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11F4" w:rsidRPr="00BD76F7" w:rsidRDefault="000B0AED" w:rsidP="009A7AFF">
      <w:pPr>
        <w:pStyle w:val="1"/>
        <w:rPr>
          <w:sz w:val="52"/>
          <w:rPrChange w:id="0" w:author="Liqiang (John)" w:date="2016-09-13T15:16:00Z">
            <w:rPr/>
          </w:rPrChange>
        </w:rPr>
      </w:pPr>
      <w:bookmarkStart w:id="1" w:name="_GoBack"/>
      <w:bookmarkEnd w:id="1"/>
      <w:r w:rsidRPr="000B0AED">
        <w:rPr>
          <w:sz w:val="52"/>
          <w:rPrChange w:id="2" w:author="Liqiang (John)" w:date="2016-09-13T15:16:00Z">
            <w:rPr/>
          </w:rPrChange>
        </w:rPr>
        <w:t>Comment 12</w:t>
      </w:r>
    </w:p>
    <w:p w:rsidR="00CC2494" w:rsidRPr="00BD76F7" w:rsidRDefault="00064E7E" w:rsidP="009A7AFF">
      <w:pPr>
        <w:spacing w:after="156"/>
        <w:rPr>
          <w:sz w:val="36"/>
          <w:rPrChange w:id="3" w:author="Liqiang (John)" w:date="2016-09-13T15:16:00Z">
            <w:rPr/>
          </w:rPrChange>
        </w:rPr>
      </w:pPr>
      <w:r>
        <w:rPr>
          <w:noProof/>
          <w:snapToGrid/>
          <w:sz w:val="36"/>
          <w:rPrChange w:id="4" w:author="Unknown">
            <w:rPr>
              <w:noProof/>
              <w:snapToGrid/>
            </w:rPr>
          </w:rPrChange>
        </w:rPr>
        <w:drawing>
          <wp:inline distT="0" distB="0" distL="0" distR="0">
            <wp:extent cx="8944610" cy="329565"/>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8944610" cy="329565"/>
                    </a:xfrm>
                    <a:prstGeom prst="rect">
                      <a:avLst/>
                    </a:prstGeom>
                  </pic:spPr>
                </pic:pic>
              </a:graphicData>
            </a:graphic>
          </wp:inline>
        </w:drawing>
      </w:r>
    </w:p>
    <w:p w:rsidR="008D7D90" w:rsidRPr="00BD76F7" w:rsidRDefault="000B0AED" w:rsidP="009A7AFF">
      <w:pPr>
        <w:pStyle w:val="2"/>
        <w:rPr>
          <w:sz w:val="44"/>
          <w:rPrChange w:id="5" w:author="Liqiang (John)" w:date="2016-09-13T15:16:00Z">
            <w:rPr/>
          </w:rPrChange>
        </w:rPr>
      </w:pPr>
      <w:r w:rsidRPr="000B0AED">
        <w:rPr>
          <w:sz w:val="44"/>
          <w:rPrChange w:id="6" w:author="Liqiang (John)" w:date="2016-09-13T15:16:00Z">
            <w:rPr/>
          </w:rPrChange>
        </w:rPr>
        <w:t>Proposed resolution</w:t>
      </w:r>
    </w:p>
    <w:p w:rsidR="0048393C" w:rsidRPr="00BD76F7" w:rsidRDefault="000B0AED" w:rsidP="009A7AFF">
      <w:pPr>
        <w:spacing w:after="156" w:line="287" w:lineRule="auto"/>
        <w:ind w:left="40"/>
        <w:jc w:val="both"/>
        <w:rPr>
          <w:sz w:val="36"/>
          <w:rPrChange w:id="7" w:author="Liqiang (John)" w:date="2016-09-13T15:16:00Z">
            <w:rPr/>
          </w:rPrChange>
        </w:rPr>
      </w:pPr>
      <w:r w:rsidRPr="000B0AED">
        <w:rPr>
          <w:sz w:val="36"/>
          <w:rPrChange w:id="8" w:author="Liqiang (John)" w:date="2016-09-13T15:16:00Z">
            <w:rPr/>
          </w:rPrChange>
        </w:rPr>
        <w:t>During San Diego meeting, the LIFI sub-committee has agreed that there should be four topologies (peer-to-peer, star, broadcast and coordinated) and two network functionalities (relay, hybrid RF &amp; OWC). It is proposed to modify the text into:</w:t>
      </w:r>
    </w:p>
    <w:p w:rsidR="00A643A4" w:rsidRPr="00BD76F7" w:rsidRDefault="000B0AED" w:rsidP="009A7AFF">
      <w:pPr>
        <w:spacing w:after="156" w:line="287" w:lineRule="auto"/>
        <w:ind w:left="40"/>
        <w:jc w:val="both"/>
        <w:rPr>
          <w:ins w:id="9" w:author="Jungnickel, Volker" w:date="2016-08-30T15:32:00Z"/>
          <w:sz w:val="36"/>
          <w:rPrChange w:id="10" w:author="Liqiang (John)" w:date="2016-09-13T15:16:00Z">
            <w:rPr>
              <w:ins w:id="11" w:author="Jungnickel, Volker" w:date="2016-08-30T15:32:00Z"/>
            </w:rPr>
          </w:rPrChange>
        </w:rPr>
      </w:pPr>
      <w:r w:rsidRPr="000B0AED">
        <w:rPr>
          <w:rFonts w:eastAsia="Times New Roman"/>
          <w:i/>
          <w:sz w:val="36"/>
          <w:rPrChange w:id="12" w:author="Liqiang (John)" w:date="2016-09-13T15:16:00Z">
            <w:rPr>
              <w:rFonts w:eastAsia="Times New Roman"/>
              <w:i/>
            </w:rPr>
          </w:rPrChange>
        </w:rPr>
        <w:t>The IEEE 802.15.7</w:t>
      </w:r>
      <w:ins w:id="13" w:author="Liqiang (John)" w:date="2016-08-24T15:24:00Z">
        <w:r w:rsidRPr="000B0AED">
          <w:rPr>
            <w:rFonts w:eastAsia="Times New Roman"/>
            <w:i/>
            <w:sz w:val="36"/>
            <w:rPrChange w:id="14" w:author="Liqiang (John)" w:date="2016-09-13T15:16:00Z">
              <w:rPr>
                <w:rFonts w:eastAsia="Times New Roman"/>
                <w:i/>
              </w:rPr>
            </w:rPrChange>
          </w:rPr>
          <w:t>r1</w:t>
        </w:r>
      </w:ins>
      <w:r w:rsidRPr="000B0AED">
        <w:rPr>
          <w:rFonts w:eastAsia="Times New Roman"/>
          <w:i/>
          <w:sz w:val="36"/>
          <w:rPrChange w:id="15" w:author="Liqiang (John)" w:date="2016-09-13T15:16:00Z">
            <w:rPr>
              <w:rFonts w:eastAsia="Times New Roman"/>
              <w:i/>
            </w:rPr>
          </w:rPrChange>
        </w:rPr>
        <w:t xml:space="preserve"> visible-light communication personal area network (VPAN) standard maps the intended applications to </w:t>
      </w:r>
      <w:del w:id="16" w:author="Liqiang (John)" w:date="2016-08-24T15:25:00Z">
        <w:r w:rsidRPr="000B0AED">
          <w:rPr>
            <w:rFonts w:eastAsia="Times New Roman"/>
            <w:i/>
            <w:sz w:val="36"/>
            <w:rPrChange w:id="17" w:author="Liqiang (John)" w:date="2016-09-13T15:16:00Z">
              <w:rPr>
                <w:rFonts w:eastAsia="Times New Roman"/>
                <w:i/>
              </w:rPr>
            </w:rPrChange>
          </w:rPr>
          <w:delText xml:space="preserve">three </w:delText>
        </w:r>
      </w:del>
      <w:ins w:id="18" w:author="Liqiang (John)" w:date="2016-08-24T15:25:00Z">
        <w:r w:rsidRPr="000B0AED">
          <w:rPr>
            <w:rFonts w:eastAsia="Times New Roman"/>
            <w:i/>
            <w:sz w:val="36"/>
            <w:rPrChange w:id="19" w:author="Liqiang (John)" w:date="2016-09-13T15:16:00Z">
              <w:rPr>
                <w:rFonts w:eastAsia="Times New Roman"/>
                <w:i/>
              </w:rPr>
            </w:rPrChange>
          </w:rPr>
          <w:t xml:space="preserve">four </w:t>
        </w:r>
      </w:ins>
      <w:r w:rsidRPr="000B0AED">
        <w:rPr>
          <w:rFonts w:eastAsia="Times New Roman"/>
          <w:i/>
          <w:sz w:val="36"/>
          <w:rPrChange w:id="20" w:author="Liqiang (John)" w:date="2016-09-13T15:16:00Z">
            <w:rPr>
              <w:rFonts w:eastAsia="Times New Roman"/>
              <w:i/>
            </w:rPr>
          </w:rPrChange>
        </w:rPr>
        <w:t xml:space="preserve">topologies: peer-to-peer, star, </w:t>
      </w:r>
      <w:del w:id="21" w:author="Liqiang (John)" w:date="2016-08-24T15:25:00Z">
        <w:r w:rsidRPr="000B0AED">
          <w:rPr>
            <w:rFonts w:eastAsia="Times New Roman"/>
            <w:i/>
            <w:sz w:val="36"/>
            <w:rPrChange w:id="22" w:author="Liqiang (John)" w:date="2016-09-13T15:16:00Z">
              <w:rPr>
                <w:rFonts w:eastAsia="Times New Roman"/>
                <w:i/>
              </w:rPr>
            </w:rPrChange>
          </w:rPr>
          <w:delText xml:space="preserve">and </w:delText>
        </w:r>
      </w:del>
      <w:r w:rsidRPr="000B0AED">
        <w:rPr>
          <w:rFonts w:eastAsia="Times New Roman"/>
          <w:i/>
          <w:sz w:val="36"/>
          <w:rPrChange w:id="23" w:author="Liqiang (John)" w:date="2016-09-13T15:16:00Z">
            <w:rPr>
              <w:rFonts w:eastAsia="Times New Roman"/>
              <w:i/>
            </w:rPr>
          </w:rPrChange>
        </w:rPr>
        <w:t>broadcast</w:t>
      </w:r>
      <w:ins w:id="24" w:author="Liqiang (John)" w:date="2016-08-24T15:25:00Z">
        <w:r w:rsidRPr="000B0AED">
          <w:rPr>
            <w:rFonts w:eastAsia="Times New Roman"/>
            <w:i/>
            <w:sz w:val="36"/>
            <w:rPrChange w:id="25" w:author="Liqiang (John)" w:date="2016-09-13T15:16:00Z">
              <w:rPr>
                <w:rFonts w:eastAsia="Times New Roman"/>
                <w:i/>
              </w:rPr>
            </w:rPrChange>
          </w:rPr>
          <w:t xml:space="preserve"> and coordinated</w:t>
        </w:r>
      </w:ins>
      <w:r w:rsidRPr="000B0AED">
        <w:rPr>
          <w:rFonts w:eastAsia="Times New Roman"/>
          <w:i/>
          <w:sz w:val="36"/>
          <w:rPrChange w:id="26" w:author="Liqiang (John)" w:date="2016-09-13T15:16:00Z">
            <w:rPr>
              <w:rFonts w:eastAsia="Times New Roman"/>
              <w:i/>
            </w:rPr>
          </w:rPrChange>
        </w:rPr>
        <w:t xml:space="preserve">, as shown in </w:t>
      </w:r>
      <w:r w:rsidRPr="000B0AED">
        <w:rPr>
          <w:sz w:val="36"/>
          <w:rPrChange w:id="27" w:author="Liqiang (John)" w:date="2016-09-13T15:16:00Z">
            <w:rPr/>
          </w:rPrChange>
        </w:rPr>
        <w:fldChar w:fldCharType="begin"/>
      </w:r>
      <w:r w:rsidRPr="000B0AED">
        <w:rPr>
          <w:sz w:val="36"/>
          <w:rPrChange w:id="28" w:author="Liqiang (John)" w:date="2016-09-13T15:16:00Z">
            <w:rPr/>
          </w:rPrChange>
        </w:rPr>
        <w:instrText>HYPERLINK \l "page20"</w:instrText>
      </w:r>
      <w:r w:rsidRPr="000B0AED">
        <w:rPr>
          <w:sz w:val="36"/>
          <w:rPrChange w:id="29" w:author="Liqiang (John)" w:date="2016-09-13T15:16:00Z">
            <w:rPr/>
          </w:rPrChange>
        </w:rPr>
        <w:fldChar w:fldCharType="separate"/>
      </w:r>
      <w:r w:rsidRPr="000B0AED">
        <w:rPr>
          <w:rFonts w:eastAsia="Times New Roman"/>
          <w:i/>
          <w:sz w:val="36"/>
          <w:rPrChange w:id="30" w:author="Liqiang (John)" w:date="2016-09-13T15:16:00Z">
            <w:rPr>
              <w:rFonts w:eastAsia="Times New Roman"/>
              <w:i/>
            </w:rPr>
          </w:rPrChange>
        </w:rPr>
        <w:t xml:space="preserve">Figure </w:t>
      </w:r>
      <w:r w:rsidRPr="000B0AED">
        <w:rPr>
          <w:sz w:val="36"/>
          <w:rPrChange w:id="31" w:author="Liqiang (John)" w:date="2016-09-13T15:16:00Z">
            <w:rPr/>
          </w:rPrChange>
        </w:rPr>
        <w:fldChar w:fldCharType="end"/>
      </w:r>
      <w:r w:rsidRPr="000B0AED">
        <w:rPr>
          <w:rFonts w:eastAsia="Times New Roman"/>
          <w:i/>
          <w:sz w:val="36"/>
          <w:rPrChange w:id="32" w:author="Liqiang (John)" w:date="2016-09-13T15:16:00Z">
            <w:rPr>
              <w:rFonts w:eastAsia="Times New Roman"/>
              <w:i/>
            </w:rPr>
          </w:rPrChange>
        </w:rPr>
        <w:t>1.</w:t>
      </w:r>
      <w:ins w:id="33" w:author="Jungnickel, Volker" w:date="2016-08-30T15:31:00Z">
        <w:r w:rsidRPr="000B0AED">
          <w:rPr>
            <w:sz w:val="36"/>
            <w:rPrChange w:id="34" w:author="Liqiang (John)" w:date="2016-09-13T15:16:00Z">
              <w:rPr/>
            </w:rPrChange>
          </w:rPr>
          <w:t xml:space="preserve"> </w:t>
        </w:r>
      </w:ins>
    </w:p>
    <w:p w:rsidR="00A643A4" w:rsidRPr="00BD76F7" w:rsidRDefault="00A643A4" w:rsidP="009A7AFF">
      <w:pPr>
        <w:spacing w:after="156" w:line="287" w:lineRule="auto"/>
        <w:ind w:left="40"/>
        <w:jc w:val="both"/>
        <w:rPr>
          <w:ins w:id="35" w:author="Jungnickel, Volker" w:date="2016-08-30T15:32:00Z"/>
          <w:sz w:val="36"/>
          <w:rPrChange w:id="36" w:author="Liqiang (John)" w:date="2016-09-13T15:16:00Z">
            <w:rPr>
              <w:ins w:id="37" w:author="Jungnickel, Volker" w:date="2016-08-30T15:32:00Z"/>
            </w:rPr>
          </w:rPrChange>
        </w:rPr>
      </w:pPr>
      <w:ins w:id="38" w:author="Jungnickel, Volker" w:date="2016-08-30T15:33:00Z">
        <w:r w:rsidRPr="00BD76F7">
          <w:rPr>
            <w:sz w:val="36"/>
          </w:rPr>
          <w:object w:dxaOrig="7264" w:dyaOrig="5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65pt;height:283.6pt" o:ole="">
              <v:imagedata r:id="rId9" o:title=""/>
            </v:shape>
            <o:OLEObject Type="Embed" ProgID="CorelDraw.Graphic.16" ShapeID="_x0000_i1025" DrawAspect="Content" ObjectID="_1535362610" r:id="rId10"/>
          </w:object>
        </w:r>
      </w:ins>
    </w:p>
    <w:p w:rsidR="00B318FE" w:rsidRPr="00BD76F7" w:rsidRDefault="000B0AED" w:rsidP="009A7AFF">
      <w:pPr>
        <w:spacing w:after="156" w:line="287" w:lineRule="auto"/>
        <w:ind w:left="40"/>
        <w:jc w:val="both"/>
        <w:rPr>
          <w:rFonts w:eastAsia="Times New Roman"/>
          <w:i/>
          <w:sz w:val="36"/>
          <w:rPrChange w:id="39" w:author="Liqiang (John)" w:date="2016-09-13T15:16:00Z">
            <w:rPr>
              <w:rFonts w:eastAsia="Times New Roman"/>
              <w:i/>
            </w:rPr>
          </w:rPrChange>
        </w:rPr>
      </w:pPr>
      <w:ins w:id="40" w:author="Jungnickel, Volker" w:date="2016-08-30T15:31:00Z">
        <w:r w:rsidRPr="000B0AED">
          <w:rPr>
            <w:i/>
            <w:sz w:val="36"/>
            <w:rPrChange w:id="41" w:author="Liqiang (John)" w:date="2016-09-13T15:16:00Z">
              <w:rPr/>
            </w:rPrChange>
          </w:rPr>
          <w:t xml:space="preserve">Moreover, two advanced </w:t>
        </w:r>
        <w:del w:id="42" w:author="Liqiang (John)" w:date="2016-09-13T15:04:00Z">
          <w:r w:rsidRPr="000B0AED">
            <w:rPr>
              <w:i/>
              <w:sz w:val="36"/>
              <w:rPrChange w:id="43" w:author="Liqiang (John)" w:date="2016-09-13T15:16:00Z">
                <w:rPr/>
              </w:rPrChange>
            </w:rPr>
            <w:delText>technologies</w:delText>
          </w:r>
        </w:del>
      </w:ins>
      <w:ins w:id="44" w:author="Liqiang (John)" w:date="2016-09-13T15:04:00Z">
        <w:r w:rsidRPr="000B0AED">
          <w:rPr>
            <w:i/>
            <w:sz w:val="36"/>
            <w:rPrChange w:id="45" w:author="Liqiang (John)" w:date="2016-09-13T15:16:00Z">
              <w:rPr>
                <w:i/>
              </w:rPr>
            </w:rPrChange>
          </w:rPr>
          <w:t>network functionalities</w:t>
        </w:r>
      </w:ins>
      <w:ins w:id="46" w:author="Jungnickel, Volker" w:date="2016-08-30T15:31:00Z">
        <w:r w:rsidRPr="000B0AED">
          <w:rPr>
            <w:i/>
            <w:sz w:val="36"/>
            <w:rPrChange w:id="47" w:author="Liqiang (John)" w:date="2016-09-13T15:16:00Z">
              <w:rPr/>
            </w:rPrChange>
          </w:rPr>
          <w:t xml:space="preserve"> are supported, relaying and heterogeneous networking of OWC and RF, as shown in Fig. 1a.</w:t>
        </w:r>
      </w:ins>
    </w:p>
    <w:p w:rsidR="00A643A4" w:rsidRPr="00BD76F7" w:rsidDel="00895E73" w:rsidRDefault="000B0AED" w:rsidP="00A643A4">
      <w:pPr>
        <w:spacing w:after="156"/>
        <w:rPr>
          <w:ins w:id="48" w:author="Jungnickel, Volker" w:date="2016-08-30T15:29:00Z"/>
          <w:del w:id="49" w:author="Liqiang (John)" w:date="2016-09-13T15:04:00Z"/>
          <w:sz w:val="36"/>
          <w:rPrChange w:id="50" w:author="Liqiang (John)" w:date="2016-09-13T15:16:00Z">
            <w:rPr>
              <w:ins w:id="51" w:author="Jungnickel, Volker" w:date="2016-08-30T15:29:00Z"/>
              <w:del w:id="52" w:author="Liqiang (John)" w:date="2016-09-13T15:04:00Z"/>
            </w:rPr>
          </w:rPrChange>
        </w:rPr>
      </w:pPr>
      <w:ins w:id="53" w:author="Jungnickel, Volker" w:date="2016-08-30T15:29:00Z">
        <w:del w:id="54" w:author="Liqiang (John)" w:date="2016-09-13T15:04:00Z">
          <w:r w:rsidRPr="000B0AED">
            <w:rPr>
              <w:sz w:val="36"/>
              <w:rPrChange w:id="55" w:author="Liqiang (John)" w:date="2016-09-13T15:16:00Z">
                <w:rPr/>
              </w:rPrChange>
            </w:rPr>
            <w:delText xml:space="preserve">Additional Fig. 1a: Advanced </w:delText>
          </w:r>
        </w:del>
        <w:del w:id="56" w:author="Liqiang (John)" w:date="2016-09-13T15:02:00Z">
          <w:r w:rsidRPr="000B0AED">
            <w:rPr>
              <w:sz w:val="36"/>
              <w:rPrChange w:id="57" w:author="Liqiang (John)" w:date="2016-09-13T15:16:00Z">
                <w:rPr/>
              </w:rPrChange>
            </w:rPr>
            <w:delText>technologies</w:delText>
          </w:r>
        </w:del>
      </w:ins>
    </w:p>
    <w:p w:rsidR="00A643A4" w:rsidRPr="00BD76F7" w:rsidRDefault="00A643A4" w:rsidP="00A643A4">
      <w:pPr>
        <w:spacing w:after="156"/>
        <w:rPr>
          <w:ins w:id="58" w:author="Jungnickel, Volker" w:date="2016-08-30T15:29:00Z"/>
          <w:sz w:val="36"/>
          <w:rPrChange w:id="59" w:author="Liqiang (John)" w:date="2016-09-13T15:16:00Z">
            <w:rPr>
              <w:ins w:id="60" w:author="Jungnickel, Volker" w:date="2016-08-30T15:29:00Z"/>
            </w:rPr>
          </w:rPrChange>
        </w:rPr>
      </w:pPr>
      <w:ins w:id="61" w:author="Jungnickel, Volker" w:date="2016-08-30T15:30:00Z">
        <w:del w:id="62" w:author="Liqiang (John)" w:date="2016-09-13T15:04:00Z">
          <w:r w:rsidRPr="00BD76F7" w:rsidDel="00895E73">
            <w:rPr>
              <w:sz w:val="36"/>
            </w:rPr>
            <w:object w:dxaOrig="7264" w:dyaOrig="5678">
              <v:shape id="_x0000_i1026" type="#_x0000_t75" style="width:362.65pt;height:283.6pt" o:ole="">
                <v:imagedata r:id="rId11" o:title=""/>
              </v:shape>
              <o:OLEObject Type="Embed" ProgID="CorelDraw.Graphic.16" ShapeID="_x0000_i1026" DrawAspect="Content" ObjectID="_1535362611" r:id="rId12"/>
            </w:object>
          </w:r>
        </w:del>
      </w:ins>
    </w:p>
    <w:p w:rsidR="00A643A4" w:rsidRPr="00BD76F7" w:rsidRDefault="00A643A4" w:rsidP="00A643A4">
      <w:pPr>
        <w:spacing w:after="156"/>
        <w:rPr>
          <w:ins w:id="63" w:author="Jungnickel, Volker" w:date="2016-08-30T15:29:00Z"/>
          <w:sz w:val="36"/>
          <w:lang w:val="de-DE"/>
          <w:rPrChange w:id="64" w:author="Liqiang (John)" w:date="2016-09-13T15:16:00Z">
            <w:rPr>
              <w:ins w:id="65" w:author="Jungnickel, Volker" w:date="2016-08-30T15:29:00Z"/>
              <w:lang w:val="de-DE"/>
            </w:rPr>
          </w:rPrChange>
        </w:rPr>
      </w:pPr>
    </w:p>
    <w:p w:rsidR="00A643A4" w:rsidRPr="00BD76F7" w:rsidRDefault="00A643A4" w:rsidP="009A7AFF">
      <w:pPr>
        <w:spacing w:after="156" w:line="287" w:lineRule="auto"/>
        <w:ind w:left="40"/>
        <w:jc w:val="both"/>
        <w:rPr>
          <w:rFonts w:eastAsia="Times New Roman"/>
          <w:i/>
          <w:sz w:val="36"/>
          <w:rPrChange w:id="66" w:author="Liqiang (John)" w:date="2016-09-13T15:16:00Z">
            <w:rPr>
              <w:rFonts w:eastAsia="Times New Roman"/>
              <w:i/>
            </w:rPr>
          </w:rPrChange>
        </w:rPr>
      </w:pPr>
    </w:p>
    <w:p w:rsidR="007D7A4A" w:rsidRPr="00BD76F7" w:rsidRDefault="000B0AED" w:rsidP="009A7AFF">
      <w:pPr>
        <w:pStyle w:val="1"/>
        <w:rPr>
          <w:sz w:val="52"/>
          <w:rPrChange w:id="67" w:author="Liqiang (John)" w:date="2016-09-13T15:16:00Z">
            <w:rPr/>
          </w:rPrChange>
        </w:rPr>
      </w:pPr>
      <w:r w:rsidRPr="000B0AED">
        <w:rPr>
          <w:sz w:val="52"/>
          <w:rPrChange w:id="68" w:author="Liqiang (John)" w:date="2016-09-13T15:16:00Z">
            <w:rPr/>
          </w:rPrChange>
        </w:rPr>
        <w:lastRenderedPageBreak/>
        <w:t>Comment 13</w:t>
      </w:r>
    </w:p>
    <w:p w:rsidR="007D7A4A" w:rsidRPr="00BD76F7" w:rsidRDefault="00064E7E" w:rsidP="009A7AFF">
      <w:pPr>
        <w:spacing w:after="156" w:line="287" w:lineRule="auto"/>
        <w:ind w:left="40"/>
        <w:jc w:val="both"/>
        <w:rPr>
          <w:i/>
          <w:sz w:val="36"/>
          <w:rPrChange w:id="69" w:author="Liqiang (John)" w:date="2016-09-13T15:16:00Z">
            <w:rPr>
              <w:i/>
            </w:rPr>
          </w:rPrChange>
        </w:rPr>
      </w:pPr>
      <w:r>
        <w:rPr>
          <w:noProof/>
          <w:snapToGrid/>
          <w:sz w:val="36"/>
          <w:rPrChange w:id="70" w:author="Unknown">
            <w:rPr>
              <w:noProof/>
              <w:snapToGrid/>
            </w:rPr>
          </w:rPrChange>
        </w:rPr>
        <w:drawing>
          <wp:inline distT="0" distB="0" distL="0" distR="0">
            <wp:extent cx="8944610" cy="670560"/>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8944610" cy="670560"/>
                    </a:xfrm>
                    <a:prstGeom prst="rect">
                      <a:avLst/>
                    </a:prstGeom>
                  </pic:spPr>
                </pic:pic>
              </a:graphicData>
            </a:graphic>
          </wp:inline>
        </w:drawing>
      </w:r>
    </w:p>
    <w:p w:rsidR="007D7A4A" w:rsidRPr="00BD76F7" w:rsidRDefault="000B0AED" w:rsidP="009A7AFF">
      <w:pPr>
        <w:pStyle w:val="2"/>
        <w:rPr>
          <w:sz w:val="44"/>
          <w:rPrChange w:id="71" w:author="Liqiang (John)" w:date="2016-09-13T15:16:00Z">
            <w:rPr/>
          </w:rPrChange>
        </w:rPr>
      </w:pPr>
      <w:r w:rsidRPr="000B0AED">
        <w:rPr>
          <w:sz w:val="44"/>
          <w:rPrChange w:id="72" w:author="Liqiang (John)" w:date="2016-09-13T15:16:00Z">
            <w:rPr/>
          </w:rPrChange>
        </w:rPr>
        <w:t>Proposed resolution</w:t>
      </w:r>
    </w:p>
    <w:p w:rsidR="007D7A4A" w:rsidRPr="00BD76F7" w:rsidRDefault="000B0AED" w:rsidP="009A7AFF">
      <w:pPr>
        <w:spacing w:after="156" w:line="287" w:lineRule="auto"/>
        <w:ind w:left="40"/>
        <w:jc w:val="both"/>
        <w:rPr>
          <w:i/>
          <w:sz w:val="36"/>
          <w:rPrChange w:id="73" w:author="Liqiang (John)" w:date="2016-09-13T15:16:00Z">
            <w:rPr>
              <w:i/>
            </w:rPr>
          </w:rPrChange>
        </w:rPr>
      </w:pPr>
      <w:r w:rsidRPr="000B0AED">
        <w:rPr>
          <w:sz w:val="36"/>
          <w:rPrChange w:id="74" w:author="Liqiang (John)" w:date="2016-09-13T15:16:00Z">
            <w:rPr/>
          </w:rPrChange>
        </w:rPr>
        <w:t xml:space="preserve">During San Diego meeting, the LIFI sub-committee has agreed that there should be four topologies (peer-to-peer, star, </w:t>
      </w:r>
      <w:proofErr w:type="gramStart"/>
      <w:r w:rsidRPr="000B0AED">
        <w:rPr>
          <w:sz w:val="36"/>
          <w:rPrChange w:id="75" w:author="Liqiang (John)" w:date="2016-09-13T15:16:00Z">
            <w:rPr/>
          </w:rPrChange>
        </w:rPr>
        <w:t>broadcast</w:t>
      </w:r>
      <w:proofErr w:type="gramEnd"/>
      <w:r w:rsidRPr="000B0AED">
        <w:rPr>
          <w:sz w:val="36"/>
          <w:rPrChange w:id="76" w:author="Liqiang (John)" w:date="2016-09-13T15:16:00Z">
            <w:rPr/>
          </w:rPrChange>
        </w:rPr>
        <w:t>, coordinated) and two network functionalities (relay, hybrid RF &amp; OWC). It is proposed to modify the text into:</w:t>
      </w:r>
    </w:p>
    <w:p w:rsidR="00B318FE" w:rsidRPr="00BD76F7" w:rsidRDefault="000B0AED" w:rsidP="009A7AFF">
      <w:pPr>
        <w:spacing w:after="156" w:line="268" w:lineRule="auto"/>
        <w:ind w:left="40"/>
        <w:jc w:val="both"/>
        <w:rPr>
          <w:ins w:id="77" w:author="Liqiang (John)" w:date="2016-08-24T15:26:00Z"/>
          <w:rFonts w:eastAsia="Times New Roman"/>
          <w:i/>
          <w:sz w:val="36"/>
          <w:rPrChange w:id="78" w:author="Liqiang (John)" w:date="2016-09-13T15:16:00Z">
            <w:rPr>
              <w:ins w:id="79" w:author="Liqiang (John)" w:date="2016-08-24T15:26:00Z"/>
              <w:rFonts w:eastAsia="Times New Roman"/>
              <w:i/>
            </w:rPr>
          </w:rPrChange>
        </w:rPr>
      </w:pPr>
      <w:r w:rsidRPr="000B0AED">
        <w:rPr>
          <w:rFonts w:eastAsia="Times New Roman"/>
          <w:i/>
          <w:sz w:val="36"/>
          <w:rPrChange w:id="80" w:author="Liqiang (John)" w:date="2016-09-13T15:16:00Z">
            <w:rPr>
              <w:rFonts w:eastAsia="Times New Roman"/>
              <w:i/>
            </w:rPr>
          </w:rPrChange>
        </w:rPr>
        <w:t xml:space="preserve">In the star topology, the communication is established between devices and a single central controller, called the coordinator. In the peer-to-peer topology, one of the two devices in an association takes on the role of the coordinator. </w:t>
      </w:r>
      <w:ins w:id="81" w:author="Liqiang (John)" w:date="2016-08-24T15:26:00Z">
        <w:r w:rsidRPr="000B0AED">
          <w:rPr>
            <w:rFonts w:eastAsia="Times New Roman"/>
            <w:i/>
            <w:sz w:val="36"/>
            <w:rPrChange w:id="82" w:author="Liqiang (John)" w:date="2016-09-13T15:16:00Z">
              <w:rPr>
                <w:rFonts w:eastAsia="Times New Roman"/>
                <w:i/>
              </w:rPr>
            </w:rPrChange>
          </w:rPr>
          <w:t>In the coordinated topology, multiple devices communicate with multiple coordinators, supervised by a global controller. The global controller has a fixed network link to each coordinator.</w:t>
        </w:r>
      </w:ins>
      <w:ins w:id="83" w:author="Jungnickel, Volker" w:date="2016-08-30T16:13:00Z">
        <w:r w:rsidRPr="000B0AED">
          <w:rPr>
            <w:rFonts w:eastAsia="Times New Roman"/>
            <w:i/>
            <w:sz w:val="36"/>
            <w:rPrChange w:id="84" w:author="Liqiang (John)" w:date="2016-09-13T15:16:00Z">
              <w:rPr>
                <w:rFonts w:eastAsia="Times New Roman"/>
                <w:i/>
              </w:rPr>
            </w:rPrChange>
          </w:rPr>
          <w:t xml:space="preserve"> Note that the functionality of the </w:t>
        </w:r>
        <w:del w:id="85" w:author="Liqiang (John)" w:date="2016-09-13T15:07:00Z">
          <w:r w:rsidRPr="000B0AED">
            <w:rPr>
              <w:rFonts w:eastAsia="Times New Roman"/>
              <w:i/>
              <w:sz w:val="36"/>
              <w:rPrChange w:id="86" w:author="Liqiang (John)" w:date="2016-09-13T15:16:00Z">
                <w:rPr>
                  <w:rFonts w:eastAsia="Times New Roman"/>
                  <w:i/>
                </w:rPr>
              </w:rPrChange>
            </w:rPr>
            <w:delText>coordinator</w:delText>
          </w:r>
        </w:del>
      </w:ins>
      <w:ins w:id="87" w:author="Liqiang (John)" w:date="2016-09-13T15:07:00Z">
        <w:r w:rsidRPr="000B0AED">
          <w:rPr>
            <w:i/>
            <w:sz w:val="36"/>
            <w:rPrChange w:id="88" w:author="Liqiang (John)" w:date="2016-09-13T15:16:00Z">
              <w:rPr>
                <w:i/>
              </w:rPr>
            </w:rPrChange>
          </w:rPr>
          <w:t xml:space="preserve">global </w:t>
        </w:r>
        <w:r w:rsidRPr="000B0AED">
          <w:rPr>
            <w:i/>
            <w:sz w:val="36"/>
            <w:rPrChange w:id="89" w:author="Liqiang (John)" w:date="2016-09-13T15:16:00Z">
              <w:rPr>
                <w:i/>
              </w:rPr>
            </w:rPrChange>
          </w:rPr>
          <w:lastRenderedPageBreak/>
          <w:t>controller</w:t>
        </w:r>
      </w:ins>
      <w:ins w:id="90" w:author="Jungnickel, Volker" w:date="2016-08-30T16:13:00Z">
        <w:r w:rsidRPr="000B0AED">
          <w:rPr>
            <w:rFonts w:eastAsia="Times New Roman"/>
            <w:i/>
            <w:sz w:val="36"/>
            <w:rPrChange w:id="91" w:author="Liqiang (John)" w:date="2016-09-13T15:16:00Z">
              <w:rPr>
                <w:rFonts w:eastAsia="Times New Roman"/>
                <w:i/>
              </w:rPr>
            </w:rPrChange>
          </w:rPr>
          <w:t xml:space="preserve"> is not part of this standard.</w:t>
        </w:r>
      </w:ins>
    </w:p>
    <w:p w:rsidR="00556F30" w:rsidRPr="00BD76F7" w:rsidRDefault="000B0AED" w:rsidP="009A7AFF">
      <w:pPr>
        <w:spacing w:after="156" w:line="268" w:lineRule="auto"/>
        <w:ind w:left="40"/>
        <w:jc w:val="both"/>
        <w:rPr>
          <w:ins w:id="92" w:author="Jungnickel, Volker" w:date="2016-08-30T15:39:00Z"/>
          <w:rFonts w:eastAsia="Times New Roman"/>
          <w:i/>
          <w:sz w:val="36"/>
          <w:rPrChange w:id="93" w:author="Liqiang (John)" w:date="2016-09-13T15:16:00Z">
            <w:rPr>
              <w:ins w:id="94" w:author="Jungnickel, Volker" w:date="2016-08-30T15:39:00Z"/>
              <w:rFonts w:eastAsia="Times New Roman"/>
              <w:i/>
            </w:rPr>
          </w:rPrChange>
        </w:rPr>
      </w:pPr>
      <w:ins w:id="95" w:author="Liqiang (John)" w:date="2016-08-24T15:26:00Z">
        <w:r w:rsidRPr="000B0AED">
          <w:rPr>
            <w:rFonts w:eastAsia="Times New Roman"/>
            <w:i/>
            <w:sz w:val="36"/>
            <w:rPrChange w:id="96" w:author="Liqiang (John)" w:date="2016-09-13T15:16:00Z">
              <w:rPr>
                <w:rFonts w:eastAsia="Times New Roman"/>
                <w:i/>
              </w:rPr>
            </w:rPrChange>
          </w:rPr>
          <w:t xml:space="preserve">In addition, two </w:t>
        </w:r>
      </w:ins>
      <w:ins w:id="97" w:author="Jungnickel, Volker" w:date="2016-08-30T15:42:00Z">
        <w:r w:rsidRPr="000B0AED">
          <w:rPr>
            <w:rFonts w:eastAsia="Times New Roman"/>
            <w:i/>
            <w:sz w:val="36"/>
            <w:rPrChange w:id="98" w:author="Liqiang (John)" w:date="2016-09-13T15:16:00Z">
              <w:rPr>
                <w:rFonts w:eastAsia="Times New Roman"/>
                <w:i/>
              </w:rPr>
            </w:rPrChange>
          </w:rPr>
          <w:t>ad</w:t>
        </w:r>
      </w:ins>
      <w:ins w:id="99" w:author="Jungnickel, Volker" w:date="2016-08-30T16:12:00Z">
        <w:r w:rsidRPr="000B0AED">
          <w:rPr>
            <w:rFonts w:eastAsia="Times New Roman"/>
            <w:i/>
            <w:sz w:val="36"/>
            <w:rPrChange w:id="100" w:author="Liqiang (John)" w:date="2016-09-13T15:16:00Z">
              <w:rPr>
                <w:rFonts w:eastAsia="Times New Roman"/>
                <w:i/>
              </w:rPr>
            </w:rPrChange>
          </w:rPr>
          <w:t>vanced</w:t>
        </w:r>
      </w:ins>
      <w:ins w:id="101" w:author="Jungnickel, Volker" w:date="2016-08-30T15:42:00Z">
        <w:r w:rsidRPr="000B0AED">
          <w:rPr>
            <w:rFonts w:eastAsia="Times New Roman"/>
            <w:i/>
            <w:sz w:val="36"/>
            <w:rPrChange w:id="102" w:author="Liqiang (John)" w:date="2016-09-13T15:16:00Z">
              <w:rPr>
                <w:rFonts w:eastAsia="Times New Roman"/>
                <w:i/>
              </w:rPr>
            </w:rPrChange>
          </w:rPr>
          <w:t xml:space="preserve"> </w:t>
        </w:r>
      </w:ins>
      <w:ins w:id="103" w:author="Liqiang (John)" w:date="2016-08-24T15:26:00Z">
        <w:r w:rsidRPr="000B0AED">
          <w:rPr>
            <w:rFonts w:eastAsia="Times New Roman"/>
            <w:i/>
            <w:sz w:val="36"/>
            <w:rPrChange w:id="104" w:author="Liqiang (John)" w:date="2016-09-13T15:16:00Z">
              <w:rPr>
                <w:rFonts w:eastAsia="Times New Roman"/>
                <w:i/>
              </w:rPr>
            </w:rPrChange>
          </w:rPr>
          <w:t>network functionalities may be enabled: relay</w:t>
        </w:r>
      </w:ins>
      <w:ins w:id="105" w:author="Liqiang (John)" w:date="2016-08-24T15:28:00Z">
        <w:r w:rsidRPr="000B0AED">
          <w:rPr>
            <w:rFonts w:eastAsia="Times New Roman"/>
            <w:i/>
            <w:sz w:val="36"/>
            <w:rPrChange w:id="106" w:author="Liqiang (John)" w:date="2016-09-13T15:16:00Z">
              <w:rPr>
                <w:rFonts w:eastAsia="Times New Roman"/>
                <w:i/>
              </w:rPr>
            </w:rPrChange>
          </w:rPr>
          <w:t>ing</w:t>
        </w:r>
      </w:ins>
      <w:ins w:id="107" w:author="Liqiang (John)" w:date="2016-08-24T15:26:00Z">
        <w:r w:rsidRPr="000B0AED">
          <w:rPr>
            <w:rFonts w:eastAsia="Times New Roman"/>
            <w:i/>
            <w:sz w:val="36"/>
            <w:rPrChange w:id="108" w:author="Liqiang (John)" w:date="2016-09-13T15:16:00Z">
              <w:rPr>
                <w:rFonts w:eastAsia="Times New Roman"/>
                <w:i/>
              </w:rPr>
            </w:rPrChange>
          </w:rPr>
          <w:t xml:space="preserve"> and </w:t>
        </w:r>
        <w:commentRangeStart w:id="109"/>
        <w:del w:id="110" w:author="Jungnickel, Volker" w:date="2016-08-30T15:41:00Z">
          <w:r w:rsidRPr="000B0AED">
            <w:rPr>
              <w:rFonts w:eastAsia="Times New Roman"/>
              <w:i/>
              <w:sz w:val="36"/>
              <w:rPrChange w:id="111" w:author="Liqiang (John)" w:date="2016-09-13T15:16:00Z">
                <w:rPr>
                  <w:rFonts w:eastAsia="Times New Roman"/>
                  <w:i/>
                </w:rPr>
              </w:rPrChange>
            </w:rPr>
            <w:delText>hybrid</w:delText>
          </w:r>
        </w:del>
      </w:ins>
      <w:ins w:id="112" w:author="Jungnickel, Volker" w:date="2016-08-30T15:41:00Z">
        <w:r w:rsidRPr="000B0AED">
          <w:rPr>
            <w:rFonts w:eastAsia="Times New Roman"/>
            <w:i/>
            <w:sz w:val="36"/>
            <w:rPrChange w:id="113" w:author="Liqiang (John)" w:date="2016-09-13T15:16:00Z">
              <w:rPr>
                <w:rFonts w:eastAsia="Times New Roman"/>
                <w:i/>
              </w:rPr>
            </w:rPrChange>
          </w:rPr>
          <w:t>heterogeneous</w:t>
        </w:r>
      </w:ins>
      <w:ins w:id="114" w:author="Liqiang (John)" w:date="2016-08-24T15:26:00Z">
        <w:r w:rsidRPr="000B0AED">
          <w:rPr>
            <w:rFonts w:eastAsia="Times New Roman"/>
            <w:i/>
            <w:sz w:val="36"/>
            <w:rPrChange w:id="115" w:author="Liqiang (John)" w:date="2016-09-13T15:16:00Z">
              <w:rPr>
                <w:rFonts w:eastAsia="Times New Roman"/>
                <w:i/>
              </w:rPr>
            </w:rPrChange>
          </w:rPr>
          <w:t xml:space="preserve"> RF&amp;OWC</w:t>
        </w:r>
      </w:ins>
      <w:commentRangeEnd w:id="109"/>
      <w:r w:rsidRPr="000B0AED">
        <w:rPr>
          <w:rStyle w:val="af6"/>
          <w:rFonts w:ascii="Calibri" w:hAnsi="Calibri" w:cs="Arial"/>
          <w:snapToGrid/>
          <w:sz w:val="36"/>
          <w:rPrChange w:id="116" w:author="Liqiang (John)" w:date="2016-09-13T15:16:00Z">
            <w:rPr>
              <w:rStyle w:val="af6"/>
              <w:rFonts w:ascii="Calibri" w:hAnsi="Calibri" w:cs="Arial"/>
              <w:snapToGrid/>
            </w:rPr>
          </w:rPrChange>
        </w:rPr>
        <w:commentReference w:id="109"/>
      </w:r>
      <w:ins w:id="117" w:author="Liqiang (John)" w:date="2016-08-24T15:26:00Z">
        <w:r w:rsidRPr="000B0AED">
          <w:rPr>
            <w:rFonts w:eastAsia="Times New Roman"/>
            <w:i/>
            <w:sz w:val="36"/>
            <w:rPrChange w:id="118" w:author="Liqiang (John)" w:date="2016-09-13T15:16:00Z">
              <w:rPr>
                <w:rFonts w:eastAsia="Times New Roman"/>
                <w:i/>
              </w:rPr>
            </w:rPrChange>
          </w:rPr>
          <w:t>.</w:t>
        </w:r>
      </w:ins>
      <w:ins w:id="119" w:author="Liqiang (John)" w:date="2016-08-24T15:28:00Z">
        <w:r w:rsidRPr="000B0AED">
          <w:rPr>
            <w:rFonts w:eastAsia="Times New Roman"/>
            <w:i/>
            <w:sz w:val="36"/>
            <w:rPrChange w:id="120" w:author="Liqiang (John)" w:date="2016-09-13T15:16:00Z">
              <w:rPr>
                <w:rFonts w:eastAsia="Times New Roman"/>
                <w:i/>
              </w:rPr>
            </w:rPrChange>
          </w:rPr>
          <w:t xml:space="preserve"> </w:t>
        </w:r>
      </w:ins>
      <w:ins w:id="121" w:author="Liqiang (John)" w:date="2016-08-24T15:29:00Z">
        <w:r w:rsidRPr="000B0AED">
          <w:rPr>
            <w:rFonts w:eastAsia="Times New Roman"/>
            <w:i/>
            <w:sz w:val="36"/>
            <w:rPrChange w:id="122" w:author="Liqiang (John)" w:date="2016-09-13T15:16:00Z">
              <w:rPr>
                <w:rFonts w:eastAsia="Times New Roman"/>
                <w:i/>
              </w:rPr>
            </w:rPrChange>
          </w:rPr>
          <w:t>With</w:t>
        </w:r>
      </w:ins>
      <w:ins w:id="123" w:author="Liqiang (John)" w:date="2016-08-24T15:28:00Z">
        <w:r w:rsidRPr="000B0AED">
          <w:rPr>
            <w:rFonts w:eastAsia="Times New Roman"/>
            <w:i/>
            <w:sz w:val="36"/>
            <w:rPrChange w:id="124" w:author="Liqiang (John)" w:date="2016-09-13T15:16:00Z">
              <w:rPr>
                <w:rFonts w:eastAsia="Times New Roman"/>
                <w:i/>
              </w:rPr>
            </w:rPrChange>
          </w:rPr>
          <w:t xml:space="preserve"> the relaying functionality, an intermediate relay node is introduced between the coordinator and the device.</w:t>
        </w:r>
      </w:ins>
      <w:ins w:id="125" w:author="Liqiang (John)" w:date="2016-08-24T15:29:00Z">
        <w:r w:rsidRPr="000B0AED">
          <w:rPr>
            <w:rFonts w:eastAsia="Times New Roman"/>
            <w:i/>
            <w:sz w:val="36"/>
            <w:rPrChange w:id="126" w:author="Liqiang (John)" w:date="2016-09-13T15:16:00Z">
              <w:rPr>
                <w:rFonts w:eastAsia="Times New Roman"/>
                <w:i/>
              </w:rPr>
            </w:rPrChange>
          </w:rPr>
          <w:t xml:space="preserve"> With the </w:t>
        </w:r>
      </w:ins>
      <w:ins w:id="127" w:author="Jungnickel, Volker" w:date="2016-08-30T15:41:00Z">
        <w:r w:rsidRPr="000B0AED">
          <w:rPr>
            <w:rFonts w:eastAsia="Times New Roman"/>
            <w:i/>
            <w:sz w:val="36"/>
            <w:rPrChange w:id="128" w:author="Liqiang (John)" w:date="2016-09-13T15:16:00Z">
              <w:rPr>
                <w:rFonts w:eastAsia="Times New Roman"/>
                <w:i/>
              </w:rPr>
            </w:rPrChange>
          </w:rPr>
          <w:t xml:space="preserve">heterogeneous </w:t>
        </w:r>
      </w:ins>
      <w:ins w:id="129" w:author="Liqiang (John)" w:date="2016-08-24T15:29:00Z">
        <w:del w:id="130" w:author="Jungnickel, Volker" w:date="2016-08-30T15:41:00Z">
          <w:r w:rsidRPr="000B0AED">
            <w:rPr>
              <w:rFonts w:eastAsia="Times New Roman"/>
              <w:i/>
              <w:sz w:val="36"/>
              <w:rPrChange w:id="131" w:author="Liqiang (John)" w:date="2016-09-13T15:16:00Z">
                <w:rPr>
                  <w:rFonts w:eastAsia="Times New Roman"/>
                  <w:i/>
                </w:rPr>
              </w:rPrChange>
            </w:rPr>
            <w:delText xml:space="preserve">hybrid </w:delText>
          </w:r>
        </w:del>
        <w:r w:rsidRPr="000B0AED">
          <w:rPr>
            <w:rFonts w:eastAsia="Times New Roman"/>
            <w:i/>
            <w:sz w:val="36"/>
            <w:rPrChange w:id="132" w:author="Liqiang (John)" w:date="2016-09-13T15:16:00Z">
              <w:rPr>
                <w:rFonts w:eastAsia="Times New Roman"/>
                <w:i/>
              </w:rPr>
            </w:rPrChange>
          </w:rPr>
          <w:t>RF&amp;OWC functionality, data transmission over the optical wireless link can be combined with a parallel radio-based wireless link</w:t>
        </w:r>
      </w:ins>
      <w:r w:rsidRPr="000B0AED">
        <w:rPr>
          <w:rFonts w:eastAsia="Times New Roman"/>
          <w:i/>
          <w:sz w:val="36"/>
          <w:rPrChange w:id="133" w:author="Liqiang (John)" w:date="2016-09-13T15:16:00Z">
            <w:rPr>
              <w:rFonts w:eastAsia="Times New Roman"/>
              <w:i/>
            </w:rPr>
          </w:rPrChange>
        </w:rPr>
        <w:t>.</w:t>
      </w:r>
    </w:p>
    <w:p w:rsidR="0001733A" w:rsidRPr="00BD76F7" w:rsidRDefault="0001733A" w:rsidP="009A7AFF">
      <w:pPr>
        <w:spacing w:after="156" w:line="268" w:lineRule="auto"/>
        <w:ind w:left="40"/>
        <w:jc w:val="both"/>
        <w:rPr>
          <w:ins w:id="134" w:author="Jungnickel, Volker" w:date="2016-08-30T15:39:00Z"/>
          <w:sz w:val="36"/>
          <w:lang w:val="de-DE"/>
          <w:rPrChange w:id="135" w:author="Liqiang (John)" w:date="2016-09-13T15:16:00Z">
            <w:rPr>
              <w:ins w:id="136" w:author="Jungnickel, Volker" w:date="2016-08-30T15:39:00Z"/>
              <w:lang w:val="de-DE"/>
            </w:rPr>
          </w:rPrChange>
        </w:rPr>
      </w:pPr>
      <w:ins w:id="137" w:author="Jungnickel, Volker" w:date="2016-08-30T15:39:00Z">
        <w:r w:rsidRPr="00BD76F7">
          <w:rPr>
            <w:sz w:val="36"/>
            <w:lang w:val="de-DE"/>
          </w:rPr>
          <w:object w:dxaOrig="5652" w:dyaOrig="3195">
            <v:shape id="_x0000_i1027" type="#_x0000_t75" style="width:260.8pt;height:147.5pt" o:ole="">
              <v:imagedata r:id="rId15" o:title=""/>
            </v:shape>
            <o:OLEObject Type="Embed" ProgID="CorelDraw.Graphic.16" ShapeID="_x0000_i1027" DrawAspect="Content" ObjectID="_1535362612" r:id="rId16"/>
          </w:object>
        </w:r>
      </w:ins>
    </w:p>
    <w:p w:rsidR="0001733A" w:rsidRPr="00BD76F7" w:rsidRDefault="000B0AED" w:rsidP="009A7AFF">
      <w:pPr>
        <w:spacing w:after="156" w:line="268" w:lineRule="auto"/>
        <w:ind w:left="40"/>
        <w:jc w:val="both"/>
        <w:rPr>
          <w:rFonts w:eastAsia="Times New Roman"/>
          <w:i/>
          <w:sz w:val="36"/>
          <w:rPrChange w:id="138" w:author="Liqiang (John)" w:date="2016-09-13T15:16:00Z">
            <w:rPr>
              <w:rFonts w:eastAsia="Times New Roman"/>
              <w:i/>
            </w:rPr>
          </w:rPrChange>
        </w:rPr>
      </w:pPr>
      <w:ins w:id="139" w:author="Jungnickel, Volker" w:date="2016-08-30T15:39:00Z">
        <w:r w:rsidRPr="000B0AED">
          <w:rPr>
            <w:sz w:val="36"/>
            <w:rPrChange w:id="140" w:author="Liqiang (John)" w:date="2016-09-13T15:16:00Z">
              <w:rPr>
                <w:lang w:val="de-DE"/>
              </w:rPr>
            </w:rPrChange>
          </w:rPr>
          <w:t>Fig. 1a: Ad</w:t>
        </w:r>
      </w:ins>
      <w:ins w:id="141" w:author="Jungnickel, Volker" w:date="2016-08-30T16:12:00Z">
        <w:r w:rsidRPr="000B0AED">
          <w:rPr>
            <w:sz w:val="36"/>
            <w:rPrChange w:id="142" w:author="Liqiang (John)" w:date="2016-09-13T15:16:00Z">
              <w:rPr/>
            </w:rPrChange>
          </w:rPr>
          <w:t>vanced</w:t>
        </w:r>
      </w:ins>
      <w:ins w:id="143" w:author="Jungnickel, Volker" w:date="2016-08-30T15:39:00Z">
        <w:r w:rsidRPr="000B0AED">
          <w:rPr>
            <w:sz w:val="36"/>
            <w:rPrChange w:id="144" w:author="Liqiang (John)" w:date="2016-09-13T15:16:00Z">
              <w:rPr/>
            </w:rPrChange>
          </w:rPr>
          <w:t xml:space="preserve"> network </w:t>
        </w:r>
      </w:ins>
      <w:ins w:id="145" w:author="Jungnickel, Volker" w:date="2016-08-30T15:43:00Z">
        <w:r w:rsidRPr="000B0AED">
          <w:rPr>
            <w:sz w:val="36"/>
            <w:rPrChange w:id="146" w:author="Liqiang (John)" w:date="2016-09-13T15:16:00Z">
              <w:rPr/>
            </w:rPrChange>
          </w:rPr>
          <w:t>functionalities</w:t>
        </w:r>
      </w:ins>
      <w:ins w:id="147" w:author="Jungnickel, Volker" w:date="2016-08-30T15:40:00Z">
        <w:r w:rsidRPr="000B0AED">
          <w:rPr>
            <w:sz w:val="36"/>
            <w:rPrChange w:id="148" w:author="Liqiang (John)" w:date="2016-09-13T15:16:00Z">
              <w:rPr>
                <w:lang w:val="de-DE"/>
              </w:rPr>
            </w:rPrChange>
          </w:rPr>
          <w:t>.</w:t>
        </w:r>
      </w:ins>
    </w:p>
    <w:p w:rsidR="00B318FE" w:rsidRPr="00BD76F7" w:rsidRDefault="000B0AED" w:rsidP="009A7AFF">
      <w:pPr>
        <w:pStyle w:val="1"/>
        <w:rPr>
          <w:sz w:val="52"/>
          <w:rPrChange w:id="149" w:author="Liqiang (John)" w:date="2016-09-13T15:16:00Z">
            <w:rPr/>
          </w:rPrChange>
        </w:rPr>
      </w:pPr>
      <w:r w:rsidRPr="000B0AED">
        <w:rPr>
          <w:sz w:val="52"/>
          <w:rPrChange w:id="150" w:author="Liqiang (John)" w:date="2016-09-13T15:16:00Z">
            <w:rPr>
              <w:sz w:val="21"/>
              <w:szCs w:val="21"/>
            </w:rPr>
          </w:rPrChange>
        </w:rPr>
        <w:lastRenderedPageBreak/>
        <w:t>Comment 16</w:t>
      </w:r>
    </w:p>
    <w:p w:rsidR="007D7A4A" w:rsidRPr="00BD76F7" w:rsidRDefault="00064E7E" w:rsidP="009A7AFF">
      <w:pPr>
        <w:spacing w:after="156"/>
        <w:rPr>
          <w:sz w:val="36"/>
          <w:rPrChange w:id="151" w:author="Liqiang (John)" w:date="2016-09-13T15:16:00Z">
            <w:rPr/>
          </w:rPrChange>
        </w:rPr>
      </w:pPr>
      <w:r>
        <w:rPr>
          <w:noProof/>
          <w:snapToGrid/>
          <w:sz w:val="36"/>
          <w:rPrChange w:id="152" w:author="Unknown">
            <w:rPr>
              <w:noProof/>
              <w:snapToGrid/>
            </w:rPr>
          </w:rPrChange>
        </w:rPr>
        <w:drawing>
          <wp:inline distT="0" distB="0" distL="0" distR="0">
            <wp:extent cx="8944610" cy="512445"/>
            <wp:effectExtent l="0" t="0" r="889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8944610" cy="512445"/>
                    </a:xfrm>
                    <a:prstGeom prst="rect">
                      <a:avLst/>
                    </a:prstGeom>
                  </pic:spPr>
                </pic:pic>
              </a:graphicData>
            </a:graphic>
          </wp:inline>
        </w:drawing>
      </w:r>
    </w:p>
    <w:p w:rsidR="007D7A4A" w:rsidRPr="00BD76F7" w:rsidRDefault="000B0AED" w:rsidP="009A7AFF">
      <w:pPr>
        <w:pStyle w:val="2"/>
        <w:rPr>
          <w:sz w:val="44"/>
          <w:rPrChange w:id="153" w:author="Liqiang (John)" w:date="2016-09-13T15:16:00Z">
            <w:rPr/>
          </w:rPrChange>
        </w:rPr>
      </w:pPr>
      <w:r w:rsidRPr="000B0AED">
        <w:rPr>
          <w:sz w:val="44"/>
          <w:rPrChange w:id="154" w:author="Liqiang (John)" w:date="2016-09-13T15:16:00Z">
            <w:rPr>
              <w:sz w:val="21"/>
              <w:szCs w:val="21"/>
            </w:rPr>
          </w:rPrChange>
        </w:rPr>
        <w:t>Proposed resolution</w:t>
      </w:r>
    </w:p>
    <w:p w:rsidR="007D7A4A" w:rsidRPr="00BD76F7" w:rsidRDefault="000B0AED" w:rsidP="009A7AFF">
      <w:pPr>
        <w:spacing w:after="156"/>
        <w:rPr>
          <w:sz w:val="36"/>
          <w:rPrChange w:id="155" w:author="Liqiang (John)" w:date="2016-09-13T15:16:00Z">
            <w:rPr/>
          </w:rPrChange>
        </w:rPr>
      </w:pPr>
      <w:r w:rsidRPr="000B0AED">
        <w:rPr>
          <w:sz w:val="36"/>
          <w:rPrChange w:id="156" w:author="Liqiang (John)" w:date="2016-09-13T15:16:00Z">
            <w:rPr/>
          </w:rPrChange>
        </w:rPr>
        <w:t>Same as comment 12.</w:t>
      </w:r>
    </w:p>
    <w:p w:rsidR="007D7A4A" w:rsidRPr="00BD76F7" w:rsidRDefault="000B0AED" w:rsidP="009A7AFF">
      <w:pPr>
        <w:pStyle w:val="1"/>
        <w:rPr>
          <w:sz w:val="52"/>
          <w:rPrChange w:id="157" w:author="Liqiang (John)" w:date="2016-09-13T15:16:00Z">
            <w:rPr/>
          </w:rPrChange>
        </w:rPr>
      </w:pPr>
      <w:r w:rsidRPr="000B0AED">
        <w:rPr>
          <w:sz w:val="52"/>
          <w:rPrChange w:id="158" w:author="Liqiang (John)" w:date="2016-09-13T15:16:00Z">
            <w:rPr>
              <w:sz w:val="21"/>
              <w:szCs w:val="21"/>
            </w:rPr>
          </w:rPrChange>
        </w:rPr>
        <w:t>Comment 17</w:t>
      </w:r>
    </w:p>
    <w:p w:rsidR="007D7A4A" w:rsidRPr="00BD76F7" w:rsidRDefault="00064E7E" w:rsidP="009A7AFF">
      <w:pPr>
        <w:spacing w:after="156"/>
        <w:rPr>
          <w:sz w:val="36"/>
          <w:rPrChange w:id="159" w:author="Liqiang (John)" w:date="2016-09-13T15:16:00Z">
            <w:rPr/>
          </w:rPrChange>
        </w:rPr>
      </w:pPr>
      <w:r>
        <w:rPr>
          <w:noProof/>
          <w:snapToGrid/>
          <w:sz w:val="36"/>
          <w:rPrChange w:id="160" w:author="Unknown">
            <w:rPr>
              <w:noProof/>
              <w:snapToGrid/>
            </w:rPr>
          </w:rPrChange>
        </w:rPr>
        <w:drawing>
          <wp:inline distT="0" distB="0" distL="0" distR="0">
            <wp:extent cx="8944610" cy="1515745"/>
            <wp:effectExtent l="0" t="0" r="889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8944610" cy="1515745"/>
                    </a:xfrm>
                    <a:prstGeom prst="rect">
                      <a:avLst/>
                    </a:prstGeom>
                  </pic:spPr>
                </pic:pic>
              </a:graphicData>
            </a:graphic>
          </wp:inline>
        </w:drawing>
      </w:r>
    </w:p>
    <w:p w:rsidR="007D7A4A" w:rsidRPr="00BD76F7" w:rsidRDefault="000B0AED" w:rsidP="009A7AFF">
      <w:pPr>
        <w:pStyle w:val="2"/>
        <w:rPr>
          <w:sz w:val="44"/>
          <w:rPrChange w:id="161" w:author="Liqiang (John)" w:date="2016-09-13T15:16:00Z">
            <w:rPr/>
          </w:rPrChange>
        </w:rPr>
      </w:pPr>
      <w:r w:rsidRPr="000B0AED">
        <w:rPr>
          <w:sz w:val="44"/>
          <w:rPrChange w:id="162" w:author="Liqiang (John)" w:date="2016-09-13T15:16:00Z">
            <w:rPr>
              <w:sz w:val="21"/>
              <w:szCs w:val="21"/>
            </w:rPr>
          </w:rPrChange>
        </w:rPr>
        <w:lastRenderedPageBreak/>
        <w:t>Proposed resolution</w:t>
      </w:r>
    </w:p>
    <w:p w:rsidR="007D7A4A" w:rsidRPr="00BD76F7" w:rsidRDefault="000B0AED" w:rsidP="009A7AFF">
      <w:pPr>
        <w:spacing w:after="156"/>
        <w:rPr>
          <w:sz w:val="36"/>
          <w:rPrChange w:id="163" w:author="Liqiang (John)" w:date="2016-09-13T15:16:00Z">
            <w:rPr/>
          </w:rPrChange>
        </w:rPr>
      </w:pPr>
      <w:r w:rsidRPr="000B0AED">
        <w:rPr>
          <w:sz w:val="36"/>
          <w:rPrChange w:id="164" w:author="Liqiang (John)" w:date="2016-09-13T15:16:00Z">
            <w:rPr/>
          </w:rPrChange>
        </w:rPr>
        <w:t>Same as comment 13.</w:t>
      </w:r>
    </w:p>
    <w:p w:rsidR="0013482B" w:rsidRPr="00BD76F7" w:rsidRDefault="0013482B" w:rsidP="009A7AFF">
      <w:pPr>
        <w:spacing w:after="156"/>
        <w:rPr>
          <w:sz w:val="36"/>
          <w:highlight w:val="yellow"/>
          <w:rPrChange w:id="165" w:author="Liqiang (John)" w:date="2016-09-13T15:16:00Z">
            <w:rPr>
              <w:highlight w:val="yellow"/>
            </w:rPr>
          </w:rPrChange>
        </w:rPr>
      </w:pPr>
    </w:p>
    <w:p w:rsidR="0013482B" w:rsidRPr="00BD76F7" w:rsidRDefault="000B0AED" w:rsidP="009A7AFF">
      <w:pPr>
        <w:pStyle w:val="1"/>
        <w:rPr>
          <w:sz w:val="52"/>
          <w:rPrChange w:id="166" w:author="Liqiang (John)" w:date="2016-09-13T15:16:00Z">
            <w:rPr/>
          </w:rPrChange>
        </w:rPr>
      </w:pPr>
      <w:r w:rsidRPr="000B0AED">
        <w:rPr>
          <w:sz w:val="52"/>
          <w:rPrChange w:id="167" w:author="Liqiang (John)" w:date="2016-09-13T15:16:00Z">
            <w:rPr>
              <w:sz w:val="21"/>
              <w:szCs w:val="21"/>
            </w:rPr>
          </w:rPrChange>
        </w:rPr>
        <w:t>Comment 18</w:t>
      </w:r>
    </w:p>
    <w:p w:rsidR="0013482B" w:rsidRPr="00BD76F7" w:rsidRDefault="00064E7E" w:rsidP="009A7AFF">
      <w:pPr>
        <w:spacing w:after="156"/>
        <w:rPr>
          <w:sz w:val="36"/>
          <w:rPrChange w:id="168" w:author="Liqiang (John)" w:date="2016-09-13T15:16:00Z">
            <w:rPr/>
          </w:rPrChange>
        </w:rPr>
      </w:pPr>
      <w:r>
        <w:rPr>
          <w:noProof/>
          <w:snapToGrid/>
          <w:sz w:val="36"/>
          <w:rPrChange w:id="169" w:author="Unknown">
            <w:rPr>
              <w:noProof/>
              <w:snapToGrid/>
            </w:rPr>
          </w:rPrChange>
        </w:rPr>
        <w:drawing>
          <wp:inline distT="0" distB="0" distL="0" distR="0">
            <wp:extent cx="8944610" cy="915670"/>
            <wp:effectExtent l="0" t="0" r="889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8944610" cy="915670"/>
                    </a:xfrm>
                    <a:prstGeom prst="rect">
                      <a:avLst/>
                    </a:prstGeom>
                  </pic:spPr>
                </pic:pic>
              </a:graphicData>
            </a:graphic>
          </wp:inline>
        </w:drawing>
      </w:r>
    </w:p>
    <w:p w:rsidR="0013482B" w:rsidRPr="00BD76F7" w:rsidRDefault="000B0AED" w:rsidP="009A7AFF">
      <w:pPr>
        <w:pStyle w:val="2"/>
        <w:rPr>
          <w:sz w:val="44"/>
          <w:rPrChange w:id="170" w:author="Liqiang (John)" w:date="2016-09-13T15:16:00Z">
            <w:rPr/>
          </w:rPrChange>
        </w:rPr>
      </w:pPr>
      <w:r w:rsidRPr="000B0AED">
        <w:rPr>
          <w:sz w:val="44"/>
          <w:rPrChange w:id="171" w:author="Liqiang (John)" w:date="2016-09-13T15:16:00Z">
            <w:rPr>
              <w:sz w:val="21"/>
              <w:szCs w:val="21"/>
            </w:rPr>
          </w:rPrChange>
        </w:rPr>
        <w:t>Proposed resolution</w:t>
      </w:r>
    </w:p>
    <w:p w:rsidR="007D7A4A" w:rsidRPr="00BD76F7" w:rsidRDefault="000B0AED" w:rsidP="009A7AFF">
      <w:pPr>
        <w:spacing w:after="156"/>
        <w:rPr>
          <w:sz w:val="36"/>
          <w:rPrChange w:id="172" w:author="Liqiang (John)" w:date="2016-09-13T15:16:00Z">
            <w:rPr/>
          </w:rPrChange>
        </w:rPr>
      </w:pPr>
      <w:r w:rsidRPr="000B0AED">
        <w:rPr>
          <w:sz w:val="36"/>
          <w:rPrChange w:id="173" w:author="Liqiang (John)" w:date="2016-09-13T15:16:00Z">
            <w:rPr/>
          </w:rPrChange>
        </w:rPr>
        <w:t>Adopt HHI’s modification in general. Yet, HHI’s modification may has one flaw, i.e., how the address is defined for global controller is out-of-scope and should not be specified. It is proposed to modify the text into:</w:t>
      </w:r>
    </w:p>
    <w:p w:rsidR="00592B78" w:rsidRPr="00BD76F7" w:rsidRDefault="000B0AED" w:rsidP="009A7AFF">
      <w:pPr>
        <w:spacing w:after="156"/>
        <w:rPr>
          <w:rFonts w:eastAsia="Times New Roman"/>
          <w:i/>
          <w:sz w:val="36"/>
          <w:rPrChange w:id="174" w:author="Liqiang (John)" w:date="2016-09-13T15:16:00Z">
            <w:rPr>
              <w:rFonts w:eastAsia="Times New Roman"/>
              <w:i/>
            </w:rPr>
          </w:rPrChange>
        </w:rPr>
      </w:pPr>
      <w:r w:rsidRPr="000B0AED">
        <w:rPr>
          <w:rFonts w:eastAsia="Times New Roman"/>
          <w:i/>
          <w:sz w:val="36"/>
          <w:rPrChange w:id="175" w:author="Liqiang (John)" w:date="2016-09-13T15:16:00Z">
            <w:rPr>
              <w:rFonts w:eastAsia="Times New Roman"/>
              <w:i/>
            </w:rPr>
          </w:rPrChange>
        </w:rPr>
        <w:lastRenderedPageBreak/>
        <w:t>Each device</w:t>
      </w:r>
      <w:ins w:id="176" w:author="Liqiang (John)" w:date="2016-08-24T16:01:00Z">
        <w:r w:rsidRPr="000B0AED">
          <w:rPr>
            <w:rFonts w:eastAsia="Times New Roman"/>
            <w:i/>
            <w:sz w:val="36"/>
            <w:rPrChange w:id="177" w:author="Liqiang (John)" w:date="2016-09-13T15:16:00Z">
              <w:rPr>
                <w:rFonts w:eastAsia="Times New Roman"/>
                <w:i/>
              </w:rPr>
            </w:rPrChange>
          </w:rPr>
          <w:t>,</w:t>
        </w:r>
      </w:ins>
      <w:del w:id="178" w:author="Liqiang (John)" w:date="2016-08-24T16:01:00Z">
        <w:r w:rsidRPr="000B0AED">
          <w:rPr>
            <w:rFonts w:eastAsia="Times New Roman"/>
            <w:i/>
            <w:sz w:val="36"/>
            <w:rPrChange w:id="179" w:author="Liqiang (John)" w:date="2016-09-13T15:16:00Z">
              <w:rPr>
                <w:rFonts w:eastAsia="Times New Roman"/>
                <w:i/>
              </w:rPr>
            </w:rPrChange>
          </w:rPr>
          <w:delText xml:space="preserve"> or</w:delText>
        </w:r>
      </w:del>
      <w:r w:rsidRPr="000B0AED">
        <w:rPr>
          <w:rFonts w:eastAsia="Times New Roman"/>
          <w:i/>
          <w:sz w:val="36"/>
          <w:rPrChange w:id="180" w:author="Liqiang (John)" w:date="2016-09-13T15:16:00Z">
            <w:rPr>
              <w:rFonts w:eastAsia="Times New Roman"/>
              <w:i/>
            </w:rPr>
          </w:rPrChange>
        </w:rPr>
        <w:t xml:space="preserve"> coordinator </w:t>
      </w:r>
      <w:ins w:id="181" w:author="Liqiang (John)" w:date="2016-08-24T16:01:00Z">
        <w:r w:rsidRPr="000B0AED">
          <w:rPr>
            <w:rFonts w:eastAsia="Times New Roman"/>
            <w:i/>
            <w:sz w:val="36"/>
            <w:rPrChange w:id="182" w:author="Liqiang (John)" w:date="2016-09-13T15:16:00Z">
              <w:rPr>
                <w:rFonts w:eastAsia="Times New Roman"/>
                <w:i/>
              </w:rPr>
            </w:rPrChange>
          </w:rPr>
          <w:t xml:space="preserve">or </w:t>
        </w:r>
      </w:ins>
      <w:ins w:id="183" w:author="Liqiang (John)" w:date="2016-08-27T11:20:00Z">
        <w:r w:rsidRPr="000B0AED">
          <w:rPr>
            <w:rFonts w:eastAsia="Times New Roman"/>
            <w:i/>
            <w:sz w:val="36"/>
            <w:rPrChange w:id="184" w:author="Liqiang (John)" w:date="2016-09-13T15:16:00Z">
              <w:rPr>
                <w:rFonts w:eastAsia="Times New Roman"/>
                <w:i/>
              </w:rPr>
            </w:rPrChange>
          </w:rPr>
          <w:t>relay node</w:t>
        </w:r>
      </w:ins>
      <w:ins w:id="185" w:author="Liqiang (John)" w:date="2016-08-24T16:01:00Z">
        <w:r w:rsidRPr="000B0AED">
          <w:rPr>
            <w:rFonts w:eastAsia="Times New Roman"/>
            <w:i/>
            <w:sz w:val="36"/>
            <w:rPrChange w:id="186" w:author="Liqiang (John)" w:date="2016-09-13T15:16:00Z">
              <w:rPr>
                <w:rFonts w:eastAsia="Times New Roman"/>
                <w:i/>
              </w:rPr>
            </w:rPrChange>
          </w:rPr>
          <w:t xml:space="preserve"> </w:t>
        </w:r>
      </w:ins>
      <w:r w:rsidRPr="000B0AED">
        <w:rPr>
          <w:rFonts w:eastAsia="Times New Roman"/>
          <w:i/>
          <w:sz w:val="36"/>
          <w:rPrChange w:id="187" w:author="Liqiang (John)" w:date="2016-09-13T15:16:00Z">
            <w:rPr>
              <w:rFonts w:eastAsia="Times New Roman"/>
              <w:i/>
            </w:rPr>
          </w:rPrChange>
        </w:rPr>
        <w:t>has a unique 64-bit address. When a device associates with a coordinator</w:t>
      </w:r>
      <w:ins w:id="188" w:author="Liqiang (John)" w:date="2016-08-24T16:01:00Z">
        <w:r w:rsidRPr="000B0AED">
          <w:rPr>
            <w:rFonts w:eastAsia="Times New Roman"/>
            <w:i/>
            <w:sz w:val="36"/>
            <w:rPrChange w:id="189" w:author="Liqiang (John)" w:date="2016-09-13T15:16:00Z">
              <w:rPr>
                <w:rFonts w:eastAsia="Times New Roman"/>
                <w:i/>
              </w:rPr>
            </w:rPrChange>
          </w:rPr>
          <w:t xml:space="preserve"> or relay node</w:t>
        </w:r>
      </w:ins>
      <w:r w:rsidRPr="000B0AED">
        <w:rPr>
          <w:rFonts w:eastAsia="Times New Roman"/>
          <w:i/>
          <w:sz w:val="36"/>
          <w:rPrChange w:id="190" w:author="Liqiang (John)" w:date="2016-09-13T15:16:00Z">
            <w:rPr>
              <w:rFonts w:eastAsia="Times New Roman"/>
              <w:i/>
            </w:rPr>
          </w:rPrChange>
        </w:rPr>
        <w:t xml:space="preserve"> it is allowed to be allocated a shortened 16-bit address. Either address is allowed to be used for communication within the VPAN managed by the coordinator</w:t>
      </w:r>
      <w:ins w:id="191" w:author="Liqiang (John)" w:date="2016-08-24T16:02:00Z">
        <w:r w:rsidRPr="000B0AED">
          <w:rPr>
            <w:rFonts w:eastAsia="Times New Roman"/>
            <w:i/>
            <w:sz w:val="36"/>
            <w:rPrChange w:id="192" w:author="Liqiang (John)" w:date="2016-09-13T15:16:00Z">
              <w:rPr>
                <w:rFonts w:eastAsia="Times New Roman"/>
                <w:i/>
              </w:rPr>
            </w:rPrChange>
          </w:rPr>
          <w:t xml:space="preserve">, the relay node or the global </w:t>
        </w:r>
      </w:ins>
      <w:ins w:id="193" w:author="Liqiang (John)" w:date="2016-08-24T16:03:00Z">
        <w:r w:rsidRPr="000B0AED">
          <w:rPr>
            <w:rFonts w:eastAsia="Times New Roman"/>
            <w:i/>
            <w:sz w:val="36"/>
            <w:rPrChange w:id="194" w:author="Liqiang (John)" w:date="2016-09-13T15:16:00Z">
              <w:rPr>
                <w:rFonts w:eastAsia="Times New Roman"/>
                <w:i/>
              </w:rPr>
            </w:rPrChange>
          </w:rPr>
          <w:t>controller</w:t>
        </w:r>
      </w:ins>
      <w:r w:rsidRPr="000B0AED">
        <w:rPr>
          <w:rFonts w:eastAsia="Times New Roman"/>
          <w:i/>
          <w:sz w:val="36"/>
          <w:rPrChange w:id="195" w:author="Liqiang (John)" w:date="2016-09-13T15:16:00Z">
            <w:rPr>
              <w:rFonts w:eastAsia="Times New Roman"/>
              <w:i/>
            </w:rPr>
          </w:rPrChange>
        </w:rPr>
        <w:t>. The coordinator</w:t>
      </w:r>
      <w:ins w:id="196" w:author="Liqiang (John)" w:date="2016-08-24T16:02:00Z">
        <w:r w:rsidRPr="000B0AED">
          <w:rPr>
            <w:rFonts w:eastAsia="Times New Roman"/>
            <w:i/>
            <w:sz w:val="36"/>
            <w:rPrChange w:id="197" w:author="Liqiang (John)" w:date="2016-09-13T15:16:00Z">
              <w:rPr>
                <w:rFonts w:eastAsia="Times New Roman"/>
                <w:i/>
              </w:rPr>
            </w:rPrChange>
          </w:rPr>
          <w:t>, the relay node and the global controller</w:t>
        </w:r>
      </w:ins>
      <w:r w:rsidRPr="000B0AED">
        <w:rPr>
          <w:rFonts w:eastAsia="Times New Roman"/>
          <w:i/>
          <w:sz w:val="36"/>
          <w:rPrChange w:id="198" w:author="Liqiang (John)" w:date="2016-09-13T15:16:00Z">
            <w:rPr>
              <w:rFonts w:eastAsia="Times New Roman"/>
              <w:i/>
            </w:rPr>
          </w:rPrChange>
        </w:rPr>
        <w:t xml:space="preserve"> might often be mains powered, while the devices will often be battery powered.</w:t>
      </w:r>
    </w:p>
    <w:p w:rsidR="00A1564B" w:rsidRPr="00BD76F7" w:rsidRDefault="000B0AED" w:rsidP="009A7AFF">
      <w:pPr>
        <w:pStyle w:val="1"/>
        <w:rPr>
          <w:sz w:val="52"/>
          <w:rPrChange w:id="199" w:author="Liqiang (John)" w:date="2016-09-13T15:16:00Z">
            <w:rPr/>
          </w:rPrChange>
        </w:rPr>
      </w:pPr>
      <w:r w:rsidRPr="000B0AED">
        <w:rPr>
          <w:sz w:val="52"/>
          <w:rPrChange w:id="200" w:author="Liqiang (John)" w:date="2016-09-13T15:16:00Z">
            <w:rPr>
              <w:sz w:val="21"/>
              <w:szCs w:val="21"/>
            </w:rPr>
          </w:rPrChange>
        </w:rPr>
        <w:t>Comment 19</w:t>
      </w:r>
    </w:p>
    <w:p w:rsidR="00A1564B" w:rsidRPr="00BD76F7" w:rsidRDefault="00064E7E" w:rsidP="009A7AFF">
      <w:pPr>
        <w:spacing w:after="156"/>
        <w:rPr>
          <w:sz w:val="36"/>
          <w:rPrChange w:id="201" w:author="Liqiang (John)" w:date="2016-09-13T15:16:00Z">
            <w:rPr/>
          </w:rPrChange>
        </w:rPr>
      </w:pPr>
      <w:r>
        <w:rPr>
          <w:noProof/>
          <w:snapToGrid/>
          <w:sz w:val="36"/>
          <w:rPrChange w:id="202" w:author="Unknown">
            <w:rPr>
              <w:noProof/>
              <w:snapToGrid/>
            </w:rPr>
          </w:rPrChange>
        </w:rPr>
        <w:drawing>
          <wp:inline distT="0" distB="0" distL="0" distR="0">
            <wp:extent cx="8944610" cy="245745"/>
            <wp:effectExtent l="0" t="0" r="889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8944610" cy="245745"/>
                    </a:xfrm>
                    <a:prstGeom prst="rect">
                      <a:avLst/>
                    </a:prstGeom>
                  </pic:spPr>
                </pic:pic>
              </a:graphicData>
            </a:graphic>
          </wp:inline>
        </w:drawing>
      </w:r>
    </w:p>
    <w:p w:rsidR="00A1564B" w:rsidRPr="00BD76F7" w:rsidRDefault="000B0AED" w:rsidP="009A7AFF">
      <w:pPr>
        <w:pStyle w:val="2"/>
        <w:rPr>
          <w:sz w:val="44"/>
          <w:rPrChange w:id="203" w:author="Liqiang (John)" w:date="2016-09-13T15:16:00Z">
            <w:rPr/>
          </w:rPrChange>
        </w:rPr>
      </w:pPr>
      <w:r w:rsidRPr="000B0AED">
        <w:rPr>
          <w:sz w:val="44"/>
          <w:rPrChange w:id="204" w:author="Liqiang (John)" w:date="2016-09-13T15:16:00Z">
            <w:rPr>
              <w:sz w:val="21"/>
              <w:szCs w:val="21"/>
            </w:rPr>
          </w:rPrChange>
        </w:rPr>
        <w:t>Proposed resolution</w:t>
      </w:r>
    </w:p>
    <w:p w:rsidR="0054587C" w:rsidRPr="00BD76F7" w:rsidRDefault="000B0AED" w:rsidP="009A7AFF">
      <w:pPr>
        <w:spacing w:after="156"/>
        <w:rPr>
          <w:sz w:val="36"/>
          <w:rPrChange w:id="205" w:author="Liqiang (John)" w:date="2016-09-13T15:16:00Z">
            <w:rPr/>
          </w:rPrChange>
        </w:rPr>
      </w:pPr>
      <w:r w:rsidRPr="000B0AED">
        <w:rPr>
          <w:sz w:val="36"/>
          <w:rPrChange w:id="206" w:author="Liqiang (John)" w:date="2016-09-13T15:16:00Z">
            <w:rPr/>
          </w:rPrChange>
        </w:rPr>
        <w:t>Replace the existing figure 1 with the new figure below</w:t>
      </w:r>
      <w:ins w:id="207" w:author="Jungnickel, Volker" w:date="2016-08-30T16:18:00Z">
        <w:r w:rsidRPr="000B0AED">
          <w:rPr>
            <w:sz w:val="36"/>
            <w:rPrChange w:id="208" w:author="Liqiang (John)" w:date="2016-09-13T15:16:00Z">
              <w:rPr/>
            </w:rPrChange>
          </w:rPr>
          <w:t xml:space="preserve">. HHI suggests to use </w:t>
        </w:r>
      </w:ins>
      <w:ins w:id="209" w:author="Jungnickel, Volker" w:date="2016-08-30T17:39:00Z">
        <w:r w:rsidRPr="000B0AED">
          <w:rPr>
            <w:sz w:val="36"/>
            <w:rPrChange w:id="210" w:author="Liqiang (John)" w:date="2016-09-13T15:16:00Z">
              <w:rPr/>
            </w:rPrChange>
          </w:rPr>
          <w:t xml:space="preserve">in principle </w:t>
        </w:r>
      </w:ins>
      <w:ins w:id="211" w:author="Jungnickel, Volker" w:date="2016-08-30T16:18:00Z">
        <w:r w:rsidRPr="000B0AED">
          <w:rPr>
            <w:sz w:val="36"/>
            <w:rPrChange w:id="212" w:author="Liqiang (John)" w:date="2016-09-13T15:16:00Z">
              <w:rPr/>
            </w:rPrChange>
          </w:rPr>
          <w:t xml:space="preserve">the version provided in comment 13 because the </w:t>
        </w:r>
      </w:ins>
      <w:ins w:id="213" w:author="Jungnickel, Volker" w:date="2016-08-30T16:21:00Z">
        <w:r w:rsidRPr="000B0AED">
          <w:rPr>
            <w:sz w:val="36"/>
            <w:rPrChange w:id="214" w:author="Liqiang (John)" w:date="2016-09-13T15:16:00Z">
              <w:rPr/>
            </w:rPrChange>
          </w:rPr>
          <w:t xml:space="preserve">global </w:t>
        </w:r>
      </w:ins>
      <w:ins w:id="215" w:author="Jungnickel, Volker" w:date="2016-08-30T16:18:00Z">
        <w:r w:rsidRPr="000B0AED">
          <w:rPr>
            <w:sz w:val="36"/>
            <w:rPrChange w:id="216" w:author="Liqiang (John)" w:date="2016-09-13T15:16:00Z">
              <w:rPr/>
            </w:rPrChange>
          </w:rPr>
          <w:t>co</w:t>
        </w:r>
      </w:ins>
      <w:ins w:id="217" w:author="Jungnickel, Volker" w:date="2016-08-30T16:21:00Z">
        <w:r w:rsidRPr="000B0AED">
          <w:rPr>
            <w:sz w:val="36"/>
            <w:rPrChange w:id="218" w:author="Liqiang (John)" w:date="2016-09-13T15:16:00Z">
              <w:rPr/>
            </w:rPrChange>
          </w:rPr>
          <w:t xml:space="preserve">ntroller </w:t>
        </w:r>
      </w:ins>
      <w:ins w:id="219" w:author="Jungnickel, Volker" w:date="2016-08-30T17:39:00Z">
        <w:r w:rsidRPr="000B0AED">
          <w:rPr>
            <w:sz w:val="36"/>
            <w:rPrChange w:id="220" w:author="Liqiang (John)" w:date="2016-09-13T15:16:00Z">
              <w:rPr/>
            </w:rPrChange>
          </w:rPr>
          <w:t xml:space="preserve">has </w:t>
        </w:r>
      </w:ins>
      <w:ins w:id="221" w:author="Jungnickel, Volker" w:date="2016-08-30T16:20:00Z">
        <w:r w:rsidRPr="000B0AED">
          <w:rPr>
            <w:sz w:val="36"/>
            <w:rPrChange w:id="222" w:author="Liqiang (John)" w:date="2016-09-13T15:16:00Z">
              <w:rPr/>
            </w:rPrChange>
          </w:rPr>
          <w:t xml:space="preserve">another functionality and </w:t>
        </w:r>
      </w:ins>
      <w:ins w:id="223" w:author="Jungnickel, Volker" w:date="2016-08-30T17:39:00Z">
        <w:r w:rsidRPr="000B0AED">
          <w:rPr>
            <w:sz w:val="36"/>
            <w:rPrChange w:id="224" w:author="Liqiang (John)" w:date="2016-09-13T15:16:00Z">
              <w:rPr/>
            </w:rPrChange>
          </w:rPr>
          <w:t xml:space="preserve">should </w:t>
        </w:r>
      </w:ins>
      <w:ins w:id="225" w:author="Jungnickel, Volker" w:date="2016-08-30T16:20:00Z">
        <w:r w:rsidRPr="000B0AED">
          <w:rPr>
            <w:sz w:val="36"/>
            <w:rPrChange w:id="226" w:author="Liqiang (John)" w:date="2016-09-13T15:16:00Z">
              <w:rPr/>
            </w:rPrChange>
          </w:rPr>
          <w:t xml:space="preserve">thus </w:t>
        </w:r>
      </w:ins>
      <w:ins w:id="227" w:author="Jungnickel, Volker" w:date="2016-08-30T17:39:00Z">
        <w:r w:rsidRPr="000B0AED">
          <w:rPr>
            <w:sz w:val="36"/>
            <w:rPrChange w:id="228" w:author="Liqiang (John)" w:date="2016-09-13T15:16:00Z">
              <w:rPr/>
            </w:rPrChange>
          </w:rPr>
          <w:t xml:space="preserve">have </w:t>
        </w:r>
      </w:ins>
      <w:ins w:id="229" w:author="Jungnickel, Volker" w:date="2016-08-30T16:20:00Z">
        <w:r w:rsidRPr="000B0AED">
          <w:rPr>
            <w:sz w:val="36"/>
            <w:rPrChange w:id="230" w:author="Liqiang (John)" w:date="2016-09-13T15:16:00Z">
              <w:rPr/>
            </w:rPrChange>
          </w:rPr>
          <w:t xml:space="preserve">another color compared to the </w:t>
        </w:r>
      </w:ins>
      <w:ins w:id="231" w:author="Jungnickel, Volker" w:date="2016-08-30T16:21:00Z">
        <w:r w:rsidRPr="000B0AED">
          <w:rPr>
            <w:sz w:val="36"/>
            <w:rPrChange w:id="232" w:author="Liqiang (John)" w:date="2016-09-13T15:16:00Z">
              <w:rPr/>
            </w:rPrChange>
          </w:rPr>
          <w:t>coordinator</w:t>
        </w:r>
      </w:ins>
      <w:ins w:id="233" w:author="Jungnickel, Volker" w:date="2016-08-30T17:39:00Z">
        <w:r w:rsidRPr="000B0AED">
          <w:rPr>
            <w:sz w:val="36"/>
            <w:rPrChange w:id="234" w:author="Liqiang (John)" w:date="2016-09-13T15:16:00Z">
              <w:rPr/>
            </w:rPrChange>
          </w:rPr>
          <w:t>s</w:t>
        </w:r>
      </w:ins>
      <w:del w:id="235" w:author="Jungnickel, Volker" w:date="2016-08-30T16:19:00Z">
        <w:r w:rsidRPr="000B0AED">
          <w:rPr>
            <w:sz w:val="36"/>
            <w:rPrChange w:id="236" w:author="Liqiang (John)" w:date="2016-09-13T15:16:00Z">
              <w:rPr/>
            </w:rPrChange>
          </w:rPr>
          <w:delText>.</w:delText>
        </w:r>
      </w:del>
      <w:ins w:id="237" w:author="Jungnickel, Volker" w:date="2016-08-30T17:40:00Z">
        <w:r w:rsidRPr="000B0AED">
          <w:rPr>
            <w:sz w:val="36"/>
            <w:rPrChange w:id="238" w:author="Liqiang (John)" w:date="2016-09-13T15:16:00Z">
              <w:rPr/>
            </w:rPrChange>
          </w:rPr>
          <w:t xml:space="preserve"> </w:t>
        </w:r>
      </w:ins>
      <w:ins w:id="239" w:author="Jungnickel, Volker" w:date="2016-08-30T17:39:00Z">
        <w:r w:rsidRPr="000B0AED">
          <w:rPr>
            <w:sz w:val="36"/>
            <w:rPrChange w:id="240" w:author="Liqiang (John)" w:date="2016-09-13T15:16:00Z">
              <w:rPr/>
            </w:rPrChange>
          </w:rPr>
          <w:t>Regarding the formatting,</w:t>
        </w:r>
      </w:ins>
      <w:ins w:id="241" w:author="Jungnickel, Volker" w:date="2016-08-30T17:40:00Z">
        <w:r w:rsidRPr="000B0AED">
          <w:rPr>
            <w:sz w:val="36"/>
            <w:rPrChange w:id="242" w:author="Liqiang (John)" w:date="2016-09-13T15:16:00Z">
              <w:rPr/>
            </w:rPrChange>
          </w:rPr>
          <w:t xml:space="preserve"> 1x4 or </w:t>
        </w:r>
        <w:r w:rsidRPr="000B0AED">
          <w:rPr>
            <w:sz w:val="36"/>
            <w:rPrChange w:id="243" w:author="Liqiang (John)" w:date="2016-09-13T15:16:00Z">
              <w:rPr/>
            </w:rPrChange>
          </w:rPr>
          <w:lastRenderedPageBreak/>
          <w:t>2x2 figures, both is fine.</w:t>
        </w:r>
      </w:ins>
    </w:p>
    <w:p w:rsidR="0054587C" w:rsidRPr="00BD76F7" w:rsidRDefault="00064E7E" w:rsidP="009A7AFF">
      <w:pPr>
        <w:spacing w:after="156"/>
        <w:jc w:val="center"/>
        <w:rPr>
          <w:sz w:val="36"/>
          <w:rPrChange w:id="244" w:author="Liqiang (John)" w:date="2016-09-13T15:16:00Z">
            <w:rPr/>
          </w:rPrChange>
        </w:rPr>
      </w:pPr>
      <w:del w:id="245" w:author="Liqiang (John)" w:date="2016-08-24T17:12:00Z">
        <w:r>
          <w:rPr>
            <w:noProof/>
            <w:snapToGrid/>
            <w:sz w:val="36"/>
            <w:rPrChange w:id="246" w:author="Unknown">
              <w:rPr>
                <w:noProof/>
              </w:rPr>
            </w:rPrChange>
          </w:rPr>
          <w:drawing>
            <wp:inline distT="0" distB="0" distL="0" distR="0">
              <wp:extent cx="4532243" cy="1817469"/>
              <wp:effectExtent l="0" t="0" r="190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4556690" cy="1827273"/>
                      </a:xfrm>
                      <a:prstGeom prst="rect">
                        <a:avLst/>
                      </a:prstGeom>
                    </pic:spPr>
                  </pic:pic>
                </a:graphicData>
              </a:graphic>
            </wp:inline>
          </w:drawing>
        </w:r>
      </w:del>
    </w:p>
    <w:p w:rsidR="0054587C" w:rsidRPr="00BD76F7" w:rsidRDefault="000B0AED" w:rsidP="009A7AFF">
      <w:pPr>
        <w:spacing w:after="156"/>
        <w:rPr>
          <w:ins w:id="247" w:author="Liqiang (John)" w:date="2016-09-13T15:12:00Z"/>
          <w:sz w:val="36"/>
          <w:rPrChange w:id="248" w:author="Liqiang (John)" w:date="2016-09-13T15:16:00Z">
            <w:rPr>
              <w:ins w:id="249" w:author="Liqiang (John)" w:date="2016-09-13T15:12:00Z"/>
            </w:rPr>
          </w:rPrChange>
        </w:rPr>
      </w:pPr>
      <w:del w:id="250" w:author="Liqiang (John)" w:date="2016-09-13T15:15:00Z">
        <w:r w:rsidRPr="000B0AED" w:rsidDel="00BD76F7">
          <w:rPr>
            <w:sz w:val="36"/>
            <w:rPrChange w:id="251" w:author="Liqiang (John)" w:date="2016-09-13T15:16:00Z">
              <w:rPr/>
            </w:rPrChange>
          </w:rPr>
          <w:fldChar w:fldCharType="begin"/>
        </w:r>
        <w:r w:rsidRPr="000B0AED" w:rsidDel="00BD76F7">
          <w:rPr>
            <w:sz w:val="36"/>
            <w:rPrChange w:id="252" w:author="Liqiang (John)" w:date="2016-09-13T15:16:00Z">
              <w:rPr/>
            </w:rPrChange>
          </w:rPr>
          <w:fldChar w:fldCharType="end"/>
        </w:r>
      </w:del>
    </w:p>
    <w:p w:rsidR="00BD76F7" w:rsidRPr="00BD76F7" w:rsidRDefault="00BD76F7" w:rsidP="009A7AFF">
      <w:pPr>
        <w:spacing w:after="156"/>
        <w:rPr>
          <w:sz w:val="36"/>
          <w:rPrChange w:id="253" w:author="Liqiang (John)" w:date="2016-09-13T15:16:00Z">
            <w:rPr/>
          </w:rPrChange>
        </w:rPr>
      </w:pPr>
      <w:ins w:id="254" w:author="Liqiang (John)" w:date="2016-09-13T15:12:00Z">
        <w:r w:rsidRPr="00BD76F7">
          <w:rPr>
            <w:sz w:val="36"/>
          </w:rPr>
          <w:object w:dxaOrig="7264" w:dyaOrig="5678">
            <v:shape id="_x0000_i1028" type="#_x0000_t75" style="width:362.65pt;height:283.6pt" o:ole="">
              <v:imagedata r:id="rId9" o:title=""/>
            </v:shape>
            <o:OLEObject Type="Embed" ProgID="CorelDraw.Graphic.16" ShapeID="_x0000_i1028" DrawAspect="Content" ObjectID="_1535362613" r:id="rId22"/>
          </w:object>
        </w:r>
      </w:ins>
    </w:p>
    <w:p w:rsidR="000D4601" w:rsidRPr="00BD76F7" w:rsidRDefault="000D4601" w:rsidP="009A7AFF">
      <w:pPr>
        <w:spacing w:after="156"/>
        <w:rPr>
          <w:sz w:val="36"/>
          <w:highlight w:val="yellow"/>
          <w:rPrChange w:id="255" w:author="Liqiang (John)" w:date="2016-09-13T15:16:00Z">
            <w:rPr>
              <w:highlight w:val="yellow"/>
            </w:rPr>
          </w:rPrChange>
        </w:rPr>
      </w:pPr>
    </w:p>
    <w:p w:rsidR="000D4601" w:rsidRPr="00BD76F7" w:rsidRDefault="000B0AED" w:rsidP="009A7AFF">
      <w:pPr>
        <w:pStyle w:val="1"/>
        <w:rPr>
          <w:sz w:val="52"/>
          <w:rPrChange w:id="256" w:author="Liqiang (John)" w:date="2016-09-13T15:16:00Z">
            <w:rPr/>
          </w:rPrChange>
        </w:rPr>
      </w:pPr>
      <w:r w:rsidRPr="000B0AED">
        <w:rPr>
          <w:sz w:val="52"/>
          <w:rPrChange w:id="257" w:author="Liqiang (John)" w:date="2016-09-13T15:16:00Z">
            <w:rPr>
              <w:sz w:val="21"/>
              <w:szCs w:val="21"/>
            </w:rPr>
          </w:rPrChange>
        </w:rPr>
        <w:lastRenderedPageBreak/>
        <w:t>Comment 20</w:t>
      </w:r>
    </w:p>
    <w:p w:rsidR="000D4601" w:rsidRPr="00BD76F7" w:rsidRDefault="00064E7E" w:rsidP="009A7AFF">
      <w:pPr>
        <w:spacing w:after="156"/>
        <w:rPr>
          <w:sz w:val="36"/>
          <w:rPrChange w:id="258" w:author="Liqiang (John)" w:date="2016-09-13T15:16:00Z">
            <w:rPr/>
          </w:rPrChange>
        </w:rPr>
      </w:pPr>
      <w:r>
        <w:rPr>
          <w:noProof/>
          <w:snapToGrid/>
          <w:sz w:val="36"/>
          <w:rPrChange w:id="259" w:author="Unknown">
            <w:rPr>
              <w:noProof/>
              <w:snapToGrid/>
            </w:rPr>
          </w:rPrChange>
        </w:rPr>
        <w:drawing>
          <wp:inline distT="0" distB="0" distL="0" distR="0">
            <wp:extent cx="8944610" cy="245745"/>
            <wp:effectExtent l="0" t="0" r="889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8944610" cy="245745"/>
                    </a:xfrm>
                    <a:prstGeom prst="rect">
                      <a:avLst/>
                    </a:prstGeom>
                  </pic:spPr>
                </pic:pic>
              </a:graphicData>
            </a:graphic>
          </wp:inline>
        </w:drawing>
      </w:r>
    </w:p>
    <w:p w:rsidR="003B6E40" w:rsidRPr="00BD76F7" w:rsidRDefault="000B0AED" w:rsidP="009A7AFF">
      <w:pPr>
        <w:pStyle w:val="2"/>
        <w:rPr>
          <w:sz w:val="44"/>
          <w:rPrChange w:id="260" w:author="Liqiang (John)" w:date="2016-09-13T15:16:00Z">
            <w:rPr/>
          </w:rPrChange>
        </w:rPr>
      </w:pPr>
      <w:r w:rsidRPr="000B0AED">
        <w:rPr>
          <w:sz w:val="44"/>
          <w:rPrChange w:id="261" w:author="Liqiang (John)" w:date="2016-09-13T15:16:00Z">
            <w:rPr>
              <w:sz w:val="21"/>
              <w:szCs w:val="21"/>
            </w:rPr>
          </w:rPrChange>
        </w:rPr>
        <w:t>Proposed solution</w:t>
      </w:r>
    </w:p>
    <w:p w:rsidR="003B6E40" w:rsidRPr="00BD76F7" w:rsidRDefault="000B0AED" w:rsidP="009A7AFF">
      <w:pPr>
        <w:spacing w:after="156"/>
        <w:rPr>
          <w:sz w:val="36"/>
          <w:rPrChange w:id="262" w:author="Liqiang (John)" w:date="2016-09-13T15:16:00Z">
            <w:rPr/>
          </w:rPrChange>
        </w:rPr>
      </w:pPr>
      <w:r w:rsidRPr="000B0AED">
        <w:rPr>
          <w:sz w:val="36"/>
          <w:rPrChange w:id="263" w:author="Liqiang (John)" w:date="2016-09-13T15:16:00Z">
            <w:rPr/>
          </w:rPrChange>
        </w:rPr>
        <w:t xml:space="preserve">Adopt the </w:t>
      </w:r>
      <w:commentRangeStart w:id="264"/>
      <w:r w:rsidRPr="000B0AED">
        <w:rPr>
          <w:sz w:val="36"/>
          <w:rPrChange w:id="265" w:author="Liqiang (John)" w:date="2016-09-13T15:16:00Z">
            <w:rPr/>
          </w:rPrChange>
        </w:rPr>
        <w:t>text from HHI</w:t>
      </w:r>
      <w:commentRangeEnd w:id="264"/>
      <w:r w:rsidRPr="000B0AED">
        <w:rPr>
          <w:rStyle w:val="af6"/>
          <w:rFonts w:ascii="Calibri" w:hAnsi="Calibri" w:cs="Arial"/>
          <w:snapToGrid/>
          <w:sz w:val="36"/>
          <w:rPrChange w:id="266" w:author="Liqiang (John)" w:date="2016-09-13T15:16:00Z">
            <w:rPr>
              <w:rStyle w:val="af6"/>
              <w:rFonts w:ascii="Calibri" w:hAnsi="Calibri" w:cs="Arial"/>
              <w:snapToGrid/>
            </w:rPr>
          </w:rPrChange>
        </w:rPr>
        <w:commentReference w:id="264"/>
      </w:r>
      <w:r w:rsidRPr="000B0AED">
        <w:rPr>
          <w:sz w:val="36"/>
          <w:rPrChange w:id="267" w:author="Liqiang (John)" w:date="2016-09-13T15:16:00Z">
            <w:rPr/>
          </w:rPrChange>
        </w:rPr>
        <w:t xml:space="preserve"> in comment 29. New subsection 4.2.x is added after 4.2.3 as below:</w:t>
      </w:r>
    </w:p>
    <w:p w:rsidR="007322CA" w:rsidRPr="00BD76F7" w:rsidRDefault="000B0AED" w:rsidP="009A7AFF">
      <w:pPr>
        <w:spacing w:after="156"/>
        <w:rPr>
          <w:i/>
          <w:sz w:val="36"/>
          <w:rPrChange w:id="268" w:author="Liqiang (John)" w:date="2016-09-13T15:16:00Z">
            <w:rPr>
              <w:i/>
            </w:rPr>
          </w:rPrChange>
        </w:rPr>
      </w:pPr>
      <w:r w:rsidRPr="000B0AED">
        <w:rPr>
          <w:i/>
          <w:sz w:val="36"/>
          <w:rPrChange w:id="269" w:author="Liqiang (John)" w:date="2016-09-13T15:16:00Z">
            <w:rPr>
              <w:i/>
            </w:rPr>
          </w:rPrChange>
        </w:rPr>
        <w:t>4.2</w:t>
      </w:r>
      <w:proofErr w:type="gramStart"/>
      <w:r w:rsidRPr="000B0AED">
        <w:rPr>
          <w:i/>
          <w:sz w:val="36"/>
          <w:rPrChange w:id="270" w:author="Liqiang (John)" w:date="2016-09-13T15:16:00Z">
            <w:rPr>
              <w:i/>
            </w:rPr>
          </w:rPrChange>
        </w:rPr>
        <w:t>.x</w:t>
      </w:r>
      <w:proofErr w:type="gramEnd"/>
      <w:r w:rsidRPr="000B0AED">
        <w:rPr>
          <w:i/>
          <w:sz w:val="36"/>
          <w:rPrChange w:id="271" w:author="Liqiang (John)" w:date="2016-09-13T15:16:00Z">
            <w:rPr>
              <w:i/>
            </w:rPr>
          </w:rPrChange>
        </w:rPr>
        <w:t xml:space="preserve"> Relay functionality</w:t>
      </w:r>
    </w:p>
    <w:p w:rsidR="00A779FB" w:rsidRPr="00BD76F7" w:rsidRDefault="000B0AED" w:rsidP="009A7AFF">
      <w:pPr>
        <w:spacing w:after="156"/>
        <w:rPr>
          <w:ins w:id="272" w:author="Jungnickel, Volker" w:date="2016-08-30T17:46:00Z"/>
          <w:i/>
          <w:sz w:val="36"/>
          <w:rPrChange w:id="273" w:author="Liqiang (John)" w:date="2016-09-13T15:16:00Z">
            <w:rPr>
              <w:ins w:id="274" w:author="Jungnickel, Volker" w:date="2016-08-30T17:46:00Z"/>
              <w:i/>
            </w:rPr>
          </w:rPrChange>
        </w:rPr>
      </w:pPr>
      <w:r w:rsidRPr="000B0AED">
        <w:rPr>
          <w:i/>
          <w:sz w:val="36"/>
          <w:rPrChange w:id="275" w:author="Liqiang (John)" w:date="2016-09-13T15:16:00Z">
            <w:rPr>
              <w:i/>
            </w:rPr>
          </w:rPrChange>
        </w:rPr>
        <w:t xml:space="preserve">With the relay functionality, an intermediate relay is used to assist a transmission via a direct optical wireless link. With the relay functionality, each relay supports different duplexing and relay modes. For full duplex (FD), the relay receives and transmits data simultaneously, while in half duplex (HD), the relay receives the data in one time slot and retransmits it in another </w:t>
      </w:r>
      <w:del w:id="276" w:author="Liqiang (John)" w:date="2016-09-13T15:16:00Z">
        <w:r w:rsidRPr="000B0AED">
          <w:rPr>
            <w:i/>
            <w:sz w:val="36"/>
            <w:rPrChange w:id="277" w:author="Liqiang (John)" w:date="2016-09-13T15:16:00Z">
              <w:rPr>
                <w:i/>
              </w:rPr>
            </w:rPrChange>
          </w:rPr>
          <w:delText xml:space="preserve">time </w:delText>
        </w:r>
      </w:del>
      <w:ins w:id="278" w:author="Liqiang (John)" w:date="2016-09-13T15:16:00Z">
        <w:r w:rsidRPr="000B0AED">
          <w:rPr>
            <w:i/>
            <w:sz w:val="36"/>
            <w:rPrChange w:id="279" w:author="Liqiang (John)" w:date="2016-09-13T15:16:00Z">
              <w:rPr>
                <w:i/>
              </w:rPr>
            </w:rPrChange>
          </w:rPr>
          <w:t xml:space="preserve">transmission </w:t>
        </w:r>
      </w:ins>
      <w:r w:rsidRPr="000B0AED">
        <w:rPr>
          <w:i/>
          <w:sz w:val="36"/>
          <w:rPrChange w:id="280" w:author="Liqiang (John)" w:date="2016-09-13T15:16:00Z">
            <w:rPr>
              <w:i/>
            </w:rPr>
          </w:rPrChange>
        </w:rPr>
        <w:t xml:space="preserve">slot. The relay supports two modes; amplify-and-forward (AF), and decode-and-forward (DF).  </w:t>
      </w:r>
    </w:p>
    <w:p w:rsidR="00064E7E" w:rsidRDefault="000B0AED">
      <w:pPr>
        <w:pStyle w:val="af5"/>
        <w:numPr>
          <w:ilvl w:val="0"/>
          <w:numId w:val="46"/>
        </w:numPr>
        <w:spacing w:after="156"/>
        <w:ind w:firstLineChars="0"/>
        <w:rPr>
          <w:ins w:id="281" w:author="Jungnickel, Volker" w:date="2016-08-30T17:46:00Z"/>
          <w:i/>
          <w:sz w:val="36"/>
          <w:rPrChange w:id="282" w:author="Liqiang (John)" w:date="2016-09-13T15:16:00Z">
            <w:rPr>
              <w:ins w:id="283" w:author="Jungnickel, Volker" w:date="2016-08-30T17:46:00Z"/>
            </w:rPr>
          </w:rPrChange>
        </w:rPr>
        <w:pPrChange w:id="284" w:author="Jungnickel, Volker" w:date="2016-08-30T17:50:00Z">
          <w:pPr>
            <w:spacing w:after="156"/>
          </w:pPr>
        </w:pPrChange>
      </w:pPr>
      <w:r w:rsidRPr="000B0AED">
        <w:rPr>
          <w:i/>
          <w:sz w:val="36"/>
          <w:rPrChange w:id="285" w:author="Liqiang (John)" w:date="2016-09-13T15:16:00Z">
            <w:rPr/>
          </w:rPrChange>
        </w:rPr>
        <w:lastRenderedPageBreak/>
        <w:t xml:space="preserve">In AF mode, the RD receives the data from the </w:t>
      </w:r>
      <w:del w:id="286" w:author="Jungnickel, Volker" w:date="2016-08-30T17:46:00Z">
        <w:r w:rsidRPr="000B0AED">
          <w:rPr>
            <w:i/>
            <w:sz w:val="36"/>
            <w:rPrChange w:id="287" w:author="Liqiang (John)" w:date="2016-09-13T15:16:00Z">
              <w:rPr/>
            </w:rPrChange>
          </w:rPr>
          <w:delText>AP</w:delText>
        </w:r>
      </w:del>
      <w:ins w:id="288" w:author="Jungnickel, Volker" w:date="2016-08-30T17:46:00Z">
        <w:r w:rsidRPr="000B0AED">
          <w:rPr>
            <w:i/>
            <w:sz w:val="36"/>
            <w:rPrChange w:id="289" w:author="Liqiang (John)" w:date="2016-09-13T15:16:00Z">
              <w:rPr/>
            </w:rPrChange>
          </w:rPr>
          <w:t>coordinator</w:t>
        </w:r>
      </w:ins>
      <w:r w:rsidRPr="000B0AED">
        <w:rPr>
          <w:i/>
          <w:sz w:val="36"/>
          <w:rPrChange w:id="290" w:author="Liqiang (John)" w:date="2016-09-13T15:16:00Z">
            <w:rPr/>
          </w:rPrChange>
        </w:rPr>
        <w:t xml:space="preserve">, which are then retransmitted after amplification. </w:t>
      </w:r>
    </w:p>
    <w:p w:rsidR="00064E7E" w:rsidRDefault="000B0AED">
      <w:pPr>
        <w:pStyle w:val="af5"/>
        <w:numPr>
          <w:ilvl w:val="0"/>
          <w:numId w:val="46"/>
        </w:numPr>
        <w:spacing w:after="156"/>
        <w:ind w:firstLineChars="0"/>
        <w:rPr>
          <w:ins w:id="291" w:author="Jungnickel, Volker" w:date="2016-08-30T17:52:00Z"/>
          <w:i/>
          <w:sz w:val="36"/>
          <w:rPrChange w:id="292" w:author="Liqiang (John)" w:date="2016-09-13T15:16:00Z">
            <w:rPr>
              <w:ins w:id="293" w:author="Jungnickel, Volker" w:date="2016-08-30T17:52:00Z"/>
              <w:i/>
            </w:rPr>
          </w:rPrChange>
        </w:rPr>
        <w:pPrChange w:id="294" w:author="Jungnickel, Volker" w:date="2016-08-30T17:51:00Z">
          <w:pPr>
            <w:spacing w:after="156"/>
          </w:pPr>
        </w:pPrChange>
      </w:pPr>
      <w:r w:rsidRPr="000B0AED">
        <w:rPr>
          <w:i/>
          <w:sz w:val="36"/>
          <w:rPrChange w:id="295" w:author="Liqiang (John)" w:date="2016-09-13T15:16:00Z">
            <w:rPr/>
          </w:rPrChange>
        </w:rPr>
        <w:t xml:space="preserve">In DF mode, the </w:t>
      </w:r>
      <w:del w:id="296" w:author="Jungnickel, Volker" w:date="2016-08-30T17:51:00Z">
        <w:r w:rsidRPr="000B0AED">
          <w:rPr>
            <w:i/>
            <w:sz w:val="36"/>
            <w:rPrChange w:id="297" w:author="Liqiang (John)" w:date="2016-09-13T15:16:00Z">
              <w:rPr/>
            </w:rPrChange>
          </w:rPr>
          <w:delText xml:space="preserve">data </w:delText>
        </w:r>
      </w:del>
      <w:r w:rsidRPr="000B0AED">
        <w:rPr>
          <w:i/>
          <w:sz w:val="36"/>
          <w:rPrChange w:id="298" w:author="Liqiang (John)" w:date="2016-09-13T15:16:00Z">
            <w:rPr/>
          </w:rPrChange>
        </w:rPr>
        <w:t xml:space="preserve">received </w:t>
      </w:r>
      <w:ins w:id="299" w:author="Jungnickel, Volker" w:date="2016-08-30T17:51:00Z">
        <w:r w:rsidRPr="000B0AED">
          <w:rPr>
            <w:i/>
            <w:sz w:val="36"/>
            <w:rPrChange w:id="300" w:author="Liqiang (John)" w:date="2016-09-13T15:16:00Z">
              <w:rPr>
                <w:i/>
              </w:rPr>
            </w:rPrChange>
          </w:rPr>
          <w:t xml:space="preserve">data </w:t>
        </w:r>
      </w:ins>
      <w:del w:id="301" w:author="Jungnickel, Volker" w:date="2016-08-30T17:51:00Z">
        <w:r w:rsidRPr="000B0AED">
          <w:rPr>
            <w:i/>
            <w:sz w:val="36"/>
            <w:rPrChange w:id="302" w:author="Liqiang (John)" w:date="2016-09-13T15:16:00Z">
              <w:rPr/>
            </w:rPrChange>
          </w:rPr>
          <w:delText xml:space="preserve">by the </w:delText>
        </w:r>
      </w:del>
      <w:del w:id="303" w:author="Jungnickel, Volker" w:date="2016-08-30T17:46:00Z">
        <w:r w:rsidRPr="000B0AED">
          <w:rPr>
            <w:i/>
            <w:sz w:val="36"/>
            <w:rPrChange w:id="304" w:author="Liqiang (John)" w:date="2016-09-13T15:16:00Z">
              <w:rPr/>
            </w:rPrChange>
          </w:rPr>
          <w:delText xml:space="preserve">RD </w:delText>
        </w:r>
      </w:del>
      <w:r w:rsidRPr="000B0AED">
        <w:rPr>
          <w:i/>
          <w:sz w:val="36"/>
          <w:rPrChange w:id="305" w:author="Liqiang (John)" w:date="2016-09-13T15:16:00Z">
            <w:rPr/>
          </w:rPrChange>
        </w:rPr>
        <w:t xml:space="preserve">is decoded </w:t>
      </w:r>
      <w:ins w:id="306" w:author="Jungnickel, Volker" w:date="2016-08-30T17:51:00Z">
        <w:r w:rsidRPr="000B0AED">
          <w:rPr>
            <w:i/>
            <w:sz w:val="36"/>
            <w:rPrChange w:id="307" w:author="Liqiang (John)" w:date="2016-09-13T15:16:00Z">
              <w:rPr>
                <w:i/>
              </w:rPr>
            </w:rPrChange>
          </w:rPr>
          <w:t xml:space="preserve">by </w:t>
        </w:r>
      </w:ins>
      <w:ins w:id="308" w:author="Jungnickel, Volker" w:date="2016-08-30T17:47:00Z">
        <w:r w:rsidRPr="000B0AED">
          <w:rPr>
            <w:i/>
            <w:sz w:val="36"/>
            <w:rPrChange w:id="309" w:author="Liqiang (John)" w:date="2016-09-13T15:16:00Z">
              <w:rPr/>
            </w:rPrChange>
          </w:rPr>
          <w:t xml:space="preserve">the relay </w:t>
        </w:r>
      </w:ins>
      <w:r w:rsidRPr="000B0AED">
        <w:rPr>
          <w:i/>
          <w:sz w:val="36"/>
          <w:rPrChange w:id="310" w:author="Liqiang (John)" w:date="2016-09-13T15:16:00Z">
            <w:rPr/>
          </w:rPrChange>
        </w:rPr>
        <w:t xml:space="preserve">and then retransmitted </w:t>
      </w:r>
      <w:del w:id="311" w:author="Jungnickel, Volker" w:date="2016-08-30T17:47:00Z">
        <w:r w:rsidRPr="000B0AED">
          <w:rPr>
            <w:i/>
            <w:sz w:val="36"/>
            <w:rPrChange w:id="312" w:author="Liqiang (John)" w:date="2016-09-13T15:16:00Z">
              <w:rPr/>
            </w:rPrChange>
          </w:rPr>
          <w:delText xml:space="preserve">from the relay </w:delText>
        </w:r>
      </w:del>
      <w:r w:rsidRPr="000B0AED">
        <w:rPr>
          <w:i/>
          <w:sz w:val="36"/>
          <w:rPrChange w:id="313" w:author="Liqiang (John)" w:date="2016-09-13T15:16:00Z">
            <w:rPr/>
          </w:rPrChange>
        </w:rPr>
        <w:t xml:space="preserve">to the destination device. </w:t>
      </w:r>
    </w:p>
    <w:p w:rsidR="007322CA" w:rsidRPr="00BD76F7" w:rsidRDefault="000B0AED" w:rsidP="007D49B4">
      <w:pPr>
        <w:spacing w:after="156"/>
        <w:rPr>
          <w:i/>
          <w:sz w:val="36"/>
          <w:rPrChange w:id="314" w:author="Liqiang (John)" w:date="2016-09-13T15:16:00Z">
            <w:rPr/>
          </w:rPrChange>
        </w:rPr>
      </w:pPr>
      <w:r w:rsidRPr="000B0AED">
        <w:rPr>
          <w:i/>
          <w:sz w:val="36"/>
          <w:rPrChange w:id="315" w:author="Liqiang (John)" w:date="2016-09-13T15:16:00Z">
            <w:rPr/>
          </w:rPrChange>
        </w:rPr>
        <w:t xml:space="preserve">In case the device is disconnected from the coordinator, </w:t>
      </w:r>
      <w:commentRangeStart w:id="316"/>
      <w:r w:rsidRPr="000B0AED">
        <w:rPr>
          <w:i/>
          <w:sz w:val="36"/>
          <w:rPrChange w:id="317" w:author="Liqiang (John)" w:date="2016-09-13T15:16:00Z">
            <w:rPr/>
          </w:rPrChange>
        </w:rPr>
        <w:t xml:space="preserve">a relay search request </w:t>
      </w:r>
      <w:commentRangeEnd w:id="316"/>
      <w:r w:rsidRPr="000B0AED">
        <w:rPr>
          <w:rStyle w:val="af6"/>
          <w:rFonts w:ascii="Calibri" w:hAnsi="Calibri" w:cs="Arial"/>
          <w:snapToGrid/>
          <w:sz w:val="36"/>
          <w:rPrChange w:id="318" w:author="Liqiang (John)" w:date="2016-09-13T15:16:00Z">
            <w:rPr>
              <w:rStyle w:val="af6"/>
              <w:rFonts w:ascii="Calibri" w:hAnsi="Calibri" w:cs="Arial"/>
              <w:snapToGrid/>
            </w:rPr>
          </w:rPrChange>
        </w:rPr>
        <w:commentReference w:id="316"/>
      </w:r>
      <w:r w:rsidRPr="000B0AED">
        <w:rPr>
          <w:i/>
          <w:sz w:val="36"/>
          <w:rPrChange w:id="319" w:author="Liqiang (John)" w:date="2016-09-13T15:16:00Z">
            <w:rPr/>
          </w:rPrChange>
        </w:rPr>
        <w:t xml:space="preserve">is conducted, including the </w:t>
      </w:r>
      <w:ins w:id="320" w:author="Jungnickel, Volker" w:date="2016-08-30T17:48:00Z">
        <w:r w:rsidRPr="000B0AED">
          <w:rPr>
            <w:i/>
            <w:sz w:val="36"/>
            <w:rPrChange w:id="321" w:author="Liqiang (John)" w:date="2016-09-13T15:16:00Z">
              <w:rPr/>
            </w:rPrChange>
          </w:rPr>
          <w:t xml:space="preserve">relay </w:t>
        </w:r>
      </w:ins>
      <w:r w:rsidRPr="000B0AED">
        <w:rPr>
          <w:i/>
          <w:sz w:val="36"/>
          <w:rPrChange w:id="322" w:author="Liqiang (John)" w:date="2016-09-13T15:16:00Z">
            <w:rPr/>
          </w:rPrChange>
        </w:rPr>
        <w:t xml:space="preserve">capabilities. The </w:t>
      </w:r>
      <w:del w:id="323" w:author="Jungnickel, Volker" w:date="2016-08-30T17:48:00Z">
        <w:r w:rsidRPr="000B0AED">
          <w:rPr>
            <w:i/>
            <w:sz w:val="36"/>
            <w:rPrChange w:id="324" w:author="Liqiang (John)" w:date="2016-09-13T15:16:00Z">
              <w:rPr/>
            </w:rPrChange>
          </w:rPr>
          <w:delText xml:space="preserve">AP </w:delText>
        </w:r>
      </w:del>
      <w:ins w:id="325" w:author="Jungnickel, Volker" w:date="2016-08-30T17:48:00Z">
        <w:r w:rsidRPr="000B0AED">
          <w:rPr>
            <w:i/>
            <w:sz w:val="36"/>
            <w:rPrChange w:id="326" w:author="Liqiang (John)" w:date="2016-09-13T15:16:00Z">
              <w:rPr/>
            </w:rPrChange>
          </w:rPr>
          <w:t xml:space="preserve">coordinator </w:t>
        </w:r>
      </w:ins>
      <w:r w:rsidRPr="000B0AED">
        <w:rPr>
          <w:i/>
          <w:sz w:val="36"/>
          <w:rPrChange w:id="327" w:author="Liqiang (John)" w:date="2016-09-13T15:16:00Z">
            <w:rPr/>
          </w:rPrChange>
        </w:rPr>
        <w:t xml:space="preserve">broadcasts a </w:t>
      </w:r>
      <w:ins w:id="328" w:author="Jungnickel, Volker" w:date="2016-08-30T17:48:00Z">
        <w:r w:rsidRPr="000B0AED">
          <w:rPr>
            <w:i/>
            <w:sz w:val="36"/>
            <w:rPrChange w:id="329" w:author="Liqiang (John)" w:date="2016-09-13T15:16:00Z">
              <w:rPr/>
            </w:rPrChange>
          </w:rPr>
          <w:t xml:space="preserve">relay </w:t>
        </w:r>
      </w:ins>
      <w:r w:rsidRPr="000B0AED">
        <w:rPr>
          <w:i/>
          <w:sz w:val="36"/>
          <w:rPrChange w:id="330" w:author="Liqiang (John)" w:date="2016-09-13T15:16:00Z">
            <w:rPr/>
          </w:rPrChange>
        </w:rPr>
        <w:t xml:space="preserve">search </w:t>
      </w:r>
      <w:del w:id="331" w:author="Jungnickel, Volker" w:date="2016-08-30T17:48:00Z">
        <w:r w:rsidRPr="000B0AED">
          <w:rPr>
            <w:i/>
            <w:sz w:val="36"/>
            <w:rPrChange w:id="332" w:author="Liqiang (John)" w:date="2016-09-13T15:16:00Z">
              <w:rPr/>
            </w:rPrChange>
          </w:rPr>
          <w:delText xml:space="preserve">RD </w:delText>
        </w:r>
      </w:del>
      <w:r w:rsidRPr="000B0AED">
        <w:rPr>
          <w:i/>
          <w:sz w:val="36"/>
          <w:rPrChange w:id="333" w:author="Liqiang (John)" w:date="2016-09-13T15:16:00Z">
            <w:rPr/>
          </w:rPrChange>
        </w:rPr>
        <w:t xml:space="preserve">request frame. Each </w:t>
      </w:r>
      <w:del w:id="334" w:author="Jungnickel, Volker" w:date="2016-08-30T17:48:00Z">
        <w:r w:rsidRPr="000B0AED">
          <w:rPr>
            <w:i/>
            <w:sz w:val="36"/>
            <w:rPrChange w:id="335" w:author="Liqiang (John)" w:date="2016-09-13T15:16:00Z">
              <w:rPr/>
            </w:rPrChange>
          </w:rPr>
          <w:delText xml:space="preserve">RD </w:delText>
        </w:r>
      </w:del>
      <w:ins w:id="336" w:author="Jungnickel, Volker" w:date="2016-08-30T17:48:00Z">
        <w:r w:rsidRPr="000B0AED">
          <w:rPr>
            <w:i/>
            <w:sz w:val="36"/>
            <w:rPrChange w:id="337" w:author="Liqiang (John)" w:date="2016-09-13T15:16:00Z">
              <w:rPr/>
            </w:rPrChange>
          </w:rPr>
          <w:t xml:space="preserve">relay </w:t>
        </w:r>
      </w:ins>
      <w:r w:rsidRPr="000B0AED">
        <w:rPr>
          <w:i/>
          <w:sz w:val="36"/>
          <w:rPrChange w:id="338" w:author="Liqiang (John)" w:date="2016-09-13T15:16:00Z">
            <w:rPr/>
          </w:rPrChange>
        </w:rPr>
        <w:t xml:space="preserve">replies back on the control channel with its own capabilities including duplexing and relaying modes. The </w:t>
      </w:r>
      <w:del w:id="339" w:author="Jungnickel, Volker" w:date="2016-08-30T17:49:00Z">
        <w:r w:rsidRPr="000B0AED">
          <w:rPr>
            <w:i/>
            <w:sz w:val="36"/>
            <w:rPrChange w:id="340" w:author="Liqiang (John)" w:date="2016-09-13T15:16:00Z">
              <w:rPr/>
            </w:rPrChange>
          </w:rPr>
          <w:delText xml:space="preserve">AP </w:delText>
        </w:r>
      </w:del>
      <w:ins w:id="341" w:author="Jungnickel, Volker" w:date="2016-08-30T17:49:00Z">
        <w:r w:rsidRPr="000B0AED">
          <w:rPr>
            <w:i/>
            <w:sz w:val="36"/>
            <w:rPrChange w:id="342" w:author="Liqiang (John)" w:date="2016-09-13T15:16:00Z">
              <w:rPr/>
            </w:rPrChange>
          </w:rPr>
          <w:t xml:space="preserve">coordinator </w:t>
        </w:r>
      </w:ins>
      <w:r w:rsidRPr="000B0AED">
        <w:rPr>
          <w:i/>
          <w:sz w:val="36"/>
          <w:rPrChange w:id="343" w:author="Liqiang (John)" w:date="2016-09-13T15:16:00Z">
            <w:rPr/>
          </w:rPrChange>
        </w:rPr>
        <w:t xml:space="preserve">selects the </w:t>
      </w:r>
      <w:ins w:id="344" w:author="Jungnickel, Volker" w:date="2016-08-30T17:49:00Z">
        <w:r w:rsidRPr="000B0AED">
          <w:rPr>
            <w:i/>
            <w:sz w:val="36"/>
            <w:rPrChange w:id="345" w:author="Liqiang (John)" w:date="2016-09-13T15:16:00Z">
              <w:rPr/>
            </w:rPrChange>
          </w:rPr>
          <w:t xml:space="preserve">relay </w:t>
        </w:r>
      </w:ins>
      <w:del w:id="346" w:author="Jungnickel, Volker" w:date="2016-08-30T17:49:00Z">
        <w:r w:rsidRPr="000B0AED">
          <w:rPr>
            <w:i/>
            <w:sz w:val="36"/>
            <w:rPrChange w:id="347" w:author="Liqiang (John)" w:date="2016-09-13T15:16:00Z">
              <w:rPr/>
            </w:rPrChange>
          </w:rPr>
          <w:delText xml:space="preserve">RD </w:delText>
        </w:r>
      </w:del>
      <w:r w:rsidRPr="000B0AED">
        <w:rPr>
          <w:i/>
          <w:sz w:val="36"/>
          <w:rPrChange w:id="348" w:author="Liqiang (John)" w:date="2016-09-13T15:16:00Z">
            <w:rPr/>
          </w:rPrChange>
        </w:rPr>
        <w:t xml:space="preserve">that provides the best </w:t>
      </w:r>
      <w:del w:id="349" w:author="Jungnickel, Volker" w:date="2016-08-30T17:49:00Z">
        <w:r w:rsidRPr="000B0AED">
          <w:rPr>
            <w:i/>
            <w:sz w:val="36"/>
            <w:rPrChange w:id="350" w:author="Liqiang (John)" w:date="2016-09-13T15:16:00Z">
              <w:rPr/>
            </w:rPrChange>
          </w:rPr>
          <w:delText xml:space="preserve">performance </w:delText>
        </w:r>
      </w:del>
      <w:ins w:id="351" w:author="Jungnickel, Volker" w:date="2016-08-30T17:49:00Z">
        <w:r w:rsidRPr="000B0AED">
          <w:rPr>
            <w:i/>
            <w:sz w:val="36"/>
            <w:rPrChange w:id="352" w:author="Liqiang (John)" w:date="2016-09-13T15:16:00Z">
              <w:rPr/>
            </w:rPrChange>
          </w:rPr>
          <w:t>connectivity</w:t>
        </w:r>
      </w:ins>
      <w:del w:id="353" w:author="Jungnickel, Volker" w:date="2016-08-30T17:49:00Z">
        <w:r w:rsidRPr="000B0AED">
          <w:rPr>
            <w:i/>
            <w:sz w:val="36"/>
            <w:rPrChange w:id="354" w:author="Liqiang (John)" w:date="2016-09-13T15:16:00Z">
              <w:rPr/>
            </w:rPrChange>
          </w:rPr>
          <w:delText>according to a specific criterion</w:delText>
        </w:r>
      </w:del>
      <w:r w:rsidRPr="000B0AED">
        <w:rPr>
          <w:i/>
          <w:sz w:val="36"/>
          <w:rPrChange w:id="355" w:author="Liqiang (John)" w:date="2016-09-13T15:16:00Z">
            <w:rPr/>
          </w:rPrChange>
        </w:rPr>
        <w:t xml:space="preserve">. The </w:t>
      </w:r>
      <w:ins w:id="356" w:author="Jungnickel, Volker" w:date="2016-08-30T17:49:00Z">
        <w:r w:rsidRPr="000B0AED">
          <w:rPr>
            <w:i/>
            <w:sz w:val="36"/>
            <w:rPrChange w:id="357" w:author="Liqiang (John)" w:date="2016-09-13T15:16:00Z">
              <w:rPr/>
            </w:rPrChange>
          </w:rPr>
          <w:t xml:space="preserve">coordinator </w:t>
        </w:r>
      </w:ins>
      <w:del w:id="358" w:author="Jungnickel, Volker" w:date="2016-08-30T17:49:00Z">
        <w:r w:rsidRPr="000B0AED">
          <w:rPr>
            <w:i/>
            <w:sz w:val="36"/>
            <w:rPrChange w:id="359" w:author="Liqiang (John)" w:date="2016-09-13T15:16:00Z">
              <w:rPr/>
            </w:rPrChange>
          </w:rPr>
          <w:delText xml:space="preserve">AP </w:delText>
        </w:r>
      </w:del>
      <w:r w:rsidRPr="000B0AED">
        <w:rPr>
          <w:i/>
          <w:sz w:val="36"/>
          <w:rPrChange w:id="360" w:author="Liqiang (John)" w:date="2016-09-13T15:16:00Z">
            <w:rPr/>
          </w:rPrChange>
        </w:rPr>
        <w:t xml:space="preserve">initiates a relay </w:t>
      </w:r>
      <w:del w:id="361" w:author="Jungnickel, Volker" w:date="2016-08-30T17:51:00Z">
        <w:r w:rsidRPr="000B0AED">
          <w:rPr>
            <w:i/>
            <w:sz w:val="36"/>
            <w:rPrChange w:id="362" w:author="Liqiang (John)" w:date="2016-09-13T15:16:00Z">
              <w:rPr/>
            </w:rPrChange>
          </w:rPr>
          <w:delText xml:space="preserve">setup </w:delText>
        </w:r>
      </w:del>
      <w:r w:rsidRPr="000B0AED">
        <w:rPr>
          <w:i/>
          <w:sz w:val="36"/>
          <w:rPrChange w:id="363" w:author="Liqiang (John)" w:date="2016-09-13T15:16:00Z">
            <w:rPr/>
          </w:rPrChange>
        </w:rPr>
        <w:t xml:space="preserve">link </w:t>
      </w:r>
      <w:ins w:id="364" w:author="Jungnickel, Volker" w:date="2016-08-30T17:51:00Z">
        <w:r w:rsidRPr="000B0AED">
          <w:rPr>
            <w:i/>
            <w:sz w:val="36"/>
            <w:rPrChange w:id="365" w:author="Liqiang (John)" w:date="2016-09-13T15:16:00Z">
              <w:rPr/>
            </w:rPrChange>
          </w:rPr>
          <w:t xml:space="preserve">setup </w:t>
        </w:r>
      </w:ins>
      <w:r w:rsidRPr="000B0AED">
        <w:rPr>
          <w:i/>
          <w:sz w:val="36"/>
          <w:rPrChange w:id="366" w:author="Liqiang (John)" w:date="2016-09-13T15:16:00Z">
            <w:rPr/>
          </w:rPrChange>
        </w:rPr>
        <w:t xml:space="preserve">procedure between the </w:t>
      </w:r>
      <w:ins w:id="367" w:author="Jungnickel, Volker" w:date="2016-08-30T17:49:00Z">
        <w:r w:rsidRPr="000B0AED">
          <w:rPr>
            <w:i/>
            <w:sz w:val="36"/>
            <w:rPrChange w:id="368" w:author="Liqiang (John)" w:date="2016-09-13T15:16:00Z">
              <w:rPr/>
            </w:rPrChange>
          </w:rPr>
          <w:t>coordinator</w:t>
        </w:r>
      </w:ins>
      <w:del w:id="369" w:author="Jungnickel, Volker" w:date="2016-08-30T17:49:00Z">
        <w:r w:rsidRPr="000B0AED">
          <w:rPr>
            <w:i/>
            <w:sz w:val="36"/>
            <w:rPrChange w:id="370" w:author="Liqiang (John)" w:date="2016-09-13T15:16:00Z">
              <w:rPr/>
            </w:rPrChange>
          </w:rPr>
          <w:delText>AP</w:delText>
        </w:r>
      </w:del>
      <w:r w:rsidRPr="000B0AED">
        <w:rPr>
          <w:i/>
          <w:sz w:val="36"/>
          <w:rPrChange w:id="371" w:author="Liqiang (John)" w:date="2016-09-13T15:16:00Z">
            <w:rPr/>
          </w:rPrChange>
        </w:rPr>
        <w:t xml:space="preserve">, </w:t>
      </w:r>
      <w:ins w:id="372" w:author="Jungnickel, Volker" w:date="2016-08-30T17:49:00Z">
        <w:r w:rsidRPr="000B0AED">
          <w:rPr>
            <w:i/>
            <w:sz w:val="36"/>
            <w:rPrChange w:id="373" w:author="Liqiang (John)" w:date="2016-09-13T15:16:00Z">
              <w:rPr/>
            </w:rPrChange>
          </w:rPr>
          <w:t xml:space="preserve">the </w:t>
        </w:r>
      </w:ins>
      <w:r w:rsidRPr="000B0AED">
        <w:rPr>
          <w:i/>
          <w:sz w:val="36"/>
          <w:rPrChange w:id="374" w:author="Liqiang (John)" w:date="2016-09-13T15:16:00Z">
            <w:rPr/>
          </w:rPrChange>
        </w:rPr>
        <w:t xml:space="preserve">selected </w:t>
      </w:r>
      <w:del w:id="375" w:author="Jungnickel, Volker" w:date="2016-08-30T17:49:00Z">
        <w:r w:rsidRPr="000B0AED">
          <w:rPr>
            <w:i/>
            <w:sz w:val="36"/>
            <w:rPrChange w:id="376" w:author="Liqiang (John)" w:date="2016-09-13T15:16:00Z">
              <w:rPr/>
            </w:rPrChange>
          </w:rPr>
          <w:delText xml:space="preserve">REL </w:delText>
        </w:r>
      </w:del>
      <w:ins w:id="377" w:author="Jungnickel, Volker" w:date="2016-08-30T17:49:00Z">
        <w:r w:rsidRPr="000B0AED">
          <w:rPr>
            <w:i/>
            <w:sz w:val="36"/>
            <w:rPrChange w:id="378" w:author="Liqiang (John)" w:date="2016-09-13T15:16:00Z">
              <w:rPr/>
            </w:rPrChange>
          </w:rPr>
          <w:t xml:space="preserve">relay </w:t>
        </w:r>
      </w:ins>
      <w:r w:rsidRPr="000B0AED">
        <w:rPr>
          <w:i/>
          <w:sz w:val="36"/>
          <w:rPrChange w:id="379" w:author="Liqiang (John)" w:date="2016-09-13T15:16:00Z">
            <w:rPr/>
          </w:rPrChange>
        </w:rPr>
        <w:t xml:space="preserve">and the </w:t>
      </w:r>
      <w:ins w:id="380" w:author="Jungnickel, Volker" w:date="2016-08-30T17:50:00Z">
        <w:r w:rsidRPr="000B0AED">
          <w:rPr>
            <w:i/>
            <w:sz w:val="36"/>
            <w:rPrChange w:id="381" w:author="Liqiang (John)" w:date="2016-09-13T15:16:00Z">
              <w:rPr/>
            </w:rPrChange>
          </w:rPr>
          <w:t>device</w:t>
        </w:r>
      </w:ins>
      <w:del w:id="382" w:author="Jungnickel, Volker" w:date="2016-08-30T17:50:00Z">
        <w:r w:rsidRPr="000B0AED">
          <w:rPr>
            <w:i/>
            <w:sz w:val="36"/>
            <w:rPrChange w:id="383" w:author="Liqiang (John)" w:date="2016-09-13T15:16:00Z">
              <w:rPr/>
            </w:rPrChange>
          </w:rPr>
          <w:delText>UD</w:delText>
        </w:r>
      </w:del>
      <w:r w:rsidRPr="000B0AED">
        <w:rPr>
          <w:i/>
          <w:sz w:val="36"/>
          <w:rPrChange w:id="384" w:author="Liqiang (John)" w:date="2016-09-13T15:16:00Z">
            <w:rPr/>
          </w:rPrChange>
        </w:rPr>
        <w:t xml:space="preserve">. A connection remains active until the direct link between the </w:t>
      </w:r>
      <w:ins w:id="385" w:author="Jungnickel, Volker" w:date="2016-08-30T17:50:00Z">
        <w:r w:rsidRPr="000B0AED">
          <w:rPr>
            <w:i/>
            <w:sz w:val="36"/>
            <w:rPrChange w:id="386" w:author="Liqiang (John)" w:date="2016-09-13T15:16:00Z">
              <w:rPr/>
            </w:rPrChange>
          </w:rPr>
          <w:t xml:space="preserve">coordinator </w:t>
        </w:r>
      </w:ins>
      <w:del w:id="387" w:author="Jungnickel, Volker" w:date="2016-08-30T17:50:00Z">
        <w:r w:rsidRPr="000B0AED">
          <w:rPr>
            <w:i/>
            <w:sz w:val="36"/>
            <w:rPrChange w:id="388" w:author="Liqiang (John)" w:date="2016-09-13T15:16:00Z">
              <w:rPr/>
            </w:rPrChange>
          </w:rPr>
          <w:delText xml:space="preserve">AP </w:delText>
        </w:r>
      </w:del>
      <w:r w:rsidRPr="000B0AED">
        <w:rPr>
          <w:i/>
          <w:sz w:val="36"/>
          <w:rPrChange w:id="389" w:author="Liqiang (John)" w:date="2016-09-13T15:16:00Z">
            <w:rPr/>
          </w:rPrChange>
        </w:rPr>
        <w:t xml:space="preserve">and </w:t>
      </w:r>
      <w:ins w:id="390" w:author="Jungnickel, Volker" w:date="2016-08-30T17:50:00Z">
        <w:r w:rsidRPr="000B0AED">
          <w:rPr>
            <w:i/>
            <w:sz w:val="36"/>
            <w:rPrChange w:id="391" w:author="Liqiang (John)" w:date="2016-09-13T15:16:00Z">
              <w:rPr/>
            </w:rPrChange>
          </w:rPr>
          <w:t xml:space="preserve">the device </w:t>
        </w:r>
      </w:ins>
      <w:del w:id="392" w:author="Jungnickel, Volker" w:date="2016-08-30T17:50:00Z">
        <w:r w:rsidRPr="000B0AED">
          <w:rPr>
            <w:i/>
            <w:sz w:val="36"/>
            <w:rPrChange w:id="393" w:author="Liqiang (John)" w:date="2016-09-13T15:16:00Z">
              <w:rPr/>
            </w:rPrChange>
          </w:rPr>
          <w:delText xml:space="preserve">UD </w:delText>
        </w:r>
      </w:del>
      <w:r w:rsidRPr="000B0AED">
        <w:rPr>
          <w:i/>
          <w:sz w:val="36"/>
          <w:rPrChange w:id="394" w:author="Liqiang (John)" w:date="2016-09-13T15:16:00Z">
            <w:rPr/>
          </w:rPrChange>
        </w:rPr>
        <w:t xml:space="preserve">is reinitiated and the </w:t>
      </w:r>
      <w:ins w:id="395" w:author="Jungnickel, Volker" w:date="2016-08-30T17:50:00Z">
        <w:r w:rsidRPr="000B0AED">
          <w:rPr>
            <w:i/>
            <w:sz w:val="36"/>
            <w:rPrChange w:id="396" w:author="Liqiang (John)" w:date="2016-09-13T15:16:00Z">
              <w:rPr/>
            </w:rPrChange>
          </w:rPr>
          <w:t xml:space="preserve">coordinator </w:t>
        </w:r>
      </w:ins>
      <w:del w:id="397" w:author="Jungnickel, Volker" w:date="2016-08-30T17:50:00Z">
        <w:r w:rsidRPr="000B0AED">
          <w:rPr>
            <w:i/>
            <w:sz w:val="36"/>
            <w:rPrChange w:id="398" w:author="Liqiang (John)" w:date="2016-09-13T15:16:00Z">
              <w:rPr/>
            </w:rPrChange>
          </w:rPr>
          <w:delText xml:space="preserve">AP </w:delText>
        </w:r>
      </w:del>
      <w:r w:rsidRPr="000B0AED">
        <w:rPr>
          <w:i/>
          <w:sz w:val="36"/>
          <w:rPrChange w:id="399" w:author="Liqiang (John)" w:date="2016-09-13T15:16:00Z">
            <w:rPr/>
          </w:rPrChange>
        </w:rPr>
        <w:t xml:space="preserve">requires a termination of the link between the </w:t>
      </w:r>
      <w:del w:id="400" w:author="Jungnickel, Volker" w:date="2016-08-30T17:50:00Z">
        <w:r w:rsidRPr="000B0AED">
          <w:rPr>
            <w:i/>
            <w:sz w:val="36"/>
            <w:rPrChange w:id="401" w:author="Liqiang (John)" w:date="2016-09-13T15:16:00Z">
              <w:rPr/>
            </w:rPrChange>
          </w:rPr>
          <w:delText xml:space="preserve">AP </w:delText>
        </w:r>
      </w:del>
      <w:ins w:id="402" w:author="Jungnickel, Volker" w:date="2016-08-30T17:50:00Z">
        <w:r w:rsidRPr="000B0AED">
          <w:rPr>
            <w:i/>
            <w:sz w:val="36"/>
            <w:rPrChange w:id="403" w:author="Liqiang (John)" w:date="2016-09-13T15:16:00Z">
              <w:rPr/>
            </w:rPrChange>
          </w:rPr>
          <w:t xml:space="preserve">coordinator </w:t>
        </w:r>
      </w:ins>
      <w:r w:rsidRPr="000B0AED">
        <w:rPr>
          <w:i/>
          <w:sz w:val="36"/>
          <w:rPrChange w:id="404" w:author="Liqiang (John)" w:date="2016-09-13T15:16:00Z">
            <w:rPr/>
          </w:rPrChange>
        </w:rPr>
        <w:lastRenderedPageBreak/>
        <w:t xml:space="preserve">and </w:t>
      </w:r>
      <w:ins w:id="405" w:author="Jungnickel, Volker" w:date="2016-08-30T17:50:00Z">
        <w:r w:rsidRPr="000B0AED">
          <w:rPr>
            <w:i/>
            <w:sz w:val="36"/>
            <w:rPrChange w:id="406" w:author="Liqiang (John)" w:date="2016-09-13T15:16:00Z">
              <w:rPr/>
            </w:rPrChange>
          </w:rPr>
          <w:t>the relay</w:t>
        </w:r>
      </w:ins>
      <w:del w:id="407" w:author="Jungnickel, Volker" w:date="2016-08-30T17:50:00Z">
        <w:r w:rsidRPr="000B0AED">
          <w:rPr>
            <w:i/>
            <w:sz w:val="36"/>
            <w:rPrChange w:id="408" w:author="Liqiang (John)" w:date="2016-09-13T15:16:00Z">
              <w:rPr/>
            </w:rPrChange>
          </w:rPr>
          <w:delText>REL</w:delText>
        </w:r>
      </w:del>
      <w:r w:rsidRPr="000B0AED">
        <w:rPr>
          <w:i/>
          <w:sz w:val="36"/>
          <w:rPrChange w:id="409" w:author="Liqiang (John)" w:date="2016-09-13T15:16:00Z">
            <w:rPr/>
          </w:rPrChange>
        </w:rPr>
        <w:t>.</w:t>
      </w:r>
    </w:p>
    <w:p w:rsidR="00BD7C97" w:rsidRPr="00BD76F7" w:rsidRDefault="000B0AED" w:rsidP="009A7AFF">
      <w:pPr>
        <w:pStyle w:val="1"/>
        <w:rPr>
          <w:sz w:val="52"/>
          <w:rPrChange w:id="410" w:author="Liqiang (John)" w:date="2016-09-13T15:16:00Z">
            <w:rPr/>
          </w:rPrChange>
        </w:rPr>
      </w:pPr>
      <w:r w:rsidRPr="000B0AED">
        <w:rPr>
          <w:sz w:val="52"/>
          <w:rPrChange w:id="411" w:author="Liqiang (John)" w:date="2016-09-13T15:16:00Z">
            <w:rPr>
              <w:sz w:val="21"/>
              <w:szCs w:val="21"/>
            </w:rPr>
          </w:rPrChange>
        </w:rPr>
        <w:t>Comment 21</w:t>
      </w:r>
    </w:p>
    <w:p w:rsidR="00BD7C97" w:rsidRPr="00BD76F7" w:rsidRDefault="00064E7E" w:rsidP="009A7AFF">
      <w:pPr>
        <w:spacing w:after="156"/>
        <w:rPr>
          <w:sz w:val="36"/>
          <w:rPrChange w:id="412" w:author="Liqiang (John)" w:date="2016-09-13T15:16:00Z">
            <w:rPr/>
          </w:rPrChange>
        </w:rPr>
      </w:pPr>
      <w:r>
        <w:rPr>
          <w:noProof/>
          <w:snapToGrid/>
          <w:sz w:val="36"/>
          <w:rPrChange w:id="413" w:author="Unknown">
            <w:rPr>
              <w:noProof/>
              <w:snapToGrid/>
            </w:rPr>
          </w:rPrChange>
        </w:rPr>
        <w:drawing>
          <wp:inline distT="0" distB="0" distL="0" distR="0">
            <wp:extent cx="8944610" cy="251460"/>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8944610" cy="251460"/>
                    </a:xfrm>
                    <a:prstGeom prst="rect">
                      <a:avLst/>
                    </a:prstGeom>
                  </pic:spPr>
                </pic:pic>
              </a:graphicData>
            </a:graphic>
          </wp:inline>
        </w:drawing>
      </w:r>
    </w:p>
    <w:p w:rsidR="00B814F1" w:rsidRPr="00BD76F7" w:rsidRDefault="000B0AED" w:rsidP="009A7AFF">
      <w:pPr>
        <w:pStyle w:val="2"/>
        <w:rPr>
          <w:sz w:val="44"/>
          <w:rPrChange w:id="414" w:author="Liqiang (John)" w:date="2016-09-13T15:16:00Z">
            <w:rPr/>
          </w:rPrChange>
        </w:rPr>
      </w:pPr>
      <w:r w:rsidRPr="000B0AED">
        <w:rPr>
          <w:sz w:val="44"/>
          <w:rPrChange w:id="415" w:author="Liqiang (John)" w:date="2016-09-13T15:16:00Z">
            <w:rPr>
              <w:sz w:val="21"/>
              <w:szCs w:val="21"/>
            </w:rPr>
          </w:rPrChange>
        </w:rPr>
        <w:t>Proposed solution</w:t>
      </w:r>
    </w:p>
    <w:p w:rsidR="00116EC4" w:rsidRPr="00BD76F7" w:rsidRDefault="000B0AED" w:rsidP="009A7AFF">
      <w:pPr>
        <w:spacing w:after="156"/>
        <w:rPr>
          <w:sz w:val="36"/>
          <w:rPrChange w:id="416" w:author="Liqiang (John)" w:date="2016-09-13T15:16:00Z">
            <w:rPr/>
          </w:rPrChange>
        </w:rPr>
      </w:pPr>
      <w:r w:rsidRPr="000B0AED">
        <w:rPr>
          <w:sz w:val="36"/>
          <w:rPrChange w:id="417" w:author="Liqiang (John)" w:date="2016-09-13T15:16:00Z">
            <w:rPr/>
          </w:rPrChange>
        </w:rPr>
        <w:t>Adopt the text from HHI in comment 30 in general. New subsection 4.2.y is added after 4.2.3 as below:</w:t>
      </w:r>
    </w:p>
    <w:p w:rsidR="008809B2" w:rsidRPr="00BD76F7" w:rsidRDefault="000B0AED" w:rsidP="009A7AFF">
      <w:pPr>
        <w:spacing w:after="156"/>
        <w:rPr>
          <w:i/>
          <w:sz w:val="36"/>
          <w:rPrChange w:id="418" w:author="Liqiang (John)" w:date="2016-09-13T15:16:00Z">
            <w:rPr>
              <w:i/>
            </w:rPr>
          </w:rPrChange>
        </w:rPr>
      </w:pPr>
      <w:r w:rsidRPr="000B0AED">
        <w:rPr>
          <w:i/>
          <w:sz w:val="36"/>
          <w:rPrChange w:id="419" w:author="Liqiang (John)" w:date="2016-09-13T15:16:00Z">
            <w:rPr>
              <w:i/>
            </w:rPr>
          </w:rPrChange>
        </w:rPr>
        <w:t>4.2</w:t>
      </w:r>
      <w:proofErr w:type="gramStart"/>
      <w:r w:rsidRPr="000B0AED">
        <w:rPr>
          <w:i/>
          <w:sz w:val="36"/>
          <w:rPrChange w:id="420" w:author="Liqiang (John)" w:date="2016-09-13T15:16:00Z">
            <w:rPr>
              <w:i/>
            </w:rPr>
          </w:rPrChange>
        </w:rPr>
        <w:t>.y</w:t>
      </w:r>
      <w:proofErr w:type="gramEnd"/>
      <w:r w:rsidRPr="000B0AED">
        <w:rPr>
          <w:i/>
          <w:sz w:val="36"/>
          <w:rPrChange w:id="421" w:author="Liqiang (John)" w:date="2016-09-13T15:16:00Z">
            <w:rPr>
              <w:i/>
            </w:rPr>
          </w:rPrChange>
        </w:rPr>
        <w:t xml:space="preserve"> Coordinated topology</w:t>
      </w:r>
    </w:p>
    <w:p w:rsidR="00B814F1" w:rsidRPr="00BD76F7" w:rsidRDefault="000B0AED" w:rsidP="009A7AFF">
      <w:pPr>
        <w:spacing w:after="156"/>
        <w:rPr>
          <w:i/>
          <w:sz w:val="36"/>
          <w:rPrChange w:id="422" w:author="Liqiang (John)" w:date="2016-09-13T15:16:00Z">
            <w:rPr>
              <w:i/>
            </w:rPr>
          </w:rPrChange>
        </w:rPr>
      </w:pPr>
      <w:r w:rsidRPr="000B0AED">
        <w:rPr>
          <w:i/>
          <w:sz w:val="36"/>
          <w:rPrChange w:id="423" w:author="Liqiang (John)" w:date="2016-09-13T15:16:00Z">
            <w:rPr>
              <w:i/>
            </w:rPr>
          </w:rPrChange>
        </w:rPr>
        <w:t xml:space="preserve">The basic structure of a coordinated topology is illustrated in Figure 1. In the coordinated topology, multiple coordinators are connected to each other and to a global controller through backhaul network. The backhaul is out of the scope of this specification. Multiple VPANs are coordinated by the global controller. The global controller may be in charge of various kinds of </w:t>
      </w:r>
      <w:r w:rsidRPr="000B0AED">
        <w:rPr>
          <w:i/>
          <w:sz w:val="36"/>
          <w:rPrChange w:id="424" w:author="Liqiang (John)" w:date="2016-09-13T15:16:00Z">
            <w:rPr>
              <w:i/>
            </w:rPr>
          </w:rPrChange>
        </w:rPr>
        <w:lastRenderedPageBreak/>
        <w:t xml:space="preserve">coordination among the multiple VPANs, e.g. handover, interference management, VPAN status monitoring, etc. </w:t>
      </w:r>
    </w:p>
    <w:p w:rsidR="00B25D77" w:rsidRPr="00BD76F7" w:rsidRDefault="000B0AED" w:rsidP="009A7AFF">
      <w:pPr>
        <w:pStyle w:val="1"/>
        <w:rPr>
          <w:sz w:val="52"/>
          <w:rPrChange w:id="425" w:author="Liqiang (John)" w:date="2016-09-13T15:16:00Z">
            <w:rPr/>
          </w:rPrChange>
        </w:rPr>
      </w:pPr>
      <w:r w:rsidRPr="000B0AED">
        <w:rPr>
          <w:sz w:val="52"/>
          <w:rPrChange w:id="426" w:author="Liqiang (John)" w:date="2016-09-13T15:16:00Z">
            <w:rPr>
              <w:sz w:val="21"/>
              <w:szCs w:val="21"/>
            </w:rPr>
          </w:rPrChange>
        </w:rPr>
        <w:t>Comment 22</w:t>
      </w:r>
    </w:p>
    <w:p w:rsidR="00B25D77" w:rsidRPr="00BD76F7" w:rsidRDefault="00064E7E" w:rsidP="009A7AFF">
      <w:pPr>
        <w:spacing w:after="156"/>
        <w:rPr>
          <w:sz w:val="36"/>
          <w:rPrChange w:id="427" w:author="Liqiang (John)" w:date="2016-09-13T15:16:00Z">
            <w:rPr/>
          </w:rPrChange>
        </w:rPr>
      </w:pPr>
      <w:r>
        <w:rPr>
          <w:noProof/>
          <w:snapToGrid/>
          <w:sz w:val="36"/>
          <w:rPrChange w:id="428" w:author="Unknown">
            <w:rPr>
              <w:noProof/>
              <w:snapToGrid/>
            </w:rPr>
          </w:rPrChange>
        </w:rPr>
        <w:drawing>
          <wp:inline distT="0" distB="0" distL="0" distR="0">
            <wp:extent cx="8944610" cy="25654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8944610" cy="256540"/>
                    </a:xfrm>
                    <a:prstGeom prst="rect">
                      <a:avLst/>
                    </a:prstGeom>
                  </pic:spPr>
                </pic:pic>
              </a:graphicData>
            </a:graphic>
          </wp:inline>
        </w:drawing>
      </w:r>
    </w:p>
    <w:p w:rsidR="00465433" w:rsidRPr="00BD76F7" w:rsidRDefault="000B0AED" w:rsidP="009A7AFF">
      <w:pPr>
        <w:pStyle w:val="2"/>
        <w:rPr>
          <w:sz w:val="44"/>
          <w:rPrChange w:id="429" w:author="Liqiang (John)" w:date="2016-09-13T15:16:00Z">
            <w:rPr/>
          </w:rPrChange>
        </w:rPr>
      </w:pPr>
      <w:r w:rsidRPr="000B0AED">
        <w:rPr>
          <w:sz w:val="44"/>
          <w:rPrChange w:id="430" w:author="Liqiang (John)" w:date="2016-09-13T15:16:00Z">
            <w:rPr>
              <w:sz w:val="21"/>
              <w:szCs w:val="21"/>
            </w:rPr>
          </w:rPrChange>
        </w:rPr>
        <w:t>Proposed solution</w:t>
      </w:r>
    </w:p>
    <w:p w:rsidR="00465433" w:rsidRPr="00BD76F7" w:rsidRDefault="000B0AED" w:rsidP="009A7AFF">
      <w:pPr>
        <w:spacing w:after="156"/>
        <w:rPr>
          <w:sz w:val="36"/>
          <w:rPrChange w:id="431" w:author="Liqiang (John)" w:date="2016-09-13T15:16:00Z">
            <w:rPr/>
          </w:rPrChange>
        </w:rPr>
      </w:pPr>
      <w:r w:rsidRPr="000B0AED">
        <w:rPr>
          <w:sz w:val="36"/>
          <w:rPrChange w:id="432" w:author="Liqiang (John)" w:date="2016-09-13T15:16:00Z">
            <w:rPr/>
          </w:rPrChange>
        </w:rPr>
        <w:t>An updated figure is used, see comment 19.</w:t>
      </w:r>
    </w:p>
    <w:p w:rsidR="00465433" w:rsidRPr="00BD76F7" w:rsidRDefault="000B0AED" w:rsidP="009A7AFF">
      <w:pPr>
        <w:pStyle w:val="1"/>
        <w:rPr>
          <w:sz w:val="52"/>
          <w:rPrChange w:id="433" w:author="Liqiang (John)" w:date="2016-09-13T15:16:00Z">
            <w:rPr/>
          </w:rPrChange>
        </w:rPr>
      </w:pPr>
      <w:r w:rsidRPr="000B0AED">
        <w:rPr>
          <w:sz w:val="52"/>
          <w:rPrChange w:id="434" w:author="Liqiang (John)" w:date="2016-09-13T15:16:00Z">
            <w:rPr>
              <w:sz w:val="21"/>
              <w:szCs w:val="21"/>
            </w:rPr>
          </w:rPrChange>
        </w:rPr>
        <w:lastRenderedPageBreak/>
        <w:t>Comment 23</w:t>
      </w:r>
    </w:p>
    <w:p w:rsidR="00465433" w:rsidRPr="00BD76F7" w:rsidRDefault="00064E7E" w:rsidP="009A7AFF">
      <w:pPr>
        <w:spacing w:after="156"/>
        <w:rPr>
          <w:sz w:val="36"/>
          <w:rPrChange w:id="435" w:author="Liqiang (John)" w:date="2016-09-13T15:16:00Z">
            <w:rPr/>
          </w:rPrChange>
        </w:rPr>
      </w:pPr>
      <w:r>
        <w:rPr>
          <w:noProof/>
          <w:snapToGrid/>
          <w:sz w:val="36"/>
          <w:rPrChange w:id="436" w:author="Unknown">
            <w:rPr>
              <w:noProof/>
              <w:snapToGrid/>
            </w:rPr>
          </w:rPrChange>
        </w:rPr>
        <w:drawing>
          <wp:inline distT="0" distB="0" distL="0" distR="0">
            <wp:extent cx="8944610" cy="1719580"/>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8944610" cy="1719580"/>
                    </a:xfrm>
                    <a:prstGeom prst="rect">
                      <a:avLst/>
                    </a:prstGeom>
                  </pic:spPr>
                </pic:pic>
              </a:graphicData>
            </a:graphic>
          </wp:inline>
        </w:drawing>
      </w:r>
    </w:p>
    <w:p w:rsidR="00AC5247" w:rsidRPr="00BD76F7" w:rsidRDefault="000B0AED" w:rsidP="009A7AFF">
      <w:pPr>
        <w:pStyle w:val="2"/>
        <w:rPr>
          <w:sz w:val="44"/>
          <w:rPrChange w:id="437" w:author="Liqiang (John)" w:date="2016-09-13T15:16:00Z">
            <w:rPr/>
          </w:rPrChange>
        </w:rPr>
      </w:pPr>
      <w:r w:rsidRPr="000B0AED">
        <w:rPr>
          <w:sz w:val="44"/>
          <w:rPrChange w:id="438" w:author="Liqiang (John)" w:date="2016-09-13T15:16:00Z">
            <w:rPr>
              <w:sz w:val="21"/>
              <w:szCs w:val="21"/>
            </w:rPr>
          </w:rPrChange>
        </w:rPr>
        <w:t>Proposed solution</w:t>
      </w:r>
    </w:p>
    <w:p w:rsidR="00AC5247" w:rsidRPr="00BD76F7" w:rsidRDefault="000B0AED" w:rsidP="009A7AFF">
      <w:pPr>
        <w:spacing w:after="156"/>
        <w:rPr>
          <w:sz w:val="36"/>
          <w:rPrChange w:id="439" w:author="Liqiang (John)" w:date="2016-09-13T15:16:00Z">
            <w:rPr/>
          </w:rPrChange>
        </w:rPr>
      </w:pPr>
      <w:r w:rsidRPr="000B0AED">
        <w:rPr>
          <w:sz w:val="36"/>
          <w:rPrChange w:id="440" w:author="Liqiang (John)" w:date="2016-09-13T15:16:00Z">
            <w:rPr/>
          </w:rPrChange>
        </w:rPr>
        <w:t>Adopt HHI’s text in general, revise according to our agreement on “four topology and two network functionalities”, as below.</w:t>
      </w:r>
    </w:p>
    <w:p w:rsidR="00F2155F" w:rsidRPr="00BD76F7" w:rsidRDefault="000B0AED" w:rsidP="009A7AFF">
      <w:pPr>
        <w:spacing w:after="156"/>
        <w:rPr>
          <w:ins w:id="441" w:author="Liqiang (John)" w:date="2016-08-25T09:16:00Z"/>
          <w:rFonts w:eastAsia="Times New Roman"/>
          <w:i/>
          <w:sz w:val="36"/>
          <w:rPrChange w:id="442" w:author="Liqiang (John)" w:date="2016-09-13T15:16:00Z">
            <w:rPr>
              <w:ins w:id="443" w:author="Liqiang (John)" w:date="2016-08-25T09:16:00Z"/>
              <w:rFonts w:eastAsia="Times New Roman"/>
              <w:i/>
            </w:rPr>
          </w:rPrChange>
        </w:rPr>
      </w:pPr>
      <w:r w:rsidRPr="000B0AED">
        <w:rPr>
          <w:rFonts w:eastAsia="Times New Roman"/>
          <w:i/>
          <w:sz w:val="36"/>
          <w:rPrChange w:id="444" w:author="Liqiang (John)" w:date="2016-09-13T15:16:00Z">
            <w:rPr>
              <w:rFonts w:eastAsia="Times New Roman"/>
              <w:i/>
            </w:rPr>
          </w:rPrChange>
        </w:rPr>
        <w:t>The network formation is performed by the higher layer, which is not part of this standard. Apart from the peer-to-peer and star topologies, IEEE 802.15.7</w:t>
      </w:r>
      <w:ins w:id="445" w:author="Liqiang (John)" w:date="2016-08-25T09:14:00Z">
        <w:r w:rsidRPr="000B0AED">
          <w:rPr>
            <w:rFonts w:eastAsia="Times New Roman"/>
            <w:i/>
            <w:sz w:val="36"/>
            <w:rPrChange w:id="446" w:author="Liqiang (John)" w:date="2016-09-13T15:16:00Z">
              <w:rPr>
                <w:rFonts w:eastAsia="Times New Roman"/>
                <w:i/>
              </w:rPr>
            </w:rPrChange>
          </w:rPr>
          <w:t>r1</w:t>
        </w:r>
      </w:ins>
      <w:r w:rsidRPr="000B0AED">
        <w:rPr>
          <w:rFonts w:eastAsia="Times New Roman"/>
          <w:i/>
          <w:sz w:val="36"/>
          <w:rPrChange w:id="447" w:author="Liqiang (John)" w:date="2016-09-13T15:16:00Z">
            <w:rPr>
              <w:rFonts w:eastAsia="Times New Roman"/>
              <w:i/>
            </w:rPr>
          </w:rPrChange>
        </w:rPr>
        <w:t xml:space="preserve"> devices are also allowed to operate in a broadcast</w:t>
      </w:r>
      <w:ins w:id="448" w:author="Jungnickel, Volker" w:date="2016-08-30T17:59:00Z">
        <w:r w:rsidRPr="000B0AED">
          <w:rPr>
            <w:rFonts w:eastAsia="Times New Roman"/>
            <w:i/>
            <w:sz w:val="36"/>
            <w:rPrChange w:id="449" w:author="Liqiang (John)" w:date="2016-09-13T15:16:00Z">
              <w:rPr>
                <w:rFonts w:eastAsia="Times New Roman"/>
                <w:i/>
              </w:rPr>
            </w:rPrChange>
          </w:rPr>
          <w:t>-</w:t>
        </w:r>
      </w:ins>
      <w:del w:id="450" w:author="Jungnickel, Volker" w:date="2016-08-30T17:59:00Z">
        <w:r w:rsidRPr="000B0AED">
          <w:rPr>
            <w:rFonts w:eastAsia="Times New Roman"/>
            <w:i/>
            <w:sz w:val="36"/>
            <w:rPrChange w:id="451" w:author="Liqiang (John)" w:date="2016-09-13T15:16:00Z">
              <w:rPr>
                <w:rFonts w:eastAsia="Times New Roman"/>
                <w:i/>
              </w:rPr>
            </w:rPrChange>
          </w:rPr>
          <w:delText xml:space="preserve"> </w:delText>
        </w:r>
      </w:del>
      <w:r w:rsidRPr="000B0AED">
        <w:rPr>
          <w:rFonts w:eastAsia="Times New Roman"/>
          <w:i/>
          <w:sz w:val="36"/>
          <w:rPrChange w:id="452" w:author="Liqiang (John)" w:date="2016-09-13T15:16:00Z">
            <w:rPr>
              <w:rFonts w:eastAsia="Times New Roman"/>
              <w:i/>
            </w:rPr>
          </w:rPrChange>
        </w:rPr>
        <w:t xml:space="preserve">only topology without being part of a network, i.e., without being associated to any </w:t>
      </w:r>
      <w:r w:rsidRPr="000B0AED">
        <w:rPr>
          <w:rFonts w:eastAsia="Times New Roman"/>
          <w:i/>
          <w:sz w:val="36"/>
          <w:rPrChange w:id="453" w:author="Liqiang (John)" w:date="2016-09-13T15:16:00Z">
            <w:rPr>
              <w:rFonts w:eastAsia="Times New Roman"/>
              <w:i/>
            </w:rPr>
          </w:rPrChange>
        </w:rPr>
        <w:lastRenderedPageBreak/>
        <w:t xml:space="preserve">device or having any devices associated to them. </w:t>
      </w:r>
      <w:ins w:id="454" w:author="Liqiang (John)" w:date="2016-08-25T09:15:00Z">
        <w:r w:rsidRPr="000B0AED">
          <w:rPr>
            <w:rFonts w:eastAsia="Times New Roman"/>
            <w:i/>
            <w:sz w:val="36"/>
            <w:rPrChange w:id="455" w:author="Liqiang (John)" w:date="2016-09-13T15:16:00Z">
              <w:rPr>
                <w:rFonts w:eastAsia="Times New Roman"/>
                <w:i/>
              </w:rPr>
            </w:rPrChange>
          </w:rPr>
          <w:t>Moreover, the devices are allowed to operate in the coordinated topology,</w:t>
        </w:r>
      </w:ins>
      <w:ins w:id="456" w:author="Liqiang (John)" w:date="2016-08-25T09:16:00Z">
        <w:r w:rsidRPr="000B0AED">
          <w:rPr>
            <w:rFonts w:eastAsia="Times New Roman"/>
            <w:i/>
            <w:sz w:val="36"/>
            <w:rPrChange w:id="457" w:author="Liqiang (John)" w:date="2016-09-13T15:16:00Z">
              <w:rPr>
                <w:rFonts w:eastAsia="Times New Roman"/>
                <w:i/>
              </w:rPr>
            </w:rPrChange>
          </w:rPr>
          <w:t xml:space="preserve"> where a global controller is introduced to perform higher layer functions such as handover between adjacent coordinators and interference management.</w:t>
        </w:r>
      </w:ins>
    </w:p>
    <w:p w:rsidR="00F2155F" w:rsidRPr="00BD76F7" w:rsidRDefault="000B0AED" w:rsidP="009A7AFF">
      <w:pPr>
        <w:spacing w:after="156"/>
        <w:rPr>
          <w:ins w:id="458" w:author="Liqiang (John)" w:date="2016-08-25T09:15:00Z"/>
          <w:rFonts w:eastAsia="Times New Roman"/>
          <w:i/>
          <w:sz w:val="36"/>
          <w:rPrChange w:id="459" w:author="Liqiang (John)" w:date="2016-09-13T15:16:00Z">
            <w:rPr>
              <w:ins w:id="460" w:author="Liqiang (John)" w:date="2016-08-25T09:15:00Z"/>
              <w:rFonts w:eastAsia="Times New Roman"/>
              <w:i/>
            </w:rPr>
          </w:rPrChange>
        </w:rPr>
      </w:pPr>
      <w:ins w:id="461" w:author="Liqiang (John)" w:date="2016-08-25T09:16:00Z">
        <w:r w:rsidRPr="000B0AED">
          <w:rPr>
            <w:rFonts w:eastAsia="Times New Roman"/>
            <w:i/>
            <w:sz w:val="36"/>
            <w:rPrChange w:id="462" w:author="Liqiang (John)" w:date="2016-09-13T15:16:00Z">
              <w:rPr>
                <w:rFonts w:eastAsia="Times New Roman"/>
                <w:i/>
              </w:rPr>
            </w:rPrChange>
          </w:rPr>
          <w:t xml:space="preserve">In addition, IEEE 802.15.7r1 devices are allowed to operate with relay network functionality, </w:t>
        </w:r>
      </w:ins>
      <w:ins w:id="463" w:author="Liqiang (John)" w:date="2016-08-25T09:17:00Z">
        <w:r w:rsidRPr="000B0AED">
          <w:rPr>
            <w:rFonts w:eastAsia="Times New Roman"/>
            <w:i/>
            <w:sz w:val="36"/>
            <w:rPrChange w:id="464" w:author="Liqiang (John)" w:date="2016-09-13T15:16:00Z">
              <w:rPr>
                <w:rFonts w:eastAsia="Times New Roman"/>
                <w:i/>
              </w:rPr>
            </w:rPrChange>
          </w:rPr>
          <w:t xml:space="preserve">where an additional relay is used between the device and the coordinator. </w:t>
        </w:r>
      </w:ins>
      <w:ins w:id="465" w:author="Liqiang (John)" w:date="2016-08-25T09:18:00Z">
        <w:r w:rsidRPr="000B0AED">
          <w:rPr>
            <w:rFonts w:eastAsia="Times New Roman"/>
            <w:i/>
            <w:sz w:val="36"/>
            <w:rPrChange w:id="466" w:author="Liqiang (John)" w:date="2016-09-13T15:16:00Z">
              <w:rPr>
                <w:rFonts w:eastAsia="Times New Roman"/>
                <w:i/>
              </w:rPr>
            </w:rPrChange>
          </w:rPr>
          <w:t xml:space="preserve">Finally, the devices are allowed to operate with </w:t>
        </w:r>
        <w:del w:id="467" w:author="Jungnickel, Volker" w:date="2016-08-30T18:00:00Z">
          <w:r w:rsidRPr="000B0AED">
            <w:rPr>
              <w:rFonts w:eastAsia="Times New Roman"/>
              <w:i/>
              <w:sz w:val="36"/>
              <w:rPrChange w:id="468" w:author="Liqiang (John)" w:date="2016-09-13T15:16:00Z">
                <w:rPr>
                  <w:rFonts w:eastAsia="Times New Roman"/>
                  <w:i/>
                </w:rPr>
              </w:rPrChange>
            </w:rPr>
            <w:delText>hybrid</w:delText>
          </w:r>
        </w:del>
      </w:ins>
      <w:ins w:id="469" w:author="Jungnickel, Volker" w:date="2016-08-30T18:00:00Z">
        <w:r w:rsidRPr="000B0AED">
          <w:rPr>
            <w:rFonts w:eastAsia="Times New Roman"/>
            <w:i/>
            <w:sz w:val="36"/>
            <w:rPrChange w:id="470" w:author="Liqiang (John)" w:date="2016-09-13T15:16:00Z">
              <w:rPr>
                <w:rFonts w:eastAsia="Times New Roman"/>
                <w:i/>
              </w:rPr>
            </w:rPrChange>
          </w:rPr>
          <w:t xml:space="preserve">heterogeneous </w:t>
        </w:r>
      </w:ins>
      <w:ins w:id="471" w:author="Liqiang (John)" w:date="2016-08-25T09:18:00Z">
        <w:del w:id="472" w:author="Jungnickel, Volker" w:date="2016-08-30T18:00:00Z">
          <w:r w:rsidRPr="000B0AED">
            <w:rPr>
              <w:rFonts w:eastAsia="Times New Roman"/>
              <w:i/>
              <w:sz w:val="36"/>
              <w:rPrChange w:id="473" w:author="Liqiang (John)" w:date="2016-09-13T15:16:00Z">
                <w:rPr>
                  <w:rFonts w:eastAsia="Times New Roman"/>
                  <w:i/>
                </w:rPr>
              </w:rPrChange>
            </w:rPr>
            <w:delText xml:space="preserve"> </w:delText>
          </w:r>
        </w:del>
        <w:r w:rsidRPr="000B0AED">
          <w:rPr>
            <w:rFonts w:eastAsia="Times New Roman"/>
            <w:i/>
            <w:sz w:val="36"/>
            <w:rPrChange w:id="474" w:author="Liqiang (John)" w:date="2016-09-13T15:16:00Z">
              <w:rPr>
                <w:rFonts w:eastAsia="Times New Roman"/>
                <w:i/>
              </w:rPr>
            </w:rPrChange>
          </w:rPr>
          <w:t>RF&amp;OWC network functionality, where an additional bidirectional radio link is introduced, where the optical link is either unidirectional or bidirectional.</w:t>
        </w:r>
      </w:ins>
    </w:p>
    <w:p w:rsidR="00F57E00" w:rsidRPr="00BD76F7" w:rsidRDefault="000B0AED" w:rsidP="009A7AFF">
      <w:pPr>
        <w:spacing w:after="156"/>
        <w:rPr>
          <w:ins w:id="475" w:author="Liqiang (John)" w:date="2016-08-25T09:27:00Z"/>
          <w:i/>
          <w:sz w:val="36"/>
          <w:rPrChange w:id="476" w:author="Liqiang (John)" w:date="2016-09-13T15:16:00Z">
            <w:rPr>
              <w:ins w:id="477" w:author="Liqiang (John)" w:date="2016-08-25T09:27:00Z"/>
              <w:i/>
            </w:rPr>
          </w:rPrChange>
        </w:rPr>
      </w:pPr>
      <w:r w:rsidRPr="000B0AED">
        <w:rPr>
          <w:rFonts w:eastAsia="Times New Roman"/>
          <w:i/>
          <w:sz w:val="36"/>
          <w:rPrChange w:id="478" w:author="Liqiang (John)" w:date="2016-09-13T15:16:00Z">
            <w:rPr>
              <w:rFonts w:eastAsia="Times New Roman"/>
              <w:i/>
            </w:rPr>
          </w:rPrChange>
        </w:rPr>
        <w:t xml:space="preserve">A brief overview on how each supported topology may be formed is provided in </w:t>
      </w:r>
      <w:r w:rsidRPr="000B0AED">
        <w:rPr>
          <w:sz w:val="36"/>
          <w:rPrChange w:id="479" w:author="Liqiang (John)" w:date="2016-09-13T15:16:00Z">
            <w:rPr/>
          </w:rPrChange>
        </w:rPr>
        <w:fldChar w:fldCharType="begin"/>
      </w:r>
      <w:r w:rsidRPr="000B0AED">
        <w:rPr>
          <w:sz w:val="36"/>
          <w:rPrChange w:id="480" w:author="Liqiang (John)" w:date="2016-09-13T15:16:00Z">
            <w:rPr/>
          </w:rPrChange>
        </w:rPr>
        <w:instrText>HYPERLINK \l "page20"</w:instrText>
      </w:r>
      <w:r w:rsidRPr="000B0AED">
        <w:rPr>
          <w:sz w:val="36"/>
          <w:rPrChange w:id="481" w:author="Liqiang (John)" w:date="2016-09-13T15:16:00Z">
            <w:rPr/>
          </w:rPrChange>
        </w:rPr>
        <w:fldChar w:fldCharType="separate"/>
      </w:r>
      <w:r w:rsidRPr="000B0AED">
        <w:rPr>
          <w:rFonts w:eastAsia="Times New Roman"/>
          <w:i/>
          <w:sz w:val="36"/>
          <w:rPrChange w:id="482" w:author="Liqiang (John)" w:date="2016-09-13T15:16:00Z">
            <w:rPr>
              <w:rFonts w:eastAsia="Times New Roman"/>
              <w:i/>
            </w:rPr>
          </w:rPrChange>
        </w:rPr>
        <w:t>4.2.1,</w:t>
      </w:r>
      <w:r w:rsidRPr="000B0AED">
        <w:rPr>
          <w:sz w:val="36"/>
          <w:rPrChange w:id="483" w:author="Liqiang (John)" w:date="2016-09-13T15:16:00Z">
            <w:rPr/>
          </w:rPrChange>
        </w:rPr>
        <w:fldChar w:fldCharType="end"/>
      </w:r>
      <w:r w:rsidRPr="000B0AED">
        <w:rPr>
          <w:rFonts w:eastAsia="Times New Roman"/>
          <w:i/>
          <w:sz w:val="36"/>
          <w:rPrChange w:id="484" w:author="Liqiang (John)" w:date="2016-09-13T15:16:00Z">
            <w:rPr>
              <w:rFonts w:eastAsia="Times New Roman"/>
              <w:i/>
            </w:rPr>
          </w:rPrChange>
        </w:rPr>
        <w:t xml:space="preserve"> </w:t>
      </w:r>
      <w:r w:rsidRPr="000B0AED">
        <w:rPr>
          <w:sz w:val="36"/>
          <w:rPrChange w:id="485" w:author="Liqiang (John)" w:date="2016-09-13T15:16:00Z">
            <w:rPr/>
          </w:rPrChange>
        </w:rPr>
        <w:fldChar w:fldCharType="begin"/>
      </w:r>
      <w:r w:rsidRPr="000B0AED">
        <w:rPr>
          <w:sz w:val="36"/>
          <w:rPrChange w:id="486" w:author="Liqiang (John)" w:date="2016-09-13T15:16:00Z">
            <w:rPr/>
          </w:rPrChange>
        </w:rPr>
        <w:instrText>HYPERLINK \l "page20"</w:instrText>
      </w:r>
      <w:r w:rsidRPr="000B0AED">
        <w:rPr>
          <w:sz w:val="36"/>
          <w:rPrChange w:id="487" w:author="Liqiang (John)" w:date="2016-09-13T15:16:00Z">
            <w:rPr/>
          </w:rPrChange>
        </w:rPr>
        <w:fldChar w:fldCharType="separate"/>
      </w:r>
      <w:r w:rsidRPr="000B0AED">
        <w:rPr>
          <w:rFonts w:eastAsia="Times New Roman"/>
          <w:i/>
          <w:sz w:val="36"/>
          <w:rPrChange w:id="488" w:author="Liqiang (John)" w:date="2016-09-13T15:16:00Z">
            <w:rPr>
              <w:rFonts w:eastAsia="Times New Roman"/>
              <w:i/>
            </w:rPr>
          </w:rPrChange>
        </w:rPr>
        <w:t xml:space="preserve">4.2.2, </w:t>
      </w:r>
      <w:r w:rsidRPr="000B0AED">
        <w:rPr>
          <w:sz w:val="36"/>
          <w:rPrChange w:id="489" w:author="Liqiang (John)" w:date="2016-09-13T15:16:00Z">
            <w:rPr/>
          </w:rPrChange>
        </w:rPr>
        <w:fldChar w:fldCharType="end"/>
      </w:r>
      <w:del w:id="490" w:author="Liqiang (John)" w:date="2016-08-25T09:18:00Z">
        <w:r w:rsidRPr="000B0AED">
          <w:rPr>
            <w:rFonts w:eastAsia="Times New Roman"/>
            <w:i/>
            <w:sz w:val="36"/>
            <w:rPrChange w:id="491" w:author="Liqiang (John)" w:date="2016-09-13T15:16:00Z">
              <w:rPr>
                <w:rFonts w:eastAsia="Times New Roman"/>
                <w:i/>
              </w:rPr>
            </w:rPrChange>
          </w:rPr>
          <w:delText>and</w:delText>
        </w:r>
      </w:del>
      <w:r w:rsidRPr="000B0AED">
        <w:rPr>
          <w:rFonts w:eastAsia="Times New Roman"/>
          <w:i/>
          <w:sz w:val="36"/>
          <w:rPrChange w:id="492" w:author="Liqiang (John)" w:date="2016-09-13T15:16:00Z">
            <w:rPr>
              <w:rFonts w:eastAsia="Times New Roman"/>
              <w:i/>
            </w:rPr>
          </w:rPrChange>
        </w:rPr>
        <w:t xml:space="preserve"> </w:t>
      </w:r>
      <w:r w:rsidRPr="000B0AED">
        <w:rPr>
          <w:i/>
          <w:sz w:val="36"/>
          <w:rPrChange w:id="493" w:author="Liqiang (John)" w:date="2016-09-13T15:16:00Z">
            <w:rPr>
              <w:i/>
            </w:rPr>
          </w:rPrChange>
        </w:rPr>
        <w:fldChar w:fldCharType="begin"/>
      </w:r>
      <w:r w:rsidRPr="000B0AED">
        <w:rPr>
          <w:i/>
          <w:sz w:val="36"/>
          <w:rPrChange w:id="494" w:author="Liqiang (John)" w:date="2016-09-13T15:16:00Z">
            <w:rPr>
              <w:i/>
            </w:rPr>
          </w:rPrChange>
        </w:rPr>
        <w:instrText xml:space="preserve"> HYPERLINK \l "page20" </w:instrText>
      </w:r>
      <w:r w:rsidRPr="000B0AED">
        <w:rPr>
          <w:i/>
          <w:sz w:val="36"/>
          <w:rPrChange w:id="495" w:author="Liqiang (John)" w:date="2016-09-13T15:16:00Z">
            <w:rPr>
              <w:i/>
            </w:rPr>
          </w:rPrChange>
        </w:rPr>
        <w:fldChar w:fldCharType="separate"/>
      </w:r>
      <w:r w:rsidRPr="000B0AED">
        <w:rPr>
          <w:rFonts w:eastAsia="Times New Roman"/>
          <w:i/>
          <w:sz w:val="36"/>
          <w:rPrChange w:id="496" w:author="Liqiang (John)" w:date="2016-09-13T15:16:00Z">
            <w:rPr>
              <w:rFonts w:eastAsia="Times New Roman"/>
              <w:i/>
            </w:rPr>
          </w:rPrChange>
        </w:rPr>
        <w:t>4.2.3</w:t>
      </w:r>
      <w:ins w:id="497" w:author="Liqiang (John)" w:date="2016-08-25T09:18:00Z">
        <w:r w:rsidRPr="000B0AED">
          <w:rPr>
            <w:rFonts w:eastAsia="Times New Roman"/>
            <w:i/>
            <w:sz w:val="36"/>
            <w:rPrChange w:id="498" w:author="Liqiang (John)" w:date="2016-09-13T15:16:00Z">
              <w:rPr>
                <w:rFonts w:eastAsia="Times New Roman"/>
                <w:i/>
              </w:rPr>
            </w:rPrChange>
          </w:rPr>
          <w:t>, 4.2.4, 4.2.5 and 4.2.6</w:t>
        </w:r>
      </w:ins>
      <w:r w:rsidRPr="000B0AED">
        <w:rPr>
          <w:rFonts w:eastAsia="Times New Roman"/>
          <w:i/>
          <w:sz w:val="36"/>
          <w:rPrChange w:id="499" w:author="Liqiang (John)" w:date="2016-09-13T15:16:00Z">
            <w:rPr>
              <w:rFonts w:eastAsia="Times New Roman"/>
              <w:i/>
            </w:rPr>
          </w:rPrChange>
        </w:rPr>
        <w:t>.</w:t>
      </w:r>
      <w:r w:rsidRPr="000B0AED">
        <w:rPr>
          <w:i/>
          <w:sz w:val="36"/>
          <w:rPrChange w:id="500" w:author="Liqiang (John)" w:date="2016-09-13T15:16:00Z">
            <w:rPr>
              <w:i/>
            </w:rPr>
          </w:rPrChange>
        </w:rPr>
        <w:fldChar w:fldCharType="end"/>
      </w:r>
    </w:p>
    <w:p w:rsidR="007868A3" w:rsidRPr="00BD76F7" w:rsidRDefault="000B0AED" w:rsidP="009A7AFF">
      <w:pPr>
        <w:pStyle w:val="1"/>
        <w:rPr>
          <w:sz w:val="52"/>
          <w:rPrChange w:id="501" w:author="Liqiang (John)" w:date="2016-09-13T15:16:00Z">
            <w:rPr/>
          </w:rPrChange>
        </w:rPr>
      </w:pPr>
      <w:r w:rsidRPr="000B0AED">
        <w:rPr>
          <w:sz w:val="52"/>
          <w:rPrChange w:id="502" w:author="Liqiang (John)" w:date="2016-09-13T15:16:00Z">
            <w:rPr>
              <w:sz w:val="21"/>
              <w:szCs w:val="21"/>
            </w:rPr>
          </w:rPrChange>
        </w:rPr>
        <w:t>Comment 24</w:t>
      </w:r>
    </w:p>
    <w:p w:rsidR="007868A3" w:rsidRPr="00BD76F7" w:rsidRDefault="00064E7E" w:rsidP="009A7AFF">
      <w:pPr>
        <w:spacing w:after="156"/>
        <w:rPr>
          <w:sz w:val="36"/>
          <w:rPrChange w:id="503" w:author="Liqiang (John)" w:date="2016-09-13T15:16:00Z">
            <w:rPr/>
          </w:rPrChange>
        </w:rPr>
      </w:pPr>
      <w:r>
        <w:rPr>
          <w:noProof/>
          <w:snapToGrid/>
          <w:sz w:val="36"/>
          <w:rPrChange w:id="504" w:author="Unknown">
            <w:rPr>
              <w:noProof/>
              <w:snapToGrid/>
            </w:rPr>
          </w:rPrChange>
        </w:rPr>
        <w:drawing>
          <wp:inline distT="0" distB="0" distL="0" distR="0">
            <wp:extent cx="8944610" cy="339725"/>
            <wp:effectExtent l="0" t="0" r="889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8944610" cy="339725"/>
                    </a:xfrm>
                    <a:prstGeom prst="rect">
                      <a:avLst/>
                    </a:prstGeom>
                  </pic:spPr>
                </pic:pic>
              </a:graphicData>
            </a:graphic>
          </wp:inline>
        </w:drawing>
      </w:r>
    </w:p>
    <w:p w:rsidR="007868A3" w:rsidRPr="00BD76F7" w:rsidRDefault="000B0AED" w:rsidP="009A7AFF">
      <w:pPr>
        <w:pStyle w:val="2"/>
        <w:rPr>
          <w:sz w:val="44"/>
          <w:rPrChange w:id="505" w:author="Liqiang (John)" w:date="2016-09-13T15:16:00Z">
            <w:rPr/>
          </w:rPrChange>
        </w:rPr>
      </w:pPr>
      <w:r w:rsidRPr="000B0AED">
        <w:rPr>
          <w:sz w:val="44"/>
          <w:rPrChange w:id="506" w:author="Liqiang (John)" w:date="2016-09-13T15:16:00Z">
            <w:rPr>
              <w:sz w:val="21"/>
              <w:szCs w:val="21"/>
            </w:rPr>
          </w:rPrChange>
        </w:rPr>
        <w:lastRenderedPageBreak/>
        <w:t>Proposed solution</w:t>
      </w:r>
    </w:p>
    <w:p w:rsidR="007868A3" w:rsidRPr="00BD76F7" w:rsidRDefault="000B0AED" w:rsidP="009A7AFF">
      <w:pPr>
        <w:spacing w:after="156"/>
        <w:rPr>
          <w:sz w:val="36"/>
          <w:rPrChange w:id="507" w:author="Liqiang (John)" w:date="2016-09-13T15:16:00Z">
            <w:rPr/>
          </w:rPrChange>
        </w:rPr>
      </w:pPr>
      <w:r w:rsidRPr="000B0AED">
        <w:rPr>
          <w:sz w:val="36"/>
          <w:rPrChange w:id="508" w:author="Liqiang (John)" w:date="2016-09-13T15:16:00Z">
            <w:rPr/>
          </w:rPrChange>
        </w:rPr>
        <w:t>Modify the text as below:</w:t>
      </w:r>
    </w:p>
    <w:p w:rsidR="007868A3" w:rsidRPr="00BD76F7" w:rsidRDefault="000B0AED" w:rsidP="009A7AFF">
      <w:pPr>
        <w:spacing w:after="156"/>
        <w:rPr>
          <w:ins w:id="509" w:author="Liqiang (John)" w:date="2016-08-25T09:44:00Z"/>
          <w:rFonts w:eastAsia="Times New Roman"/>
          <w:i/>
          <w:sz w:val="36"/>
          <w:rPrChange w:id="510" w:author="Liqiang (John)" w:date="2016-09-13T15:16:00Z">
            <w:rPr>
              <w:ins w:id="511" w:author="Liqiang (John)" w:date="2016-08-25T09:44:00Z"/>
              <w:rFonts w:eastAsia="Times New Roman"/>
              <w:i/>
            </w:rPr>
          </w:rPrChange>
        </w:rPr>
      </w:pPr>
      <w:ins w:id="512" w:author="Liqiang (John)" w:date="2016-08-25T09:33:00Z">
        <w:r w:rsidRPr="000B0AED">
          <w:rPr>
            <w:rFonts w:eastAsia="Times New Roman"/>
            <w:i/>
            <w:sz w:val="36"/>
            <w:rPrChange w:id="513" w:author="Liqiang (John)" w:date="2016-09-13T15:16:00Z">
              <w:rPr>
                <w:rFonts w:eastAsia="Times New Roman"/>
                <w:i/>
              </w:rPr>
            </w:rPrChange>
          </w:rPr>
          <w:t xml:space="preserve">In case illumination function is required, </w:t>
        </w:r>
      </w:ins>
      <w:del w:id="514" w:author="Liqiang (John)" w:date="2016-08-25T09:33:00Z">
        <w:r w:rsidRPr="000B0AED">
          <w:rPr>
            <w:rFonts w:eastAsia="Times New Roman"/>
            <w:i/>
            <w:sz w:val="36"/>
            <w:rPrChange w:id="515" w:author="Liqiang (John)" w:date="2016-09-13T15:16:00Z">
              <w:rPr>
                <w:rFonts w:eastAsia="Times New Roman"/>
                <w:i/>
              </w:rPr>
            </w:rPrChange>
          </w:rPr>
          <w:delText>V</w:delText>
        </w:r>
      </w:del>
      <w:ins w:id="516" w:author="Liqiang (John)" w:date="2016-08-25T09:33:00Z">
        <w:r w:rsidRPr="000B0AED">
          <w:rPr>
            <w:rFonts w:eastAsia="Times New Roman"/>
            <w:i/>
            <w:sz w:val="36"/>
            <w:rPrChange w:id="517" w:author="Liqiang (John)" w:date="2016-09-13T15:16:00Z">
              <w:rPr>
                <w:rFonts w:eastAsia="Times New Roman"/>
                <w:i/>
              </w:rPr>
            </w:rPrChange>
          </w:rPr>
          <w:t>v</w:t>
        </w:r>
      </w:ins>
      <w:r w:rsidRPr="000B0AED">
        <w:rPr>
          <w:rFonts w:eastAsia="Times New Roman"/>
          <w:i/>
          <w:sz w:val="36"/>
          <w:rPrChange w:id="518" w:author="Liqiang (John)" w:date="2016-09-13T15:16:00Z">
            <w:rPr>
              <w:rFonts w:eastAsia="Times New Roman"/>
              <w:i/>
            </w:rPr>
          </w:rPrChange>
        </w:rPr>
        <w:t xml:space="preserve">isibility support is also provided </w:t>
      </w:r>
      <w:del w:id="519" w:author="Liqiang (John)" w:date="2016-08-25T09:33:00Z">
        <w:r w:rsidRPr="000B0AED">
          <w:rPr>
            <w:rFonts w:eastAsia="Times New Roman"/>
            <w:i/>
            <w:sz w:val="36"/>
            <w:rPrChange w:id="520" w:author="Liqiang (John)" w:date="2016-09-13T15:16:00Z">
              <w:rPr>
                <w:rFonts w:eastAsia="Times New Roman"/>
                <w:i/>
              </w:rPr>
            </w:rPrChange>
          </w:rPr>
          <w:delText xml:space="preserve">across all topologies to maintain the illumination function </w:delText>
        </w:r>
      </w:del>
      <w:r w:rsidRPr="000B0AED">
        <w:rPr>
          <w:rFonts w:eastAsia="Times New Roman"/>
          <w:i/>
          <w:sz w:val="36"/>
          <w:rPrChange w:id="521" w:author="Liqiang (John)" w:date="2016-09-13T15:16:00Z">
            <w:rPr>
              <w:rFonts w:eastAsia="Times New Roman"/>
              <w:i/>
            </w:rPr>
          </w:rPrChange>
        </w:rPr>
        <w:t>in the absence of communication or in the idle or receive modes of operation. The purpose of this mode is to maintain illumination and mitigate flicker.</w:t>
      </w:r>
    </w:p>
    <w:p w:rsidR="00FF088B" w:rsidRPr="00BD76F7" w:rsidRDefault="000B0AED" w:rsidP="009A7AFF">
      <w:pPr>
        <w:pStyle w:val="1"/>
        <w:rPr>
          <w:sz w:val="52"/>
          <w:rPrChange w:id="522" w:author="Liqiang (John)" w:date="2016-09-13T15:16:00Z">
            <w:rPr/>
          </w:rPrChange>
        </w:rPr>
      </w:pPr>
      <w:r w:rsidRPr="000B0AED">
        <w:rPr>
          <w:sz w:val="52"/>
          <w:rPrChange w:id="523" w:author="Liqiang (John)" w:date="2016-09-13T15:16:00Z">
            <w:rPr>
              <w:sz w:val="21"/>
              <w:szCs w:val="21"/>
            </w:rPr>
          </w:rPrChange>
        </w:rPr>
        <w:t>Comment 25</w:t>
      </w:r>
    </w:p>
    <w:p w:rsidR="00FF088B" w:rsidRPr="00BD76F7" w:rsidRDefault="00064E7E" w:rsidP="009A7AFF">
      <w:pPr>
        <w:spacing w:after="156"/>
        <w:rPr>
          <w:sz w:val="36"/>
          <w:rPrChange w:id="524" w:author="Liqiang (John)" w:date="2016-09-13T15:16:00Z">
            <w:rPr/>
          </w:rPrChange>
        </w:rPr>
      </w:pPr>
      <w:r>
        <w:rPr>
          <w:noProof/>
          <w:snapToGrid/>
          <w:sz w:val="36"/>
          <w:rPrChange w:id="525" w:author="Unknown">
            <w:rPr>
              <w:noProof/>
              <w:snapToGrid/>
            </w:rPr>
          </w:rPrChange>
        </w:rPr>
        <w:drawing>
          <wp:inline distT="0" distB="0" distL="0" distR="0">
            <wp:extent cx="8944610" cy="340360"/>
            <wp:effectExtent l="0" t="0" r="889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8944610" cy="340360"/>
                    </a:xfrm>
                    <a:prstGeom prst="rect">
                      <a:avLst/>
                    </a:prstGeom>
                  </pic:spPr>
                </pic:pic>
              </a:graphicData>
            </a:graphic>
          </wp:inline>
        </w:drawing>
      </w:r>
    </w:p>
    <w:p w:rsidR="00AE3153" w:rsidRPr="00BD76F7" w:rsidRDefault="000B0AED" w:rsidP="009A7AFF">
      <w:pPr>
        <w:pStyle w:val="2"/>
        <w:rPr>
          <w:sz w:val="44"/>
          <w:rPrChange w:id="526" w:author="Liqiang (John)" w:date="2016-09-13T15:16:00Z">
            <w:rPr/>
          </w:rPrChange>
        </w:rPr>
      </w:pPr>
      <w:r w:rsidRPr="000B0AED">
        <w:rPr>
          <w:sz w:val="44"/>
          <w:rPrChange w:id="527" w:author="Liqiang (John)" w:date="2016-09-13T15:16:00Z">
            <w:rPr>
              <w:sz w:val="21"/>
              <w:szCs w:val="21"/>
            </w:rPr>
          </w:rPrChange>
        </w:rPr>
        <w:t>Proposed solution</w:t>
      </w:r>
    </w:p>
    <w:p w:rsidR="008A29DF" w:rsidRPr="00BD76F7" w:rsidRDefault="000B0AED" w:rsidP="009A7AFF">
      <w:pPr>
        <w:pStyle w:val="af5"/>
        <w:numPr>
          <w:ilvl w:val="3"/>
          <w:numId w:val="35"/>
        </w:numPr>
        <w:spacing w:after="156"/>
        <w:ind w:firstLineChars="0"/>
        <w:rPr>
          <w:sz w:val="36"/>
          <w:rPrChange w:id="528" w:author="Liqiang (John)" w:date="2016-09-13T15:16:00Z">
            <w:rPr/>
          </w:rPrChange>
        </w:rPr>
      </w:pPr>
      <w:r w:rsidRPr="000B0AED">
        <w:rPr>
          <w:sz w:val="36"/>
          <w:rPrChange w:id="529" w:author="Liqiang (John)" w:date="2016-09-13T15:16:00Z">
            <w:rPr/>
          </w:rPrChange>
        </w:rPr>
        <w:t>Section 4.3 (Huawei version of network topologies) is removed. And the sentence that the comment against is also removed.</w:t>
      </w:r>
    </w:p>
    <w:p w:rsidR="00412A67" w:rsidRPr="00BD76F7" w:rsidRDefault="000B0AED" w:rsidP="009A7AFF">
      <w:pPr>
        <w:pStyle w:val="af5"/>
        <w:numPr>
          <w:ilvl w:val="3"/>
          <w:numId w:val="35"/>
        </w:numPr>
        <w:spacing w:after="156"/>
        <w:ind w:firstLineChars="0"/>
        <w:rPr>
          <w:sz w:val="36"/>
          <w:rPrChange w:id="530" w:author="Liqiang (John)" w:date="2016-09-13T15:16:00Z">
            <w:rPr/>
          </w:rPrChange>
        </w:rPr>
      </w:pPr>
      <w:r w:rsidRPr="000B0AED">
        <w:rPr>
          <w:sz w:val="36"/>
          <w:rPrChange w:id="531" w:author="Liqiang (John)" w:date="2016-09-13T15:16:00Z">
            <w:rPr/>
          </w:rPrChange>
        </w:rPr>
        <w:t xml:space="preserve">Section 4.3.1 (Heterogeneous network of VLC and RF) is moved to 4.2.6 as a new subsection </w:t>
      </w:r>
      <w:r w:rsidRPr="000B0AED">
        <w:rPr>
          <w:sz w:val="36"/>
          <w:rPrChange w:id="532" w:author="Liqiang (John)" w:date="2016-09-13T15:16:00Z">
            <w:rPr/>
          </w:rPrChange>
        </w:rPr>
        <w:lastRenderedPageBreak/>
        <w:t>as below</w:t>
      </w:r>
    </w:p>
    <w:p w:rsidR="00412A67" w:rsidRPr="00BD76F7" w:rsidRDefault="000B0AED" w:rsidP="009A7AFF">
      <w:pPr>
        <w:spacing w:after="156"/>
        <w:ind w:left="256"/>
        <w:rPr>
          <w:i/>
          <w:sz w:val="36"/>
          <w:rPrChange w:id="533" w:author="Liqiang (John)" w:date="2016-09-13T15:16:00Z">
            <w:rPr>
              <w:i/>
            </w:rPr>
          </w:rPrChange>
        </w:rPr>
      </w:pPr>
      <w:r w:rsidRPr="000B0AED">
        <w:rPr>
          <w:i/>
          <w:sz w:val="36"/>
          <w:rPrChange w:id="534" w:author="Liqiang (John)" w:date="2016-09-13T15:16:00Z">
            <w:rPr>
              <w:i/>
            </w:rPr>
          </w:rPrChange>
        </w:rPr>
        <w:t>4.2.6 H</w:t>
      </w:r>
      <w:ins w:id="535" w:author="Jungnickel, Volker" w:date="2016-08-30T18:08:00Z">
        <w:r w:rsidRPr="000B0AED">
          <w:rPr>
            <w:i/>
            <w:sz w:val="36"/>
            <w:rPrChange w:id="536" w:author="Liqiang (John)" w:date="2016-09-13T15:16:00Z">
              <w:rPr>
                <w:i/>
              </w:rPr>
            </w:rPrChange>
          </w:rPr>
          <w:t xml:space="preserve">eterogeneous </w:t>
        </w:r>
      </w:ins>
      <w:del w:id="537" w:author="Jungnickel, Volker" w:date="2016-08-30T18:08:00Z">
        <w:r w:rsidRPr="000B0AED">
          <w:rPr>
            <w:i/>
            <w:sz w:val="36"/>
            <w:rPrChange w:id="538" w:author="Liqiang (John)" w:date="2016-09-13T15:16:00Z">
              <w:rPr>
                <w:i/>
              </w:rPr>
            </w:rPrChange>
          </w:rPr>
          <w:delText xml:space="preserve">ybrid </w:delText>
        </w:r>
      </w:del>
      <w:r w:rsidRPr="000B0AED">
        <w:rPr>
          <w:i/>
          <w:sz w:val="36"/>
          <w:rPrChange w:id="539" w:author="Liqiang (John)" w:date="2016-09-13T15:16:00Z">
            <w:rPr>
              <w:i/>
            </w:rPr>
          </w:rPrChange>
        </w:rPr>
        <w:t>RF &amp; OWC functionality</w:t>
      </w:r>
    </w:p>
    <w:p w:rsidR="009F6FE0" w:rsidRPr="00BD76F7" w:rsidRDefault="000B0AED" w:rsidP="009A7AFF">
      <w:pPr>
        <w:spacing w:after="156" w:line="259" w:lineRule="auto"/>
        <w:ind w:left="40"/>
        <w:jc w:val="both"/>
        <w:rPr>
          <w:rFonts w:eastAsia="Times New Roman"/>
          <w:i/>
          <w:sz w:val="36"/>
          <w:rPrChange w:id="540" w:author="Liqiang (John)" w:date="2016-09-13T15:16:00Z">
            <w:rPr>
              <w:rFonts w:eastAsia="Times New Roman"/>
              <w:i/>
            </w:rPr>
          </w:rPrChange>
        </w:rPr>
      </w:pPr>
      <w:r w:rsidRPr="000B0AED">
        <w:rPr>
          <w:rFonts w:eastAsia="Times New Roman"/>
          <w:i/>
          <w:sz w:val="36"/>
          <w:rPrChange w:id="541" w:author="Liqiang (John)" w:date="2016-09-13T15:16:00Z">
            <w:rPr>
              <w:rFonts w:eastAsia="Times New Roman"/>
              <w:i/>
            </w:rPr>
          </w:rPrChange>
        </w:rPr>
        <w:t xml:space="preserve">The IEEE 802.15.7r1 specification supports </w:t>
      </w:r>
      <w:ins w:id="542" w:author="Jungnickel, Volker" w:date="2016-08-30T18:08:00Z">
        <w:r w:rsidRPr="000B0AED">
          <w:rPr>
            <w:rFonts w:eastAsia="Times New Roman"/>
            <w:i/>
            <w:sz w:val="36"/>
            <w:rPrChange w:id="543" w:author="Liqiang (John)" w:date="2016-09-13T15:16:00Z">
              <w:rPr>
                <w:rFonts w:eastAsia="Times New Roman"/>
                <w:i/>
              </w:rPr>
            </w:rPrChange>
          </w:rPr>
          <w:t xml:space="preserve">heterogeneous </w:t>
        </w:r>
      </w:ins>
      <w:del w:id="544" w:author="Jungnickel, Volker" w:date="2016-08-30T18:08:00Z">
        <w:r w:rsidRPr="000B0AED">
          <w:rPr>
            <w:rFonts w:eastAsia="Times New Roman"/>
            <w:i/>
            <w:sz w:val="36"/>
            <w:rPrChange w:id="545" w:author="Liqiang (John)" w:date="2016-09-13T15:16:00Z">
              <w:rPr>
                <w:rFonts w:eastAsia="Times New Roman"/>
                <w:i/>
              </w:rPr>
            </w:rPrChange>
          </w:rPr>
          <w:delText xml:space="preserve">hybrid </w:delText>
        </w:r>
      </w:del>
      <w:r w:rsidRPr="000B0AED">
        <w:rPr>
          <w:rFonts w:eastAsia="Times New Roman"/>
          <w:i/>
          <w:sz w:val="36"/>
          <w:rPrChange w:id="546" w:author="Liqiang (John)" w:date="2016-09-13T15:16:00Z">
            <w:rPr>
              <w:rFonts w:eastAsia="Times New Roman"/>
              <w:i/>
            </w:rPr>
          </w:rPrChange>
        </w:rPr>
        <w:t>RF&amp;OWC functionality. The functionality may be used in conjunction with different network topologies as demonstrated in Figure 2. The RF AP may be co-located with a coordinator or a global controller.</w:t>
      </w:r>
      <w:r w:rsidRPr="000B0AED">
        <w:rPr>
          <w:i/>
          <w:sz w:val="36"/>
          <w:rPrChange w:id="547" w:author="Liqiang (John)" w:date="2016-09-13T15:16:00Z">
            <w:rPr>
              <w:i/>
            </w:rPr>
          </w:rPrChange>
        </w:rPr>
        <w:t xml:space="preserve"> </w:t>
      </w:r>
      <w:r w:rsidRPr="000B0AED">
        <w:rPr>
          <w:rFonts w:eastAsia="Times New Roman"/>
          <w:i/>
          <w:sz w:val="36"/>
          <w:rPrChange w:id="548" w:author="Liqiang (John)" w:date="2016-09-13T15:16:00Z">
            <w:rPr>
              <w:rFonts w:eastAsia="Times New Roman"/>
              <w:i/>
            </w:rPr>
          </w:rPrChange>
        </w:rPr>
        <w:t>Each coordinator provides optical wireless link</w:t>
      </w:r>
      <w:ins w:id="549" w:author="Jungnickel, Volker" w:date="2016-08-30T18:10:00Z">
        <w:r w:rsidRPr="000B0AED">
          <w:rPr>
            <w:rFonts w:eastAsia="Times New Roman"/>
            <w:i/>
            <w:sz w:val="36"/>
            <w:rPrChange w:id="550" w:author="Liqiang (John)" w:date="2016-09-13T15:16:00Z">
              <w:rPr>
                <w:rFonts w:eastAsia="Times New Roman"/>
                <w:i/>
              </w:rPr>
            </w:rPrChange>
          </w:rPr>
          <w:t>s</w:t>
        </w:r>
      </w:ins>
      <w:r w:rsidRPr="000B0AED">
        <w:rPr>
          <w:rFonts w:eastAsia="Times New Roman"/>
          <w:i/>
          <w:sz w:val="36"/>
          <w:rPrChange w:id="551" w:author="Liqiang (John)" w:date="2016-09-13T15:16:00Z">
            <w:rPr>
              <w:rFonts w:eastAsia="Times New Roman"/>
              <w:i/>
            </w:rPr>
          </w:rPrChange>
        </w:rPr>
        <w:t xml:space="preserve"> to </w:t>
      </w:r>
      <w:ins w:id="552" w:author="Jungnickel, Volker" w:date="2016-08-30T18:10:00Z">
        <w:r w:rsidRPr="000B0AED">
          <w:rPr>
            <w:rFonts w:eastAsia="Times New Roman"/>
            <w:i/>
            <w:sz w:val="36"/>
            <w:rPrChange w:id="553" w:author="Liqiang (John)" w:date="2016-09-13T15:16:00Z">
              <w:rPr>
                <w:rFonts w:eastAsia="Times New Roman"/>
                <w:i/>
              </w:rPr>
            </w:rPrChange>
          </w:rPr>
          <w:t xml:space="preserve">the </w:t>
        </w:r>
      </w:ins>
      <w:r w:rsidRPr="000B0AED">
        <w:rPr>
          <w:rFonts w:eastAsia="Times New Roman"/>
          <w:i/>
          <w:sz w:val="36"/>
          <w:rPrChange w:id="554" w:author="Liqiang (John)" w:date="2016-09-13T15:16:00Z">
            <w:rPr>
              <w:rFonts w:eastAsia="Times New Roman"/>
              <w:i/>
            </w:rPr>
          </w:rPrChange>
        </w:rPr>
        <w:t xml:space="preserve">devices while the RF AP provides </w:t>
      </w:r>
      <w:ins w:id="555" w:author="Jungnickel, Volker" w:date="2016-08-30T18:10:00Z">
        <w:r w:rsidRPr="000B0AED">
          <w:rPr>
            <w:rFonts w:eastAsia="Times New Roman"/>
            <w:i/>
            <w:sz w:val="36"/>
            <w:rPrChange w:id="556" w:author="Liqiang (John)" w:date="2016-09-13T15:16:00Z">
              <w:rPr>
                <w:rFonts w:eastAsia="Times New Roman"/>
                <w:i/>
              </w:rPr>
            </w:rPrChange>
          </w:rPr>
          <w:t xml:space="preserve">a parallel </w:t>
        </w:r>
      </w:ins>
      <w:r w:rsidRPr="000B0AED">
        <w:rPr>
          <w:rFonts w:eastAsia="Times New Roman"/>
          <w:i/>
          <w:sz w:val="36"/>
          <w:rPrChange w:id="557" w:author="Liqiang (John)" w:date="2016-09-13T15:16:00Z">
            <w:rPr>
              <w:rFonts w:eastAsia="Times New Roman"/>
              <w:i/>
            </w:rPr>
          </w:rPrChange>
        </w:rPr>
        <w:t>RF link.</w:t>
      </w:r>
    </w:p>
    <w:commentRangeStart w:id="558"/>
    <w:p w:rsidR="009F6FE0" w:rsidRPr="00BD76F7" w:rsidRDefault="00A911E4" w:rsidP="009A7AFF">
      <w:pPr>
        <w:spacing w:after="156" w:line="259" w:lineRule="auto"/>
        <w:ind w:left="40"/>
        <w:jc w:val="center"/>
        <w:rPr>
          <w:sz w:val="36"/>
          <w:rPrChange w:id="559" w:author="Liqiang (John)" w:date="2016-09-13T15:16:00Z">
            <w:rPr/>
          </w:rPrChange>
        </w:rPr>
      </w:pPr>
      <w:r w:rsidRPr="00BD76F7">
        <w:rPr>
          <w:sz w:val="36"/>
        </w:rPr>
        <w:object w:dxaOrig="17475" w:dyaOrig="3725">
          <v:shape id="_x0000_i1029" type="#_x0000_t75" style="width:705.95pt;height:151.9pt" o:ole="">
            <v:imagedata r:id="rId29" o:title=""/>
          </v:shape>
          <o:OLEObject Type="Embed" ProgID="Visio.Drawing.11" ShapeID="_x0000_i1029" DrawAspect="Content" ObjectID="_1535362614" r:id="rId30"/>
        </w:object>
      </w:r>
      <w:commentRangeEnd w:id="558"/>
      <w:r w:rsidR="000B0AED" w:rsidRPr="000B0AED">
        <w:rPr>
          <w:rStyle w:val="af6"/>
          <w:rFonts w:ascii="Calibri" w:hAnsi="Calibri" w:cs="Arial"/>
          <w:snapToGrid/>
          <w:sz w:val="36"/>
          <w:rPrChange w:id="560" w:author="Liqiang (John)" w:date="2016-09-13T15:16:00Z">
            <w:rPr>
              <w:rStyle w:val="af6"/>
              <w:rFonts w:ascii="Calibri" w:hAnsi="Calibri" w:cs="Arial"/>
              <w:snapToGrid/>
            </w:rPr>
          </w:rPrChange>
        </w:rPr>
        <w:commentReference w:id="558"/>
      </w:r>
    </w:p>
    <w:p w:rsidR="005A662D" w:rsidRPr="00BD76F7" w:rsidRDefault="000B0AED" w:rsidP="009A7AFF">
      <w:pPr>
        <w:spacing w:after="156" w:line="259" w:lineRule="auto"/>
        <w:ind w:left="40"/>
        <w:jc w:val="center"/>
        <w:rPr>
          <w:rFonts w:eastAsia="Times New Roman"/>
          <w:b/>
          <w:i/>
          <w:sz w:val="36"/>
          <w:rPrChange w:id="561" w:author="Liqiang (John)" w:date="2016-09-13T15:16:00Z">
            <w:rPr>
              <w:rFonts w:eastAsia="Times New Roman"/>
              <w:b/>
              <w:i/>
            </w:rPr>
          </w:rPrChange>
        </w:rPr>
      </w:pPr>
      <w:r w:rsidRPr="000B0AED">
        <w:rPr>
          <w:rFonts w:ascii="Arial" w:eastAsia="Arial" w:hAnsi="Arial"/>
          <w:b/>
          <w:i/>
          <w:sz w:val="36"/>
          <w:rPrChange w:id="562" w:author="Liqiang (John)" w:date="2016-09-13T15:16:00Z">
            <w:rPr>
              <w:rFonts w:ascii="Arial" w:eastAsia="Arial" w:hAnsi="Arial"/>
              <w:b/>
              <w:i/>
            </w:rPr>
          </w:rPrChange>
        </w:rPr>
        <w:t xml:space="preserve">Figure 2—Hybrid RF&amp;OWC </w:t>
      </w:r>
      <w:proofErr w:type="spellStart"/>
      <w:r w:rsidRPr="000B0AED">
        <w:rPr>
          <w:rFonts w:ascii="Arial" w:eastAsia="Arial" w:hAnsi="Arial"/>
          <w:b/>
          <w:i/>
          <w:sz w:val="36"/>
          <w:rPrChange w:id="563" w:author="Liqiang (John)" w:date="2016-09-13T15:16:00Z">
            <w:rPr>
              <w:rFonts w:ascii="Arial" w:eastAsia="Arial" w:hAnsi="Arial"/>
              <w:b/>
              <w:i/>
            </w:rPr>
          </w:rPrChange>
        </w:rPr>
        <w:t>funcationality</w:t>
      </w:r>
      <w:proofErr w:type="spellEnd"/>
    </w:p>
    <w:p w:rsidR="009F6FE0" w:rsidRPr="00BD76F7" w:rsidRDefault="000B0AED" w:rsidP="009A7AFF">
      <w:pPr>
        <w:spacing w:after="156" w:line="262" w:lineRule="auto"/>
        <w:ind w:left="20"/>
        <w:jc w:val="both"/>
        <w:rPr>
          <w:rFonts w:eastAsia="Times New Roman"/>
          <w:i/>
          <w:sz w:val="36"/>
          <w:rPrChange w:id="564" w:author="Liqiang (John)" w:date="2016-09-13T15:16:00Z">
            <w:rPr>
              <w:rFonts w:eastAsia="Times New Roman"/>
              <w:i/>
            </w:rPr>
          </w:rPrChange>
        </w:rPr>
      </w:pPr>
      <w:r w:rsidRPr="000B0AED">
        <w:rPr>
          <w:rFonts w:eastAsia="Times New Roman"/>
          <w:i/>
          <w:sz w:val="36"/>
          <w:rPrChange w:id="565" w:author="Liqiang (John)" w:date="2016-09-13T15:16:00Z">
            <w:rPr>
              <w:rFonts w:eastAsia="Times New Roman"/>
              <w:i/>
            </w:rPr>
          </w:rPrChange>
        </w:rPr>
        <w:t>As shown in Table xx, three types of devices according to the capabilities in supporting OWC and RF are considered for IEEE 802.15.7r1. Type 1 devices support OWC only operations. Type 2 devices support OWC downlink operations as well as RF bidirectional operations. Type 3 devices support OWC bidirectional operations as well as RF bidirectional operations.</w:t>
      </w:r>
    </w:p>
    <w:p w:rsidR="009F6FE0" w:rsidRPr="00BD76F7" w:rsidRDefault="000B0AED" w:rsidP="009A7AFF">
      <w:pPr>
        <w:spacing w:after="156" w:line="259" w:lineRule="auto"/>
        <w:ind w:left="20"/>
        <w:jc w:val="both"/>
        <w:rPr>
          <w:rFonts w:eastAsia="Times New Roman"/>
          <w:i/>
          <w:sz w:val="36"/>
          <w:rPrChange w:id="566" w:author="Liqiang (John)" w:date="2016-09-13T15:16:00Z">
            <w:rPr>
              <w:rFonts w:eastAsia="Times New Roman"/>
              <w:i/>
            </w:rPr>
          </w:rPrChange>
        </w:rPr>
      </w:pPr>
      <w:r w:rsidRPr="000B0AED">
        <w:rPr>
          <w:rFonts w:eastAsia="Times New Roman"/>
          <w:i/>
          <w:sz w:val="36"/>
          <w:rPrChange w:id="567" w:author="Liqiang (John)" w:date="2016-09-13T15:16:00Z">
            <w:rPr>
              <w:rFonts w:eastAsia="Times New Roman"/>
              <w:i/>
            </w:rPr>
          </w:rPrChange>
        </w:rPr>
        <w:t xml:space="preserve">Type 2 and type 3 devices can operate via OWC and RF simultaneously. In the downlink, </w:t>
      </w:r>
      <w:del w:id="568" w:author="Jungnickel, Volker" w:date="2016-08-30T18:22:00Z">
        <w:r w:rsidRPr="000B0AED">
          <w:rPr>
            <w:rFonts w:eastAsia="Times New Roman"/>
            <w:i/>
            <w:sz w:val="36"/>
            <w:rPrChange w:id="569" w:author="Liqiang (John)" w:date="2016-09-13T15:16:00Z">
              <w:rPr>
                <w:rFonts w:eastAsia="Times New Roman"/>
                <w:i/>
              </w:rPr>
            </w:rPrChange>
          </w:rPr>
          <w:delText xml:space="preserve">joint </w:delText>
        </w:r>
      </w:del>
      <w:ins w:id="570" w:author="Jungnickel, Volker" w:date="2016-08-30T18:22:00Z">
        <w:r w:rsidRPr="000B0AED">
          <w:rPr>
            <w:rFonts w:eastAsia="Times New Roman"/>
            <w:i/>
            <w:sz w:val="36"/>
            <w:rPrChange w:id="571" w:author="Liqiang (John)" w:date="2016-09-13T15:16:00Z">
              <w:rPr>
                <w:rFonts w:eastAsia="Times New Roman"/>
                <w:i/>
              </w:rPr>
            </w:rPrChange>
          </w:rPr>
          <w:t xml:space="preserve">aggregated </w:t>
        </w:r>
      </w:ins>
      <w:r w:rsidRPr="000B0AED">
        <w:rPr>
          <w:rFonts w:eastAsia="Times New Roman"/>
          <w:i/>
          <w:sz w:val="36"/>
          <w:rPrChange w:id="572" w:author="Liqiang (John)" w:date="2016-09-13T15:16:00Z">
            <w:rPr>
              <w:rFonts w:eastAsia="Times New Roman"/>
              <w:i/>
            </w:rPr>
          </w:rPrChange>
        </w:rPr>
        <w:t xml:space="preserve">transmission through both OWC link and RF link </w:t>
      </w:r>
      <w:ins w:id="573" w:author="Jungnickel, Volker" w:date="2016-08-30T18:23:00Z">
        <w:r w:rsidRPr="000B0AED">
          <w:rPr>
            <w:rFonts w:eastAsia="Times New Roman"/>
            <w:i/>
            <w:sz w:val="36"/>
            <w:rPrChange w:id="574" w:author="Liqiang (John)" w:date="2016-09-13T15:16:00Z">
              <w:rPr>
                <w:rFonts w:eastAsia="Times New Roman"/>
                <w:i/>
              </w:rPr>
            </w:rPrChange>
          </w:rPr>
          <w:t xml:space="preserve">may be used, </w:t>
        </w:r>
      </w:ins>
      <w:del w:id="575" w:author="Jungnickel, Volker" w:date="2016-08-30T18:22:00Z">
        <w:r w:rsidRPr="000B0AED">
          <w:rPr>
            <w:rFonts w:eastAsia="Times New Roman"/>
            <w:i/>
            <w:sz w:val="36"/>
            <w:rPrChange w:id="576" w:author="Liqiang (John)" w:date="2016-09-13T15:16:00Z">
              <w:rPr>
                <w:rFonts w:eastAsia="Times New Roman"/>
                <w:i/>
              </w:rPr>
            </w:rPrChange>
          </w:rPr>
          <w:delText xml:space="preserve">and </w:delText>
        </w:r>
      </w:del>
      <w:ins w:id="577" w:author="Jungnickel, Volker" w:date="2016-08-30T18:22:00Z">
        <w:r w:rsidRPr="000B0AED">
          <w:rPr>
            <w:rFonts w:eastAsia="Times New Roman"/>
            <w:i/>
            <w:sz w:val="36"/>
            <w:rPrChange w:id="578" w:author="Liqiang (John)" w:date="2016-09-13T15:16:00Z">
              <w:rPr>
                <w:rFonts w:eastAsia="Times New Roman"/>
                <w:i/>
              </w:rPr>
            </w:rPrChange>
          </w:rPr>
          <w:t xml:space="preserve">besides </w:t>
        </w:r>
      </w:ins>
      <w:r w:rsidRPr="000B0AED">
        <w:rPr>
          <w:rFonts w:eastAsia="Times New Roman"/>
          <w:i/>
          <w:sz w:val="36"/>
          <w:rPrChange w:id="579" w:author="Liqiang (John)" w:date="2016-09-13T15:16:00Z">
            <w:rPr>
              <w:rFonts w:eastAsia="Times New Roman"/>
              <w:i/>
            </w:rPr>
          </w:rPrChange>
        </w:rPr>
        <w:t>switching between OWC link and RF link</w:t>
      </w:r>
      <w:del w:id="580" w:author="Jungnickel, Volker" w:date="2016-08-30T18:23:00Z">
        <w:r w:rsidRPr="000B0AED">
          <w:rPr>
            <w:rFonts w:eastAsia="Times New Roman"/>
            <w:i/>
            <w:sz w:val="36"/>
            <w:rPrChange w:id="581" w:author="Liqiang (John)" w:date="2016-09-13T15:16:00Z">
              <w:rPr>
                <w:rFonts w:eastAsia="Times New Roman"/>
                <w:i/>
              </w:rPr>
            </w:rPrChange>
          </w:rPr>
          <w:delText xml:space="preserve"> may be used</w:delText>
        </w:r>
      </w:del>
      <w:r w:rsidRPr="000B0AED">
        <w:rPr>
          <w:rFonts w:eastAsia="Times New Roman"/>
          <w:i/>
          <w:sz w:val="36"/>
          <w:rPrChange w:id="582" w:author="Liqiang (John)" w:date="2016-09-13T15:16:00Z">
            <w:rPr>
              <w:rFonts w:eastAsia="Times New Roman"/>
              <w:i/>
            </w:rPr>
          </w:rPrChange>
        </w:rPr>
        <w:t xml:space="preserve">. For type 2 devices, uplink traffic </w:t>
      </w:r>
      <w:ins w:id="583" w:author="Jungnickel, Volker" w:date="2016-08-30T18:25:00Z">
        <w:r w:rsidRPr="000B0AED">
          <w:rPr>
            <w:rFonts w:eastAsia="Times New Roman"/>
            <w:i/>
            <w:sz w:val="36"/>
            <w:rPrChange w:id="584" w:author="Liqiang (John)" w:date="2016-09-13T15:16:00Z">
              <w:rPr>
                <w:rFonts w:eastAsia="Times New Roman"/>
                <w:i/>
              </w:rPr>
            </w:rPrChange>
          </w:rPr>
          <w:t xml:space="preserve">as well as control information </w:t>
        </w:r>
      </w:ins>
      <w:r w:rsidRPr="000B0AED">
        <w:rPr>
          <w:rFonts w:eastAsia="Times New Roman"/>
          <w:i/>
          <w:sz w:val="36"/>
          <w:rPrChange w:id="585" w:author="Liqiang (John)" w:date="2016-09-13T15:16:00Z">
            <w:rPr>
              <w:rFonts w:eastAsia="Times New Roman"/>
              <w:i/>
            </w:rPr>
          </w:rPrChange>
        </w:rPr>
        <w:t xml:space="preserve">may be transmitted through </w:t>
      </w:r>
      <w:ins w:id="586" w:author="Jungnickel, Volker" w:date="2016-08-30T18:23:00Z">
        <w:r w:rsidRPr="000B0AED">
          <w:rPr>
            <w:rFonts w:eastAsia="Times New Roman"/>
            <w:i/>
            <w:sz w:val="36"/>
            <w:rPrChange w:id="587" w:author="Liqiang (John)" w:date="2016-09-13T15:16:00Z">
              <w:rPr>
                <w:rFonts w:eastAsia="Times New Roman"/>
                <w:i/>
              </w:rPr>
            </w:rPrChange>
          </w:rPr>
          <w:t xml:space="preserve">the </w:t>
        </w:r>
      </w:ins>
      <w:r w:rsidRPr="000B0AED">
        <w:rPr>
          <w:rFonts w:eastAsia="Times New Roman"/>
          <w:i/>
          <w:sz w:val="36"/>
          <w:rPrChange w:id="588" w:author="Liqiang (John)" w:date="2016-09-13T15:16:00Z">
            <w:rPr>
              <w:rFonts w:eastAsia="Times New Roman"/>
              <w:i/>
            </w:rPr>
          </w:rPrChange>
        </w:rPr>
        <w:t>RF link</w:t>
      </w:r>
      <w:ins w:id="589" w:author="Jungnickel, Volker" w:date="2016-08-30T18:37:00Z">
        <w:r w:rsidRPr="000B0AED">
          <w:rPr>
            <w:rFonts w:eastAsia="Times New Roman"/>
            <w:i/>
            <w:sz w:val="36"/>
            <w:rPrChange w:id="590" w:author="Liqiang (John)" w:date="2016-09-13T15:16:00Z">
              <w:rPr>
                <w:rFonts w:eastAsia="Times New Roman"/>
                <w:i/>
              </w:rPr>
            </w:rPrChange>
          </w:rPr>
          <w:t xml:space="preserve"> or relayed via the global controller to the coordinator</w:t>
        </w:r>
      </w:ins>
      <w:r w:rsidRPr="000B0AED">
        <w:rPr>
          <w:rFonts w:eastAsia="Times New Roman"/>
          <w:i/>
          <w:sz w:val="36"/>
          <w:rPrChange w:id="591" w:author="Liqiang (John)" w:date="2016-09-13T15:16:00Z">
            <w:rPr>
              <w:rFonts w:eastAsia="Times New Roman"/>
              <w:i/>
            </w:rPr>
          </w:rPrChange>
        </w:rPr>
        <w:t>.</w:t>
      </w:r>
      <w:ins w:id="592" w:author="Jungnickel, Volker" w:date="2016-08-30T18:37:00Z">
        <w:r w:rsidRPr="000B0AED">
          <w:rPr>
            <w:rFonts w:eastAsia="Times New Roman"/>
            <w:i/>
            <w:sz w:val="36"/>
            <w:rPrChange w:id="593" w:author="Liqiang (John)" w:date="2016-09-13T15:16:00Z">
              <w:rPr>
                <w:rFonts w:eastAsia="Times New Roman"/>
                <w:i/>
              </w:rPr>
            </w:rPrChange>
          </w:rPr>
          <w:t xml:space="preserve"> </w:t>
        </w:r>
      </w:ins>
      <w:ins w:id="594" w:author="Jungnickel, Volker" w:date="2016-08-30T18:38:00Z">
        <w:r w:rsidRPr="000B0AED">
          <w:rPr>
            <w:rFonts w:eastAsia="Times New Roman"/>
            <w:i/>
            <w:sz w:val="36"/>
            <w:rPrChange w:id="595" w:author="Liqiang (John)" w:date="2016-09-13T15:16:00Z">
              <w:rPr>
                <w:rFonts w:eastAsia="Times New Roman"/>
                <w:i/>
              </w:rPr>
            </w:rPrChange>
          </w:rPr>
          <w:t>S</w:t>
        </w:r>
      </w:ins>
      <w:ins w:id="596" w:author="Jungnickel, Volker" w:date="2016-08-30T18:37:00Z">
        <w:r w:rsidRPr="000B0AED">
          <w:rPr>
            <w:rFonts w:eastAsia="Times New Roman"/>
            <w:i/>
            <w:sz w:val="36"/>
            <w:rPrChange w:id="597" w:author="Liqiang (John)" w:date="2016-09-13T15:16:00Z">
              <w:rPr>
                <w:rFonts w:eastAsia="Times New Roman"/>
                <w:i/>
              </w:rPr>
            </w:rPrChange>
          </w:rPr>
          <w:t xml:space="preserve">pecification of these </w:t>
        </w:r>
      </w:ins>
      <w:ins w:id="598" w:author="Jungnickel, Volker" w:date="2016-08-30T18:38:00Z">
        <w:r w:rsidRPr="000B0AED">
          <w:rPr>
            <w:rFonts w:eastAsia="Times New Roman"/>
            <w:i/>
            <w:sz w:val="36"/>
            <w:rPrChange w:id="599" w:author="Liqiang (John)" w:date="2016-09-13T15:16:00Z">
              <w:rPr>
                <w:rFonts w:eastAsia="Times New Roman"/>
                <w:i/>
              </w:rPr>
            </w:rPrChange>
          </w:rPr>
          <w:t xml:space="preserve">networking </w:t>
        </w:r>
      </w:ins>
      <w:ins w:id="600" w:author="Jungnickel, Volker" w:date="2016-08-30T18:37:00Z">
        <w:r w:rsidRPr="000B0AED">
          <w:rPr>
            <w:rFonts w:eastAsia="Times New Roman"/>
            <w:i/>
            <w:sz w:val="36"/>
            <w:rPrChange w:id="601" w:author="Liqiang (John)" w:date="2016-09-13T15:16:00Z">
              <w:rPr>
                <w:rFonts w:eastAsia="Times New Roman"/>
                <w:i/>
              </w:rPr>
            </w:rPrChange>
          </w:rPr>
          <w:t>functionalities i</w:t>
        </w:r>
      </w:ins>
      <w:ins w:id="602" w:author="Jungnickel, Volker" w:date="2016-08-30T18:38:00Z">
        <w:r w:rsidRPr="000B0AED">
          <w:rPr>
            <w:rFonts w:eastAsia="Times New Roman"/>
            <w:i/>
            <w:sz w:val="36"/>
            <w:rPrChange w:id="603" w:author="Liqiang (John)" w:date="2016-09-13T15:16:00Z">
              <w:rPr>
                <w:rFonts w:eastAsia="Times New Roman"/>
                <w:i/>
              </w:rPr>
            </w:rPrChange>
          </w:rPr>
          <w:t>s</w:t>
        </w:r>
      </w:ins>
      <w:ins w:id="604" w:author="Jungnickel, Volker" w:date="2016-08-30T18:37:00Z">
        <w:r w:rsidRPr="000B0AED">
          <w:rPr>
            <w:rFonts w:eastAsia="Times New Roman"/>
            <w:i/>
            <w:sz w:val="36"/>
            <w:rPrChange w:id="605" w:author="Liqiang (John)" w:date="2016-09-13T15:16:00Z">
              <w:rPr>
                <w:rFonts w:eastAsia="Times New Roman"/>
                <w:i/>
              </w:rPr>
            </w:rPrChange>
          </w:rPr>
          <w:t xml:space="preserve"> out of scope</w:t>
        </w:r>
      </w:ins>
      <w:ins w:id="606" w:author="Jungnickel, Volker" w:date="2016-08-30T18:38:00Z">
        <w:r w:rsidRPr="000B0AED">
          <w:rPr>
            <w:rFonts w:eastAsia="Times New Roman"/>
            <w:i/>
            <w:sz w:val="36"/>
            <w:rPrChange w:id="607" w:author="Liqiang (John)" w:date="2016-09-13T15:16:00Z">
              <w:rPr>
                <w:rFonts w:eastAsia="Times New Roman"/>
                <w:i/>
              </w:rPr>
            </w:rPrChange>
          </w:rPr>
          <w:t xml:space="preserve"> in 802.15.7r1.</w:t>
        </w:r>
      </w:ins>
      <w:r w:rsidRPr="000B0AED">
        <w:rPr>
          <w:rFonts w:eastAsia="Times New Roman"/>
          <w:i/>
          <w:sz w:val="36"/>
          <w:rPrChange w:id="608" w:author="Liqiang (John)" w:date="2016-09-13T15:16:00Z">
            <w:rPr>
              <w:rFonts w:eastAsia="Times New Roman"/>
              <w:i/>
            </w:rPr>
          </w:rPrChange>
        </w:rPr>
        <w:t xml:space="preserve"> </w:t>
      </w:r>
      <w:commentRangeStart w:id="609"/>
      <w:del w:id="610" w:author="Jungnickel, Volker" w:date="2016-08-30T18:38:00Z">
        <w:r w:rsidRPr="000B0AED">
          <w:rPr>
            <w:rFonts w:eastAsia="Times New Roman"/>
            <w:i/>
            <w:sz w:val="36"/>
            <w:rPrChange w:id="611" w:author="Liqiang (John)" w:date="2016-09-13T15:16:00Z">
              <w:rPr>
                <w:rFonts w:eastAsia="Times New Roman"/>
                <w:i/>
              </w:rPr>
            </w:rPrChange>
          </w:rPr>
          <w:delText xml:space="preserve">For coordinated topology, command frames or ACK frames with destination address set to the </w:delText>
        </w:r>
        <w:r w:rsidRPr="000B0AED">
          <w:rPr>
            <w:rFonts w:eastAsia="Times New Roman"/>
            <w:i/>
            <w:sz w:val="36"/>
            <w:rPrChange w:id="612" w:author="Liqiang (John)" w:date="2016-09-13T15:16:00Z">
              <w:rPr>
                <w:rFonts w:eastAsia="Times New Roman"/>
                <w:i/>
              </w:rPr>
            </w:rPrChange>
          </w:rPr>
          <w:lastRenderedPageBreak/>
          <w:delText>coordinator may be first transmitted to the Global controller through RF link and then forwarded to the coordinator through the backhaul link.</w:delText>
        </w:r>
      </w:del>
      <w:commentRangeEnd w:id="609"/>
      <w:r w:rsidRPr="000B0AED">
        <w:rPr>
          <w:rStyle w:val="af6"/>
          <w:rFonts w:ascii="Calibri" w:hAnsi="Calibri" w:cs="Arial"/>
          <w:snapToGrid/>
          <w:sz w:val="36"/>
          <w:rPrChange w:id="613" w:author="Liqiang (John)" w:date="2016-09-13T15:16:00Z">
            <w:rPr>
              <w:rStyle w:val="af6"/>
              <w:rFonts w:ascii="Calibri" w:hAnsi="Calibri" w:cs="Arial"/>
              <w:snapToGrid/>
            </w:rPr>
          </w:rPrChange>
        </w:rPr>
        <w:commentReference w:id="609"/>
      </w:r>
    </w:p>
    <w:p w:rsidR="009F6FE0" w:rsidRPr="00BD76F7" w:rsidRDefault="000B0AED" w:rsidP="009A7AFF">
      <w:pPr>
        <w:spacing w:after="156" w:line="0" w:lineRule="atLeast"/>
        <w:jc w:val="center"/>
        <w:rPr>
          <w:rFonts w:ascii="Arial" w:eastAsia="Arial" w:hAnsi="Arial"/>
          <w:b/>
          <w:i/>
          <w:sz w:val="36"/>
          <w:rPrChange w:id="614" w:author="Liqiang (John)" w:date="2016-09-13T15:16:00Z">
            <w:rPr>
              <w:rFonts w:ascii="Arial" w:eastAsia="Arial" w:hAnsi="Arial"/>
              <w:b/>
              <w:i/>
            </w:rPr>
          </w:rPrChange>
        </w:rPr>
      </w:pPr>
      <w:r w:rsidRPr="000B0AED">
        <w:rPr>
          <w:rFonts w:ascii="Arial" w:eastAsia="Arial" w:hAnsi="Arial"/>
          <w:b/>
          <w:i/>
          <w:sz w:val="36"/>
          <w:rPrChange w:id="615" w:author="Liqiang (John)" w:date="2016-09-13T15:16:00Z">
            <w:rPr>
              <w:rFonts w:ascii="Arial" w:eastAsia="Arial" w:hAnsi="Arial"/>
              <w:b/>
              <w:i/>
            </w:rPr>
          </w:rPrChange>
        </w:rPr>
        <w:t>Table xx—Device classification according to supported RF capabilities</w:t>
      </w:r>
    </w:p>
    <w:tbl>
      <w:tblPr>
        <w:tblW w:w="0" w:type="auto"/>
        <w:jc w:val="center"/>
        <w:tblLayout w:type="fixed"/>
        <w:tblCellMar>
          <w:left w:w="0" w:type="dxa"/>
          <w:right w:w="0" w:type="dxa"/>
        </w:tblCellMar>
        <w:tblLook w:val="0000"/>
      </w:tblPr>
      <w:tblGrid>
        <w:gridCol w:w="40"/>
        <w:gridCol w:w="1320"/>
        <w:gridCol w:w="1240"/>
        <w:gridCol w:w="1240"/>
        <w:gridCol w:w="1200"/>
        <w:gridCol w:w="1320"/>
      </w:tblGrid>
      <w:tr w:rsidR="009F6FE0" w:rsidRPr="00BD76F7" w:rsidTr="009F6FE0">
        <w:trPr>
          <w:trHeight w:val="302"/>
          <w:jc w:val="center"/>
        </w:trPr>
        <w:tc>
          <w:tcPr>
            <w:tcW w:w="40" w:type="dxa"/>
            <w:tcBorders>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44"/>
                <w:rPrChange w:id="616" w:author="Liqiang (John)" w:date="2016-09-13T15:16:00Z">
                  <w:rPr>
                    <w:rFonts w:eastAsia="Times New Roman"/>
                    <w:i/>
                    <w:sz w:val="24"/>
                  </w:rPr>
                </w:rPrChange>
              </w:rPr>
            </w:pPr>
          </w:p>
        </w:tc>
        <w:tc>
          <w:tcPr>
            <w:tcW w:w="1320" w:type="dxa"/>
            <w:vMerge w:val="restart"/>
            <w:tcBorders>
              <w:top w:val="single" w:sz="8" w:space="0" w:color="auto"/>
              <w:right w:val="single" w:sz="8" w:space="0" w:color="auto"/>
            </w:tcBorders>
            <w:shd w:val="clear" w:color="auto" w:fill="auto"/>
            <w:vAlign w:val="bottom"/>
          </w:tcPr>
          <w:p w:rsidR="009F6FE0" w:rsidRPr="00BD76F7" w:rsidRDefault="000B0AED" w:rsidP="009A7AFF">
            <w:pPr>
              <w:spacing w:after="156" w:line="0" w:lineRule="atLeast"/>
              <w:jc w:val="center"/>
              <w:rPr>
                <w:rFonts w:eastAsia="Times New Roman"/>
                <w:b/>
                <w:i/>
                <w:w w:val="97"/>
                <w:sz w:val="28"/>
                <w:rPrChange w:id="617" w:author="Liqiang (John)" w:date="2016-09-13T15:16:00Z">
                  <w:rPr>
                    <w:rFonts w:eastAsia="Times New Roman"/>
                    <w:b/>
                    <w:i/>
                    <w:w w:val="97"/>
                    <w:sz w:val="18"/>
                  </w:rPr>
                </w:rPrChange>
              </w:rPr>
            </w:pPr>
            <w:r w:rsidRPr="000B0AED">
              <w:rPr>
                <w:rFonts w:eastAsia="Times New Roman"/>
                <w:b/>
                <w:i/>
                <w:w w:val="97"/>
                <w:sz w:val="28"/>
                <w:rPrChange w:id="618" w:author="Liqiang (John)" w:date="2016-09-13T15:16:00Z">
                  <w:rPr>
                    <w:rFonts w:eastAsia="Times New Roman"/>
                    <w:b/>
                    <w:i/>
                    <w:w w:val="97"/>
                    <w:sz w:val="18"/>
                  </w:rPr>
                </w:rPrChange>
              </w:rPr>
              <w:t>Device Type</w:t>
            </w:r>
          </w:p>
        </w:tc>
        <w:tc>
          <w:tcPr>
            <w:tcW w:w="1240" w:type="dxa"/>
            <w:tcBorders>
              <w:top w:val="single" w:sz="8" w:space="0" w:color="auto"/>
              <w:right w:val="single" w:sz="8" w:space="0" w:color="auto"/>
            </w:tcBorders>
            <w:shd w:val="clear" w:color="auto" w:fill="auto"/>
            <w:vAlign w:val="bottom"/>
          </w:tcPr>
          <w:p w:rsidR="009F6FE0" w:rsidRPr="00BD76F7" w:rsidRDefault="000B0AED" w:rsidP="009A7AFF">
            <w:pPr>
              <w:spacing w:after="156" w:line="0" w:lineRule="atLeast"/>
              <w:jc w:val="center"/>
              <w:rPr>
                <w:rFonts w:eastAsia="Times New Roman"/>
                <w:b/>
                <w:i/>
                <w:w w:val="97"/>
                <w:sz w:val="28"/>
                <w:rPrChange w:id="619" w:author="Liqiang (John)" w:date="2016-09-13T15:16:00Z">
                  <w:rPr>
                    <w:rFonts w:eastAsia="Times New Roman"/>
                    <w:b/>
                    <w:i/>
                    <w:w w:val="97"/>
                    <w:sz w:val="18"/>
                  </w:rPr>
                </w:rPrChange>
              </w:rPr>
            </w:pPr>
            <w:r w:rsidRPr="000B0AED">
              <w:rPr>
                <w:rFonts w:eastAsia="Times New Roman"/>
                <w:b/>
                <w:i/>
                <w:w w:val="97"/>
                <w:sz w:val="28"/>
                <w:rPrChange w:id="620" w:author="Liqiang (John)" w:date="2016-09-13T15:16:00Z">
                  <w:rPr>
                    <w:rFonts w:eastAsia="Times New Roman"/>
                    <w:b/>
                    <w:i/>
                    <w:w w:val="97"/>
                    <w:sz w:val="18"/>
                  </w:rPr>
                </w:rPrChange>
              </w:rPr>
              <w:t>RF Down</w:t>
            </w:r>
          </w:p>
        </w:tc>
        <w:tc>
          <w:tcPr>
            <w:tcW w:w="1240" w:type="dxa"/>
            <w:vMerge w:val="restart"/>
            <w:tcBorders>
              <w:top w:val="single" w:sz="8" w:space="0" w:color="auto"/>
              <w:right w:val="single" w:sz="8" w:space="0" w:color="auto"/>
            </w:tcBorders>
            <w:shd w:val="clear" w:color="auto" w:fill="auto"/>
            <w:vAlign w:val="bottom"/>
          </w:tcPr>
          <w:p w:rsidR="009F6FE0" w:rsidRPr="00BD76F7" w:rsidRDefault="000B0AED" w:rsidP="009A7AFF">
            <w:pPr>
              <w:spacing w:after="156" w:line="0" w:lineRule="atLeast"/>
              <w:jc w:val="center"/>
              <w:rPr>
                <w:rFonts w:eastAsia="Times New Roman"/>
                <w:b/>
                <w:i/>
                <w:w w:val="98"/>
                <w:sz w:val="28"/>
                <w:rPrChange w:id="621" w:author="Liqiang (John)" w:date="2016-09-13T15:16:00Z">
                  <w:rPr>
                    <w:rFonts w:eastAsia="Times New Roman"/>
                    <w:b/>
                    <w:i/>
                    <w:w w:val="98"/>
                    <w:sz w:val="18"/>
                  </w:rPr>
                </w:rPrChange>
              </w:rPr>
            </w:pPr>
            <w:r w:rsidRPr="000B0AED">
              <w:rPr>
                <w:rFonts w:eastAsia="Times New Roman"/>
                <w:b/>
                <w:i/>
                <w:w w:val="98"/>
                <w:sz w:val="28"/>
                <w:rPrChange w:id="622" w:author="Liqiang (John)" w:date="2016-09-13T15:16:00Z">
                  <w:rPr>
                    <w:rFonts w:eastAsia="Times New Roman"/>
                    <w:b/>
                    <w:i/>
                    <w:w w:val="98"/>
                    <w:sz w:val="18"/>
                  </w:rPr>
                </w:rPrChange>
              </w:rPr>
              <w:t>RF Uplink</w:t>
            </w:r>
          </w:p>
        </w:tc>
        <w:tc>
          <w:tcPr>
            <w:tcW w:w="1200" w:type="dxa"/>
            <w:tcBorders>
              <w:top w:val="single" w:sz="8" w:space="0" w:color="auto"/>
              <w:right w:val="single" w:sz="8" w:space="0" w:color="auto"/>
            </w:tcBorders>
            <w:shd w:val="clear" w:color="auto" w:fill="auto"/>
            <w:vAlign w:val="bottom"/>
          </w:tcPr>
          <w:p w:rsidR="009F6FE0" w:rsidRPr="00BD76F7" w:rsidRDefault="000B0AED" w:rsidP="009A7AFF">
            <w:pPr>
              <w:spacing w:after="156" w:line="0" w:lineRule="atLeast"/>
              <w:jc w:val="center"/>
              <w:rPr>
                <w:rFonts w:eastAsia="Times New Roman"/>
                <w:b/>
                <w:i/>
                <w:w w:val="99"/>
                <w:sz w:val="28"/>
                <w:rPrChange w:id="623" w:author="Liqiang (John)" w:date="2016-09-13T15:16:00Z">
                  <w:rPr>
                    <w:rFonts w:eastAsia="Times New Roman"/>
                    <w:b/>
                    <w:i/>
                    <w:w w:val="99"/>
                    <w:sz w:val="18"/>
                  </w:rPr>
                </w:rPrChange>
              </w:rPr>
            </w:pPr>
            <w:r w:rsidRPr="000B0AED">
              <w:rPr>
                <w:rFonts w:eastAsia="Times New Roman"/>
                <w:b/>
                <w:i/>
                <w:w w:val="99"/>
                <w:sz w:val="28"/>
                <w:rPrChange w:id="624" w:author="Liqiang (John)" w:date="2016-09-13T15:16:00Z">
                  <w:rPr>
                    <w:rFonts w:eastAsia="Times New Roman"/>
                    <w:b/>
                    <w:i/>
                    <w:w w:val="99"/>
                    <w:sz w:val="18"/>
                  </w:rPr>
                </w:rPrChange>
              </w:rPr>
              <w:t>OWC</w:t>
            </w:r>
          </w:p>
        </w:tc>
        <w:tc>
          <w:tcPr>
            <w:tcW w:w="1320" w:type="dxa"/>
            <w:vMerge w:val="restart"/>
            <w:tcBorders>
              <w:top w:val="single" w:sz="8" w:space="0" w:color="auto"/>
              <w:right w:val="single" w:sz="8" w:space="0" w:color="auto"/>
            </w:tcBorders>
            <w:shd w:val="clear" w:color="auto" w:fill="auto"/>
            <w:vAlign w:val="bottom"/>
          </w:tcPr>
          <w:p w:rsidR="009F6FE0" w:rsidRPr="00BD76F7" w:rsidRDefault="000B0AED" w:rsidP="009A7AFF">
            <w:pPr>
              <w:spacing w:after="156" w:line="0" w:lineRule="atLeast"/>
              <w:jc w:val="center"/>
              <w:rPr>
                <w:rFonts w:eastAsia="Times New Roman"/>
                <w:b/>
                <w:i/>
                <w:sz w:val="28"/>
                <w:rPrChange w:id="625" w:author="Liqiang (John)" w:date="2016-09-13T15:16:00Z">
                  <w:rPr>
                    <w:rFonts w:eastAsia="Times New Roman"/>
                    <w:b/>
                    <w:i/>
                    <w:sz w:val="18"/>
                  </w:rPr>
                </w:rPrChange>
              </w:rPr>
            </w:pPr>
            <w:r w:rsidRPr="000B0AED">
              <w:rPr>
                <w:rFonts w:eastAsia="Times New Roman"/>
                <w:b/>
                <w:i/>
                <w:sz w:val="28"/>
                <w:rPrChange w:id="626" w:author="Liqiang (John)" w:date="2016-09-13T15:16:00Z">
                  <w:rPr>
                    <w:rFonts w:eastAsia="Times New Roman"/>
                    <w:b/>
                    <w:i/>
                    <w:sz w:val="18"/>
                  </w:rPr>
                </w:rPrChange>
              </w:rPr>
              <w:t>OWC Uplink</w:t>
            </w:r>
          </w:p>
        </w:tc>
      </w:tr>
      <w:tr w:rsidR="009F6FE0" w:rsidRPr="00BD76F7" w:rsidTr="009F6FE0">
        <w:trPr>
          <w:trHeight w:val="148"/>
          <w:jc w:val="center"/>
        </w:trPr>
        <w:tc>
          <w:tcPr>
            <w:tcW w:w="40" w:type="dxa"/>
            <w:tcBorders>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20"/>
                <w:rPrChange w:id="627" w:author="Liqiang (John)" w:date="2016-09-13T15:16:00Z">
                  <w:rPr>
                    <w:rFonts w:eastAsia="Times New Roman"/>
                    <w:i/>
                    <w:sz w:val="12"/>
                  </w:rPr>
                </w:rPrChange>
              </w:rPr>
            </w:pPr>
          </w:p>
        </w:tc>
        <w:tc>
          <w:tcPr>
            <w:tcW w:w="1320" w:type="dxa"/>
            <w:vMerge/>
            <w:tcBorders>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20"/>
                <w:rPrChange w:id="628" w:author="Liqiang (John)" w:date="2016-09-13T15:16:00Z">
                  <w:rPr>
                    <w:rFonts w:eastAsia="Times New Roman"/>
                    <w:i/>
                    <w:sz w:val="12"/>
                  </w:rPr>
                </w:rPrChange>
              </w:rPr>
            </w:pPr>
          </w:p>
        </w:tc>
        <w:tc>
          <w:tcPr>
            <w:tcW w:w="1240" w:type="dxa"/>
            <w:vMerge w:val="restart"/>
            <w:tcBorders>
              <w:right w:val="single" w:sz="8" w:space="0" w:color="auto"/>
            </w:tcBorders>
            <w:shd w:val="clear" w:color="auto" w:fill="auto"/>
            <w:vAlign w:val="bottom"/>
          </w:tcPr>
          <w:p w:rsidR="009F6FE0" w:rsidRPr="00BD76F7" w:rsidRDefault="000B0AED" w:rsidP="009A7AFF">
            <w:pPr>
              <w:spacing w:after="156" w:line="0" w:lineRule="atLeast"/>
              <w:jc w:val="center"/>
              <w:rPr>
                <w:rFonts w:eastAsia="Times New Roman"/>
                <w:b/>
                <w:i/>
                <w:w w:val="97"/>
                <w:sz w:val="28"/>
                <w:rPrChange w:id="629" w:author="Liqiang (John)" w:date="2016-09-13T15:16:00Z">
                  <w:rPr>
                    <w:rFonts w:eastAsia="Times New Roman"/>
                    <w:b/>
                    <w:i/>
                    <w:w w:val="97"/>
                    <w:sz w:val="18"/>
                  </w:rPr>
                </w:rPrChange>
              </w:rPr>
            </w:pPr>
            <w:r w:rsidRPr="000B0AED">
              <w:rPr>
                <w:rFonts w:eastAsia="Times New Roman"/>
                <w:b/>
                <w:i/>
                <w:w w:val="97"/>
                <w:sz w:val="28"/>
                <w:rPrChange w:id="630" w:author="Liqiang (John)" w:date="2016-09-13T15:16:00Z">
                  <w:rPr>
                    <w:rFonts w:eastAsia="Times New Roman"/>
                    <w:b/>
                    <w:i/>
                    <w:w w:val="97"/>
                    <w:sz w:val="18"/>
                  </w:rPr>
                </w:rPrChange>
              </w:rPr>
              <w:t>Link</w:t>
            </w:r>
          </w:p>
        </w:tc>
        <w:tc>
          <w:tcPr>
            <w:tcW w:w="1240" w:type="dxa"/>
            <w:vMerge/>
            <w:tcBorders>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20"/>
                <w:rPrChange w:id="631" w:author="Liqiang (John)" w:date="2016-09-13T15:16:00Z">
                  <w:rPr>
                    <w:rFonts w:eastAsia="Times New Roman"/>
                    <w:i/>
                    <w:sz w:val="12"/>
                  </w:rPr>
                </w:rPrChange>
              </w:rPr>
            </w:pPr>
          </w:p>
        </w:tc>
        <w:tc>
          <w:tcPr>
            <w:tcW w:w="1200" w:type="dxa"/>
            <w:vMerge w:val="restart"/>
            <w:tcBorders>
              <w:right w:val="single" w:sz="8" w:space="0" w:color="auto"/>
            </w:tcBorders>
            <w:shd w:val="clear" w:color="auto" w:fill="auto"/>
            <w:vAlign w:val="bottom"/>
          </w:tcPr>
          <w:p w:rsidR="009F6FE0" w:rsidRPr="00BD76F7" w:rsidRDefault="000B0AED" w:rsidP="009A7AFF">
            <w:pPr>
              <w:spacing w:after="156" w:line="0" w:lineRule="atLeast"/>
              <w:jc w:val="center"/>
              <w:rPr>
                <w:rFonts w:eastAsia="Times New Roman"/>
                <w:b/>
                <w:i/>
                <w:w w:val="98"/>
                <w:sz w:val="28"/>
                <w:rPrChange w:id="632" w:author="Liqiang (John)" w:date="2016-09-13T15:16:00Z">
                  <w:rPr>
                    <w:rFonts w:eastAsia="Times New Roman"/>
                    <w:b/>
                    <w:i/>
                    <w:w w:val="98"/>
                    <w:sz w:val="18"/>
                  </w:rPr>
                </w:rPrChange>
              </w:rPr>
            </w:pPr>
            <w:r w:rsidRPr="000B0AED">
              <w:rPr>
                <w:rFonts w:eastAsia="Times New Roman"/>
                <w:b/>
                <w:i/>
                <w:w w:val="98"/>
                <w:sz w:val="28"/>
                <w:rPrChange w:id="633" w:author="Liqiang (John)" w:date="2016-09-13T15:16:00Z">
                  <w:rPr>
                    <w:rFonts w:eastAsia="Times New Roman"/>
                    <w:b/>
                    <w:i/>
                    <w:w w:val="98"/>
                    <w:sz w:val="18"/>
                  </w:rPr>
                </w:rPrChange>
              </w:rPr>
              <w:t>Downlink</w:t>
            </w:r>
          </w:p>
        </w:tc>
        <w:tc>
          <w:tcPr>
            <w:tcW w:w="1320" w:type="dxa"/>
            <w:vMerge/>
            <w:tcBorders>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20"/>
                <w:rPrChange w:id="634" w:author="Liqiang (John)" w:date="2016-09-13T15:16:00Z">
                  <w:rPr>
                    <w:rFonts w:eastAsia="Times New Roman"/>
                    <w:i/>
                    <w:sz w:val="12"/>
                  </w:rPr>
                </w:rPrChange>
              </w:rPr>
            </w:pPr>
          </w:p>
        </w:tc>
      </w:tr>
      <w:tr w:rsidR="009F6FE0" w:rsidRPr="00BD76F7" w:rsidTr="009F6FE0">
        <w:trPr>
          <w:trHeight w:val="100"/>
          <w:jc w:val="center"/>
        </w:trPr>
        <w:tc>
          <w:tcPr>
            <w:tcW w:w="40" w:type="dxa"/>
            <w:tcBorders>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6"/>
                <w:rPrChange w:id="635" w:author="Liqiang (John)" w:date="2016-09-13T15:16:00Z">
                  <w:rPr>
                    <w:rFonts w:eastAsia="Times New Roman"/>
                    <w:i/>
                    <w:sz w:val="8"/>
                  </w:rPr>
                </w:rPrChange>
              </w:rPr>
            </w:pPr>
          </w:p>
        </w:tc>
        <w:tc>
          <w:tcPr>
            <w:tcW w:w="1320" w:type="dxa"/>
            <w:tcBorders>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6"/>
                <w:rPrChange w:id="636" w:author="Liqiang (John)" w:date="2016-09-13T15:16:00Z">
                  <w:rPr>
                    <w:rFonts w:eastAsia="Times New Roman"/>
                    <w:i/>
                    <w:sz w:val="8"/>
                  </w:rPr>
                </w:rPrChange>
              </w:rPr>
            </w:pPr>
          </w:p>
        </w:tc>
        <w:tc>
          <w:tcPr>
            <w:tcW w:w="1240" w:type="dxa"/>
            <w:vMerge/>
            <w:tcBorders>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6"/>
                <w:rPrChange w:id="637" w:author="Liqiang (John)" w:date="2016-09-13T15:16:00Z">
                  <w:rPr>
                    <w:rFonts w:eastAsia="Times New Roman"/>
                    <w:i/>
                    <w:sz w:val="8"/>
                  </w:rPr>
                </w:rPrChange>
              </w:rPr>
            </w:pPr>
          </w:p>
        </w:tc>
        <w:tc>
          <w:tcPr>
            <w:tcW w:w="1240" w:type="dxa"/>
            <w:tcBorders>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6"/>
                <w:rPrChange w:id="638" w:author="Liqiang (John)" w:date="2016-09-13T15:16:00Z">
                  <w:rPr>
                    <w:rFonts w:eastAsia="Times New Roman"/>
                    <w:i/>
                    <w:sz w:val="8"/>
                  </w:rPr>
                </w:rPrChange>
              </w:rPr>
            </w:pPr>
          </w:p>
        </w:tc>
        <w:tc>
          <w:tcPr>
            <w:tcW w:w="1200" w:type="dxa"/>
            <w:vMerge/>
            <w:tcBorders>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6"/>
                <w:rPrChange w:id="639" w:author="Liqiang (John)" w:date="2016-09-13T15:16:00Z">
                  <w:rPr>
                    <w:rFonts w:eastAsia="Times New Roman"/>
                    <w:i/>
                    <w:sz w:val="8"/>
                  </w:rPr>
                </w:rPrChange>
              </w:rPr>
            </w:pPr>
          </w:p>
        </w:tc>
        <w:tc>
          <w:tcPr>
            <w:tcW w:w="1320" w:type="dxa"/>
            <w:tcBorders>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6"/>
                <w:rPrChange w:id="640" w:author="Liqiang (John)" w:date="2016-09-13T15:16:00Z">
                  <w:rPr>
                    <w:rFonts w:eastAsia="Times New Roman"/>
                    <w:i/>
                    <w:sz w:val="8"/>
                  </w:rPr>
                </w:rPrChange>
              </w:rPr>
            </w:pPr>
          </w:p>
        </w:tc>
      </w:tr>
      <w:tr w:rsidR="009F6FE0" w:rsidRPr="00BD76F7" w:rsidTr="009F6FE0">
        <w:trPr>
          <w:trHeight w:val="96"/>
          <w:jc w:val="center"/>
        </w:trPr>
        <w:tc>
          <w:tcPr>
            <w:tcW w:w="40" w:type="dxa"/>
            <w:tcBorders>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6"/>
                <w:rPrChange w:id="641" w:author="Liqiang (John)" w:date="2016-09-13T15:16:00Z">
                  <w:rPr>
                    <w:rFonts w:eastAsia="Times New Roman"/>
                    <w:i/>
                    <w:sz w:val="8"/>
                  </w:rPr>
                </w:rPrChange>
              </w:rPr>
            </w:pPr>
          </w:p>
        </w:tc>
        <w:tc>
          <w:tcPr>
            <w:tcW w:w="1320" w:type="dxa"/>
            <w:tcBorders>
              <w:bottom w:val="single" w:sz="8" w:space="0" w:color="auto"/>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6"/>
                <w:rPrChange w:id="642" w:author="Liqiang (John)" w:date="2016-09-13T15:16:00Z">
                  <w:rPr>
                    <w:rFonts w:eastAsia="Times New Roman"/>
                    <w:i/>
                    <w:sz w:val="8"/>
                  </w:rPr>
                </w:rPrChange>
              </w:rPr>
            </w:pPr>
          </w:p>
        </w:tc>
        <w:tc>
          <w:tcPr>
            <w:tcW w:w="1240" w:type="dxa"/>
            <w:tcBorders>
              <w:bottom w:val="single" w:sz="8" w:space="0" w:color="auto"/>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6"/>
                <w:rPrChange w:id="643" w:author="Liqiang (John)" w:date="2016-09-13T15:16:00Z">
                  <w:rPr>
                    <w:rFonts w:eastAsia="Times New Roman"/>
                    <w:i/>
                    <w:sz w:val="8"/>
                  </w:rPr>
                </w:rPrChange>
              </w:rPr>
            </w:pPr>
          </w:p>
        </w:tc>
        <w:tc>
          <w:tcPr>
            <w:tcW w:w="1240" w:type="dxa"/>
            <w:tcBorders>
              <w:bottom w:val="single" w:sz="8" w:space="0" w:color="auto"/>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6"/>
                <w:rPrChange w:id="644" w:author="Liqiang (John)" w:date="2016-09-13T15:16:00Z">
                  <w:rPr>
                    <w:rFonts w:eastAsia="Times New Roman"/>
                    <w:i/>
                    <w:sz w:val="8"/>
                  </w:rPr>
                </w:rPrChange>
              </w:rPr>
            </w:pPr>
          </w:p>
        </w:tc>
        <w:tc>
          <w:tcPr>
            <w:tcW w:w="1200" w:type="dxa"/>
            <w:tcBorders>
              <w:bottom w:val="single" w:sz="8" w:space="0" w:color="auto"/>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6"/>
                <w:rPrChange w:id="645" w:author="Liqiang (John)" w:date="2016-09-13T15:16:00Z">
                  <w:rPr>
                    <w:rFonts w:eastAsia="Times New Roman"/>
                    <w:i/>
                    <w:sz w:val="8"/>
                  </w:rPr>
                </w:rPrChange>
              </w:rPr>
            </w:pPr>
          </w:p>
        </w:tc>
        <w:tc>
          <w:tcPr>
            <w:tcW w:w="1320" w:type="dxa"/>
            <w:tcBorders>
              <w:bottom w:val="single" w:sz="8" w:space="0" w:color="auto"/>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6"/>
                <w:rPrChange w:id="646" w:author="Liqiang (John)" w:date="2016-09-13T15:16:00Z">
                  <w:rPr>
                    <w:rFonts w:eastAsia="Times New Roman"/>
                    <w:i/>
                    <w:sz w:val="8"/>
                  </w:rPr>
                </w:rPrChange>
              </w:rPr>
            </w:pPr>
          </w:p>
        </w:tc>
      </w:tr>
      <w:tr w:rsidR="009F6FE0" w:rsidRPr="00BD76F7" w:rsidTr="009F6FE0">
        <w:trPr>
          <w:trHeight w:val="281"/>
          <w:jc w:val="center"/>
        </w:trPr>
        <w:tc>
          <w:tcPr>
            <w:tcW w:w="40" w:type="dxa"/>
            <w:tcBorders>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44"/>
                <w:rPrChange w:id="647" w:author="Liqiang (John)" w:date="2016-09-13T15:16:00Z">
                  <w:rPr>
                    <w:rFonts w:eastAsia="Times New Roman"/>
                    <w:i/>
                    <w:sz w:val="24"/>
                  </w:rPr>
                </w:rPrChange>
              </w:rPr>
            </w:pPr>
          </w:p>
        </w:tc>
        <w:tc>
          <w:tcPr>
            <w:tcW w:w="1320" w:type="dxa"/>
            <w:tcBorders>
              <w:right w:val="single" w:sz="8" w:space="0" w:color="auto"/>
            </w:tcBorders>
            <w:shd w:val="clear" w:color="auto" w:fill="auto"/>
            <w:vAlign w:val="bottom"/>
          </w:tcPr>
          <w:p w:rsidR="009F6FE0" w:rsidRPr="00BD76F7" w:rsidRDefault="000B0AED" w:rsidP="009A7AFF">
            <w:pPr>
              <w:spacing w:after="156" w:line="0" w:lineRule="atLeast"/>
              <w:jc w:val="center"/>
              <w:rPr>
                <w:rFonts w:eastAsia="Times New Roman"/>
                <w:i/>
                <w:w w:val="94"/>
                <w:sz w:val="28"/>
                <w:rPrChange w:id="648" w:author="Liqiang (John)" w:date="2016-09-13T15:16:00Z">
                  <w:rPr>
                    <w:rFonts w:eastAsia="Times New Roman"/>
                    <w:i/>
                    <w:w w:val="94"/>
                    <w:sz w:val="18"/>
                  </w:rPr>
                </w:rPrChange>
              </w:rPr>
            </w:pPr>
            <w:r w:rsidRPr="000B0AED">
              <w:rPr>
                <w:rFonts w:eastAsia="Times New Roman"/>
                <w:i/>
                <w:w w:val="94"/>
                <w:sz w:val="28"/>
                <w:rPrChange w:id="649" w:author="Liqiang (John)" w:date="2016-09-13T15:16:00Z">
                  <w:rPr>
                    <w:rFonts w:eastAsia="Times New Roman"/>
                    <w:i/>
                    <w:w w:val="94"/>
                    <w:sz w:val="18"/>
                  </w:rPr>
                </w:rPrChange>
              </w:rPr>
              <w:t>Type 1</w:t>
            </w:r>
          </w:p>
        </w:tc>
        <w:tc>
          <w:tcPr>
            <w:tcW w:w="1240" w:type="dxa"/>
            <w:tcBorders>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44"/>
                <w:rPrChange w:id="650" w:author="Liqiang (John)" w:date="2016-09-13T15:16:00Z">
                  <w:rPr>
                    <w:rFonts w:eastAsia="Times New Roman"/>
                    <w:i/>
                    <w:sz w:val="24"/>
                  </w:rPr>
                </w:rPrChange>
              </w:rPr>
            </w:pPr>
          </w:p>
        </w:tc>
        <w:tc>
          <w:tcPr>
            <w:tcW w:w="1240" w:type="dxa"/>
            <w:tcBorders>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44"/>
                <w:rPrChange w:id="651" w:author="Liqiang (John)" w:date="2016-09-13T15:16:00Z">
                  <w:rPr>
                    <w:rFonts w:eastAsia="Times New Roman"/>
                    <w:i/>
                    <w:sz w:val="24"/>
                  </w:rPr>
                </w:rPrChange>
              </w:rPr>
            </w:pPr>
          </w:p>
        </w:tc>
        <w:tc>
          <w:tcPr>
            <w:tcW w:w="1200" w:type="dxa"/>
            <w:tcBorders>
              <w:right w:val="single" w:sz="8" w:space="0" w:color="auto"/>
            </w:tcBorders>
            <w:shd w:val="clear" w:color="auto" w:fill="auto"/>
            <w:vAlign w:val="bottom"/>
          </w:tcPr>
          <w:p w:rsidR="009F6FE0" w:rsidRPr="00BD76F7" w:rsidRDefault="000B0AED" w:rsidP="009A7AFF">
            <w:pPr>
              <w:spacing w:after="156" w:line="0" w:lineRule="atLeast"/>
              <w:jc w:val="center"/>
              <w:rPr>
                <w:rFonts w:eastAsia="Times New Roman"/>
                <w:i/>
                <w:sz w:val="28"/>
                <w:rPrChange w:id="652" w:author="Liqiang (John)" w:date="2016-09-13T15:16:00Z">
                  <w:rPr>
                    <w:rFonts w:eastAsia="Times New Roman"/>
                    <w:i/>
                    <w:sz w:val="18"/>
                  </w:rPr>
                </w:rPrChange>
              </w:rPr>
            </w:pPr>
            <w:r w:rsidRPr="000B0AED">
              <w:rPr>
                <w:rFonts w:eastAsia="Times New Roman"/>
                <w:i/>
                <w:sz w:val="28"/>
                <w:rPrChange w:id="653" w:author="Liqiang (John)" w:date="2016-09-13T15:16:00Z">
                  <w:rPr>
                    <w:rFonts w:eastAsia="Times New Roman"/>
                    <w:i/>
                    <w:sz w:val="18"/>
                  </w:rPr>
                </w:rPrChange>
              </w:rPr>
              <w:t>x</w:t>
            </w:r>
          </w:p>
        </w:tc>
        <w:tc>
          <w:tcPr>
            <w:tcW w:w="1320" w:type="dxa"/>
            <w:tcBorders>
              <w:right w:val="single" w:sz="8" w:space="0" w:color="auto"/>
            </w:tcBorders>
            <w:shd w:val="clear" w:color="auto" w:fill="auto"/>
            <w:vAlign w:val="bottom"/>
          </w:tcPr>
          <w:p w:rsidR="009F6FE0" w:rsidRPr="00BD76F7" w:rsidRDefault="000B0AED" w:rsidP="009A7AFF">
            <w:pPr>
              <w:spacing w:after="156" w:line="0" w:lineRule="atLeast"/>
              <w:jc w:val="center"/>
              <w:rPr>
                <w:rFonts w:eastAsia="Times New Roman"/>
                <w:i/>
                <w:w w:val="88"/>
                <w:sz w:val="28"/>
                <w:rPrChange w:id="654" w:author="Liqiang (John)" w:date="2016-09-13T15:16:00Z">
                  <w:rPr>
                    <w:rFonts w:eastAsia="Times New Roman"/>
                    <w:i/>
                    <w:w w:val="88"/>
                    <w:sz w:val="18"/>
                  </w:rPr>
                </w:rPrChange>
              </w:rPr>
            </w:pPr>
            <w:r w:rsidRPr="000B0AED">
              <w:rPr>
                <w:rFonts w:eastAsia="Times New Roman"/>
                <w:i/>
                <w:w w:val="88"/>
                <w:sz w:val="28"/>
                <w:rPrChange w:id="655" w:author="Liqiang (John)" w:date="2016-09-13T15:16:00Z">
                  <w:rPr>
                    <w:rFonts w:eastAsia="Times New Roman"/>
                    <w:i/>
                    <w:w w:val="88"/>
                    <w:sz w:val="18"/>
                  </w:rPr>
                </w:rPrChange>
              </w:rPr>
              <w:t>x</w:t>
            </w:r>
          </w:p>
        </w:tc>
      </w:tr>
      <w:tr w:rsidR="009F6FE0" w:rsidRPr="00BD76F7" w:rsidTr="009F6FE0">
        <w:trPr>
          <w:trHeight w:val="64"/>
          <w:jc w:val="center"/>
        </w:trPr>
        <w:tc>
          <w:tcPr>
            <w:tcW w:w="40" w:type="dxa"/>
            <w:tcBorders>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3"/>
                <w:rPrChange w:id="656" w:author="Liqiang (John)" w:date="2016-09-13T15:16:00Z">
                  <w:rPr>
                    <w:rFonts w:eastAsia="Times New Roman"/>
                    <w:i/>
                    <w:sz w:val="5"/>
                  </w:rPr>
                </w:rPrChange>
              </w:rPr>
            </w:pPr>
          </w:p>
        </w:tc>
        <w:tc>
          <w:tcPr>
            <w:tcW w:w="1320" w:type="dxa"/>
            <w:tcBorders>
              <w:bottom w:val="single" w:sz="8" w:space="0" w:color="auto"/>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3"/>
                <w:rPrChange w:id="657" w:author="Liqiang (John)" w:date="2016-09-13T15:16:00Z">
                  <w:rPr>
                    <w:rFonts w:eastAsia="Times New Roman"/>
                    <w:i/>
                    <w:sz w:val="5"/>
                  </w:rPr>
                </w:rPrChange>
              </w:rPr>
            </w:pPr>
          </w:p>
        </w:tc>
        <w:tc>
          <w:tcPr>
            <w:tcW w:w="1240" w:type="dxa"/>
            <w:tcBorders>
              <w:bottom w:val="single" w:sz="8" w:space="0" w:color="auto"/>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3"/>
                <w:rPrChange w:id="658" w:author="Liqiang (John)" w:date="2016-09-13T15:16:00Z">
                  <w:rPr>
                    <w:rFonts w:eastAsia="Times New Roman"/>
                    <w:i/>
                    <w:sz w:val="5"/>
                  </w:rPr>
                </w:rPrChange>
              </w:rPr>
            </w:pPr>
          </w:p>
        </w:tc>
        <w:tc>
          <w:tcPr>
            <w:tcW w:w="1240" w:type="dxa"/>
            <w:tcBorders>
              <w:bottom w:val="single" w:sz="8" w:space="0" w:color="auto"/>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3"/>
                <w:rPrChange w:id="659" w:author="Liqiang (John)" w:date="2016-09-13T15:16:00Z">
                  <w:rPr>
                    <w:rFonts w:eastAsia="Times New Roman"/>
                    <w:i/>
                    <w:sz w:val="5"/>
                  </w:rPr>
                </w:rPrChange>
              </w:rPr>
            </w:pPr>
          </w:p>
        </w:tc>
        <w:tc>
          <w:tcPr>
            <w:tcW w:w="1200" w:type="dxa"/>
            <w:tcBorders>
              <w:bottom w:val="single" w:sz="8" w:space="0" w:color="auto"/>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3"/>
                <w:rPrChange w:id="660" w:author="Liqiang (John)" w:date="2016-09-13T15:16:00Z">
                  <w:rPr>
                    <w:rFonts w:eastAsia="Times New Roman"/>
                    <w:i/>
                    <w:sz w:val="5"/>
                  </w:rPr>
                </w:rPrChange>
              </w:rPr>
            </w:pPr>
          </w:p>
        </w:tc>
        <w:tc>
          <w:tcPr>
            <w:tcW w:w="1320" w:type="dxa"/>
            <w:tcBorders>
              <w:bottom w:val="single" w:sz="8" w:space="0" w:color="auto"/>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3"/>
                <w:rPrChange w:id="661" w:author="Liqiang (John)" w:date="2016-09-13T15:16:00Z">
                  <w:rPr>
                    <w:rFonts w:eastAsia="Times New Roman"/>
                    <w:i/>
                    <w:sz w:val="5"/>
                  </w:rPr>
                </w:rPrChange>
              </w:rPr>
            </w:pPr>
          </w:p>
        </w:tc>
      </w:tr>
      <w:tr w:rsidR="009F6FE0" w:rsidRPr="00BD76F7" w:rsidTr="009F6FE0">
        <w:trPr>
          <w:trHeight w:val="276"/>
          <w:jc w:val="center"/>
        </w:trPr>
        <w:tc>
          <w:tcPr>
            <w:tcW w:w="40" w:type="dxa"/>
            <w:tcBorders>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44"/>
                <w:rPrChange w:id="662" w:author="Liqiang (John)" w:date="2016-09-13T15:16:00Z">
                  <w:rPr>
                    <w:rFonts w:eastAsia="Times New Roman"/>
                    <w:i/>
                    <w:sz w:val="24"/>
                  </w:rPr>
                </w:rPrChange>
              </w:rPr>
            </w:pPr>
          </w:p>
        </w:tc>
        <w:tc>
          <w:tcPr>
            <w:tcW w:w="1320" w:type="dxa"/>
            <w:tcBorders>
              <w:right w:val="single" w:sz="8" w:space="0" w:color="auto"/>
            </w:tcBorders>
            <w:shd w:val="clear" w:color="auto" w:fill="auto"/>
            <w:vAlign w:val="bottom"/>
          </w:tcPr>
          <w:p w:rsidR="009F6FE0" w:rsidRPr="00BD76F7" w:rsidRDefault="000B0AED" w:rsidP="009A7AFF">
            <w:pPr>
              <w:spacing w:after="156" w:line="0" w:lineRule="atLeast"/>
              <w:jc w:val="center"/>
              <w:rPr>
                <w:rFonts w:eastAsia="Times New Roman"/>
                <w:i/>
                <w:w w:val="94"/>
                <w:sz w:val="28"/>
                <w:rPrChange w:id="663" w:author="Liqiang (John)" w:date="2016-09-13T15:16:00Z">
                  <w:rPr>
                    <w:rFonts w:eastAsia="Times New Roman"/>
                    <w:i/>
                    <w:w w:val="94"/>
                    <w:sz w:val="18"/>
                  </w:rPr>
                </w:rPrChange>
              </w:rPr>
            </w:pPr>
            <w:r w:rsidRPr="000B0AED">
              <w:rPr>
                <w:rFonts w:eastAsia="Times New Roman"/>
                <w:i/>
                <w:w w:val="94"/>
                <w:sz w:val="28"/>
                <w:rPrChange w:id="664" w:author="Liqiang (John)" w:date="2016-09-13T15:16:00Z">
                  <w:rPr>
                    <w:rFonts w:eastAsia="Times New Roman"/>
                    <w:i/>
                    <w:w w:val="94"/>
                    <w:sz w:val="18"/>
                  </w:rPr>
                </w:rPrChange>
              </w:rPr>
              <w:t>Type 2</w:t>
            </w:r>
          </w:p>
        </w:tc>
        <w:tc>
          <w:tcPr>
            <w:tcW w:w="1240" w:type="dxa"/>
            <w:tcBorders>
              <w:right w:val="single" w:sz="8" w:space="0" w:color="auto"/>
            </w:tcBorders>
            <w:shd w:val="clear" w:color="auto" w:fill="auto"/>
            <w:vAlign w:val="bottom"/>
          </w:tcPr>
          <w:p w:rsidR="009F6FE0" w:rsidRPr="00BD76F7" w:rsidRDefault="000B0AED" w:rsidP="009A7AFF">
            <w:pPr>
              <w:spacing w:after="156" w:line="0" w:lineRule="atLeast"/>
              <w:jc w:val="center"/>
              <w:rPr>
                <w:rFonts w:eastAsia="Times New Roman"/>
                <w:i/>
                <w:w w:val="88"/>
                <w:sz w:val="28"/>
                <w:rPrChange w:id="665" w:author="Liqiang (John)" w:date="2016-09-13T15:16:00Z">
                  <w:rPr>
                    <w:rFonts w:eastAsia="Times New Roman"/>
                    <w:i/>
                    <w:w w:val="88"/>
                    <w:sz w:val="18"/>
                  </w:rPr>
                </w:rPrChange>
              </w:rPr>
            </w:pPr>
            <w:r w:rsidRPr="000B0AED">
              <w:rPr>
                <w:rFonts w:eastAsia="Times New Roman"/>
                <w:i/>
                <w:w w:val="88"/>
                <w:sz w:val="28"/>
                <w:rPrChange w:id="666" w:author="Liqiang (John)" w:date="2016-09-13T15:16:00Z">
                  <w:rPr>
                    <w:rFonts w:eastAsia="Times New Roman"/>
                    <w:i/>
                    <w:w w:val="88"/>
                    <w:sz w:val="18"/>
                  </w:rPr>
                </w:rPrChange>
              </w:rPr>
              <w:t>x</w:t>
            </w:r>
          </w:p>
        </w:tc>
        <w:tc>
          <w:tcPr>
            <w:tcW w:w="1240" w:type="dxa"/>
            <w:tcBorders>
              <w:right w:val="single" w:sz="8" w:space="0" w:color="auto"/>
            </w:tcBorders>
            <w:shd w:val="clear" w:color="auto" w:fill="auto"/>
            <w:vAlign w:val="bottom"/>
          </w:tcPr>
          <w:p w:rsidR="009F6FE0" w:rsidRPr="00BD76F7" w:rsidRDefault="000B0AED" w:rsidP="009A7AFF">
            <w:pPr>
              <w:spacing w:after="156" w:line="0" w:lineRule="atLeast"/>
              <w:jc w:val="center"/>
              <w:rPr>
                <w:rFonts w:eastAsia="Times New Roman"/>
                <w:i/>
                <w:w w:val="88"/>
                <w:sz w:val="28"/>
                <w:rPrChange w:id="667" w:author="Liqiang (John)" w:date="2016-09-13T15:16:00Z">
                  <w:rPr>
                    <w:rFonts w:eastAsia="Times New Roman"/>
                    <w:i/>
                    <w:w w:val="88"/>
                    <w:sz w:val="18"/>
                  </w:rPr>
                </w:rPrChange>
              </w:rPr>
            </w:pPr>
            <w:r w:rsidRPr="000B0AED">
              <w:rPr>
                <w:rFonts w:eastAsia="Times New Roman"/>
                <w:i/>
                <w:w w:val="88"/>
                <w:sz w:val="28"/>
                <w:rPrChange w:id="668" w:author="Liqiang (John)" w:date="2016-09-13T15:16:00Z">
                  <w:rPr>
                    <w:rFonts w:eastAsia="Times New Roman"/>
                    <w:i/>
                    <w:w w:val="88"/>
                    <w:sz w:val="18"/>
                  </w:rPr>
                </w:rPrChange>
              </w:rPr>
              <w:t>x</w:t>
            </w:r>
          </w:p>
        </w:tc>
        <w:tc>
          <w:tcPr>
            <w:tcW w:w="1200" w:type="dxa"/>
            <w:tcBorders>
              <w:right w:val="single" w:sz="8" w:space="0" w:color="auto"/>
            </w:tcBorders>
            <w:shd w:val="clear" w:color="auto" w:fill="auto"/>
            <w:vAlign w:val="bottom"/>
          </w:tcPr>
          <w:p w:rsidR="009F6FE0" w:rsidRPr="00BD76F7" w:rsidRDefault="000B0AED" w:rsidP="009A7AFF">
            <w:pPr>
              <w:spacing w:after="156" w:line="0" w:lineRule="atLeast"/>
              <w:jc w:val="center"/>
              <w:rPr>
                <w:rFonts w:eastAsia="Times New Roman"/>
                <w:i/>
                <w:sz w:val="28"/>
                <w:rPrChange w:id="669" w:author="Liqiang (John)" w:date="2016-09-13T15:16:00Z">
                  <w:rPr>
                    <w:rFonts w:eastAsia="Times New Roman"/>
                    <w:i/>
                    <w:sz w:val="18"/>
                  </w:rPr>
                </w:rPrChange>
              </w:rPr>
            </w:pPr>
            <w:r w:rsidRPr="000B0AED">
              <w:rPr>
                <w:rFonts w:eastAsia="Times New Roman"/>
                <w:i/>
                <w:sz w:val="28"/>
                <w:rPrChange w:id="670" w:author="Liqiang (John)" w:date="2016-09-13T15:16:00Z">
                  <w:rPr>
                    <w:rFonts w:eastAsia="Times New Roman"/>
                    <w:i/>
                    <w:sz w:val="18"/>
                  </w:rPr>
                </w:rPrChange>
              </w:rPr>
              <w:t>x</w:t>
            </w:r>
          </w:p>
        </w:tc>
        <w:tc>
          <w:tcPr>
            <w:tcW w:w="1320" w:type="dxa"/>
            <w:tcBorders>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44"/>
                <w:rPrChange w:id="671" w:author="Liqiang (John)" w:date="2016-09-13T15:16:00Z">
                  <w:rPr>
                    <w:rFonts w:eastAsia="Times New Roman"/>
                    <w:i/>
                    <w:sz w:val="24"/>
                  </w:rPr>
                </w:rPrChange>
              </w:rPr>
            </w:pPr>
          </w:p>
        </w:tc>
      </w:tr>
      <w:tr w:rsidR="009F6FE0" w:rsidRPr="00BD76F7" w:rsidTr="009F6FE0">
        <w:trPr>
          <w:trHeight w:val="64"/>
          <w:jc w:val="center"/>
        </w:trPr>
        <w:tc>
          <w:tcPr>
            <w:tcW w:w="40" w:type="dxa"/>
            <w:tcBorders>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3"/>
                <w:rPrChange w:id="672" w:author="Liqiang (John)" w:date="2016-09-13T15:16:00Z">
                  <w:rPr>
                    <w:rFonts w:eastAsia="Times New Roman"/>
                    <w:i/>
                    <w:sz w:val="5"/>
                  </w:rPr>
                </w:rPrChange>
              </w:rPr>
            </w:pPr>
          </w:p>
        </w:tc>
        <w:tc>
          <w:tcPr>
            <w:tcW w:w="1320" w:type="dxa"/>
            <w:tcBorders>
              <w:bottom w:val="single" w:sz="8" w:space="0" w:color="auto"/>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3"/>
                <w:rPrChange w:id="673" w:author="Liqiang (John)" w:date="2016-09-13T15:16:00Z">
                  <w:rPr>
                    <w:rFonts w:eastAsia="Times New Roman"/>
                    <w:i/>
                    <w:sz w:val="5"/>
                  </w:rPr>
                </w:rPrChange>
              </w:rPr>
            </w:pPr>
          </w:p>
        </w:tc>
        <w:tc>
          <w:tcPr>
            <w:tcW w:w="1240" w:type="dxa"/>
            <w:tcBorders>
              <w:bottom w:val="single" w:sz="8" w:space="0" w:color="auto"/>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3"/>
                <w:rPrChange w:id="674" w:author="Liqiang (John)" w:date="2016-09-13T15:16:00Z">
                  <w:rPr>
                    <w:rFonts w:eastAsia="Times New Roman"/>
                    <w:i/>
                    <w:sz w:val="5"/>
                  </w:rPr>
                </w:rPrChange>
              </w:rPr>
            </w:pPr>
          </w:p>
        </w:tc>
        <w:tc>
          <w:tcPr>
            <w:tcW w:w="1240" w:type="dxa"/>
            <w:tcBorders>
              <w:bottom w:val="single" w:sz="8" w:space="0" w:color="auto"/>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3"/>
                <w:rPrChange w:id="675" w:author="Liqiang (John)" w:date="2016-09-13T15:16:00Z">
                  <w:rPr>
                    <w:rFonts w:eastAsia="Times New Roman"/>
                    <w:i/>
                    <w:sz w:val="5"/>
                  </w:rPr>
                </w:rPrChange>
              </w:rPr>
            </w:pPr>
          </w:p>
        </w:tc>
        <w:tc>
          <w:tcPr>
            <w:tcW w:w="1200" w:type="dxa"/>
            <w:tcBorders>
              <w:bottom w:val="single" w:sz="8" w:space="0" w:color="auto"/>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3"/>
                <w:rPrChange w:id="676" w:author="Liqiang (John)" w:date="2016-09-13T15:16:00Z">
                  <w:rPr>
                    <w:rFonts w:eastAsia="Times New Roman"/>
                    <w:i/>
                    <w:sz w:val="5"/>
                  </w:rPr>
                </w:rPrChange>
              </w:rPr>
            </w:pPr>
          </w:p>
        </w:tc>
        <w:tc>
          <w:tcPr>
            <w:tcW w:w="1320" w:type="dxa"/>
            <w:tcBorders>
              <w:bottom w:val="single" w:sz="8" w:space="0" w:color="auto"/>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3"/>
                <w:rPrChange w:id="677" w:author="Liqiang (John)" w:date="2016-09-13T15:16:00Z">
                  <w:rPr>
                    <w:rFonts w:eastAsia="Times New Roman"/>
                    <w:i/>
                    <w:sz w:val="5"/>
                  </w:rPr>
                </w:rPrChange>
              </w:rPr>
            </w:pPr>
          </w:p>
        </w:tc>
      </w:tr>
      <w:tr w:rsidR="009F6FE0" w:rsidRPr="00BD76F7" w:rsidTr="009F6FE0">
        <w:trPr>
          <w:trHeight w:val="276"/>
          <w:jc w:val="center"/>
        </w:trPr>
        <w:tc>
          <w:tcPr>
            <w:tcW w:w="40" w:type="dxa"/>
            <w:tcBorders>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44"/>
                <w:rPrChange w:id="678" w:author="Liqiang (John)" w:date="2016-09-13T15:16:00Z">
                  <w:rPr>
                    <w:rFonts w:eastAsia="Times New Roman"/>
                    <w:i/>
                    <w:sz w:val="24"/>
                  </w:rPr>
                </w:rPrChange>
              </w:rPr>
            </w:pPr>
          </w:p>
        </w:tc>
        <w:tc>
          <w:tcPr>
            <w:tcW w:w="1320" w:type="dxa"/>
            <w:tcBorders>
              <w:right w:val="single" w:sz="8" w:space="0" w:color="auto"/>
            </w:tcBorders>
            <w:shd w:val="clear" w:color="auto" w:fill="auto"/>
            <w:vAlign w:val="bottom"/>
          </w:tcPr>
          <w:p w:rsidR="009F6FE0" w:rsidRPr="00BD76F7" w:rsidRDefault="000B0AED" w:rsidP="009A7AFF">
            <w:pPr>
              <w:spacing w:after="156" w:line="0" w:lineRule="atLeast"/>
              <w:jc w:val="center"/>
              <w:rPr>
                <w:rFonts w:eastAsia="Times New Roman"/>
                <w:i/>
                <w:w w:val="94"/>
                <w:sz w:val="28"/>
                <w:rPrChange w:id="679" w:author="Liqiang (John)" w:date="2016-09-13T15:16:00Z">
                  <w:rPr>
                    <w:rFonts w:eastAsia="Times New Roman"/>
                    <w:i/>
                    <w:w w:val="94"/>
                    <w:sz w:val="18"/>
                  </w:rPr>
                </w:rPrChange>
              </w:rPr>
            </w:pPr>
            <w:r w:rsidRPr="000B0AED">
              <w:rPr>
                <w:rFonts w:eastAsia="Times New Roman"/>
                <w:i/>
                <w:w w:val="94"/>
                <w:sz w:val="28"/>
                <w:rPrChange w:id="680" w:author="Liqiang (John)" w:date="2016-09-13T15:16:00Z">
                  <w:rPr>
                    <w:rFonts w:eastAsia="Times New Roman"/>
                    <w:i/>
                    <w:w w:val="94"/>
                    <w:sz w:val="18"/>
                  </w:rPr>
                </w:rPrChange>
              </w:rPr>
              <w:t>Type 3</w:t>
            </w:r>
          </w:p>
        </w:tc>
        <w:tc>
          <w:tcPr>
            <w:tcW w:w="1240" w:type="dxa"/>
            <w:tcBorders>
              <w:right w:val="single" w:sz="8" w:space="0" w:color="auto"/>
            </w:tcBorders>
            <w:shd w:val="clear" w:color="auto" w:fill="auto"/>
            <w:vAlign w:val="bottom"/>
          </w:tcPr>
          <w:p w:rsidR="009F6FE0" w:rsidRPr="00BD76F7" w:rsidRDefault="000B0AED" w:rsidP="009A7AFF">
            <w:pPr>
              <w:spacing w:after="156" w:line="0" w:lineRule="atLeast"/>
              <w:jc w:val="center"/>
              <w:rPr>
                <w:rFonts w:eastAsia="Times New Roman"/>
                <w:i/>
                <w:w w:val="88"/>
                <w:sz w:val="28"/>
                <w:rPrChange w:id="681" w:author="Liqiang (John)" w:date="2016-09-13T15:16:00Z">
                  <w:rPr>
                    <w:rFonts w:eastAsia="Times New Roman"/>
                    <w:i/>
                    <w:w w:val="88"/>
                    <w:sz w:val="18"/>
                  </w:rPr>
                </w:rPrChange>
              </w:rPr>
            </w:pPr>
            <w:r w:rsidRPr="000B0AED">
              <w:rPr>
                <w:rFonts w:eastAsia="Times New Roman"/>
                <w:i/>
                <w:w w:val="88"/>
                <w:sz w:val="28"/>
                <w:rPrChange w:id="682" w:author="Liqiang (John)" w:date="2016-09-13T15:16:00Z">
                  <w:rPr>
                    <w:rFonts w:eastAsia="Times New Roman"/>
                    <w:i/>
                    <w:w w:val="88"/>
                    <w:sz w:val="18"/>
                  </w:rPr>
                </w:rPrChange>
              </w:rPr>
              <w:t>x</w:t>
            </w:r>
          </w:p>
        </w:tc>
        <w:tc>
          <w:tcPr>
            <w:tcW w:w="1240" w:type="dxa"/>
            <w:tcBorders>
              <w:right w:val="single" w:sz="8" w:space="0" w:color="auto"/>
            </w:tcBorders>
            <w:shd w:val="clear" w:color="auto" w:fill="auto"/>
            <w:vAlign w:val="bottom"/>
          </w:tcPr>
          <w:p w:rsidR="009F6FE0" w:rsidRPr="00BD76F7" w:rsidRDefault="000B0AED" w:rsidP="009A7AFF">
            <w:pPr>
              <w:spacing w:after="156" w:line="0" w:lineRule="atLeast"/>
              <w:jc w:val="center"/>
              <w:rPr>
                <w:rFonts w:eastAsia="Times New Roman"/>
                <w:i/>
                <w:w w:val="88"/>
                <w:sz w:val="28"/>
                <w:rPrChange w:id="683" w:author="Liqiang (John)" w:date="2016-09-13T15:16:00Z">
                  <w:rPr>
                    <w:rFonts w:eastAsia="Times New Roman"/>
                    <w:i/>
                    <w:w w:val="88"/>
                    <w:sz w:val="18"/>
                  </w:rPr>
                </w:rPrChange>
              </w:rPr>
            </w:pPr>
            <w:r w:rsidRPr="000B0AED">
              <w:rPr>
                <w:rFonts w:eastAsia="Times New Roman"/>
                <w:i/>
                <w:w w:val="88"/>
                <w:sz w:val="28"/>
                <w:rPrChange w:id="684" w:author="Liqiang (John)" w:date="2016-09-13T15:16:00Z">
                  <w:rPr>
                    <w:rFonts w:eastAsia="Times New Roman"/>
                    <w:i/>
                    <w:w w:val="88"/>
                    <w:sz w:val="18"/>
                  </w:rPr>
                </w:rPrChange>
              </w:rPr>
              <w:t>x</w:t>
            </w:r>
          </w:p>
        </w:tc>
        <w:tc>
          <w:tcPr>
            <w:tcW w:w="1200" w:type="dxa"/>
            <w:tcBorders>
              <w:right w:val="single" w:sz="8" w:space="0" w:color="auto"/>
            </w:tcBorders>
            <w:shd w:val="clear" w:color="auto" w:fill="auto"/>
            <w:vAlign w:val="bottom"/>
          </w:tcPr>
          <w:p w:rsidR="009F6FE0" w:rsidRPr="00BD76F7" w:rsidRDefault="000B0AED" w:rsidP="009A7AFF">
            <w:pPr>
              <w:spacing w:after="156" w:line="0" w:lineRule="atLeast"/>
              <w:jc w:val="center"/>
              <w:rPr>
                <w:rFonts w:eastAsia="Times New Roman"/>
                <w:i/>
                <w:sz w:val="28"/>
                <w:rPrChange w:id="685" w:author="Liqiang (John)" w:date="2016-09-13T15:16:00Z">
                  <w:rPr>
                    <w:rFonts w:eastAsia="Times New Roman"/>
                    <w:i/>
                    <w:sz w:val="18"/>
                  </w:rPr>
                </w:rPrChange>
              </w:rPr>
            </w:pPr>
            <w:r w:rsidRPr="000B0AED">
              <w:rPr>
                <w:rFonts w:eastAsia="Times New Roman"/>
                <w:i/>
                <w:sz w:val="28"/>
                <w:rPrChange w:id="686" w:author="Liqiang (John)" w:date="2016-09-13T15:16:00Z">
                  <w:rPr>
                    <w:rFonts w:eastAsia="Times New Roman"/>
                    <w:i/>
                    <w:sz w:val="18"/>
                  </w:rPr>
                </w:rPrChange>
              </w:rPr>
              <w:t>x</w:t>
            </w:r>
          </w:p>
        </w:tc>
        <w:tc>
          <w:tcPr>
            <w:tcW w:w="1320" w:type="dxa"/>
            <w:tcBorders>
              <w:right w:val="single" w:sz="8" w:space="0" w:color="auto"/>
            </w:tcBorders>
            <w:shd w:val="clear" w:color="auto" w:fill="auto"/>
            <w:vAlign w:val="bottom"/>
          </w:tcPr>
          <w:p w:rsidR="009F6FE0" w:rsidRPr="00BD76F7" w:rsidRDefault="000B0AED" w:rsidP="009A7AFF">
            <w:pPr>
              <w:spacing w:after="156" w:line="0" w:lineRule="atLeast"/>
              <w:jc w:val="center"/>
              <w:rPr>
                <w:rFonts w:eastAsia="Times New Roman"/>
                <w:i/>
                <w:w w:val="88"/>
                <w:sz w:val="28"/>
                <w:rPrChange w:id="687" w:author="Liqiang (John)" w:date="2016-09-13T15:16:00Z">
                  <w:rPr>
                    <w:rFonts w:eastAsia="Times New Roman"/>
                    <w:i/>
                    <w:w w:val="88"/>
                    <w:sz w:val="18"/>
                  </w:rPr>
                </w:rPrChange>
              </w:rPr>
            </w:pPr>
            <w:r w:rsidRPr="000B0AED">
              <w:rPr>
                <w:rFonts w:eastAsia="Times New Roman"/>
                <w:i/>
                <w:w w:val="88"/>
                <w:sz w:val="28"/>
                <w:rPrChange w:id="688" w:author="Liqiang (John)" w:date="2016-09-13T15:16:00Z">
                  <w:rPr>
                    <w:rFonts w:eastAsia="Times New Roman"/>
                    <w:i/>
                    <w:w w:val="88"/>
                    <w:sz w:val="18"/>
                  </w:rPr>
                </w:rPrChange>
              </w:rPr>
              <w:t>x</w:t>
            </w:r>
          </w:p>
        </w:tc>
      </w:tr>
      <w:tr w:rsidR="009F6FE0" w:rsidRPr="00BD76F7" w:rsidTr="009F6FE0">
        <w:trPr>
          <w:trHeight w:val="59"/>
          <w:jc w:val="center"/>
        </w:trPr>
        <w:tc>
          <w:tcPr>
            <w:tcW w:w="40" w:type="dxa"/>
            <w:tcBorders>
              <w:bottom w:val="single" w:sz="8" w:space="0" w:color="auto"/>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3"/>
                <w:highlight w:val="yellow"/>
                <w:rPrChange w:id="689" w:author="Liqiang (John)" w:date="2016-09-13T15:16:00Z">
                  <w:rPr>
                    <w:rFonts w:eastAsia="Times New Roman"/>
                    <w:i/>
                    <w:sz w:val="5"/>
                    <w:highlight w:val="yellow"/>
                  </w:rPr>
                </w:rPrChange>
              </w:rPr>
            </w:pPr>
          </w:p>
        </w:tc>
        <w:tc>
          <w:tcPr>
            <w:tcW w:w="1320" w:type="dxa"/>
            <w:tcBorders>
              <w:bottom w:val="single" w:sz="8" w:space="0" w:color="auto"/>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3"/>
                <w:highlight w:val="yellow"/>
                <w:rPrChange w:id="690" w:author="Liqiang (John)" w:date="2016-09-13T15:16:00Z">
                  <w:rPr>
                    <w:rFonts w:eastAsia="Times New Roman"/>
                    <w:i/>
                    <w:sz w:val="5"/>
                    <w:highlight w:val="yellow"/>
                  </w:rPr>
                </w:rPrChange>
              </w:rPr>
            </w:pPr>
          </w:p>
        </w:tc>
        <w:tc>
          <w:tcPr>
            <w:tcW w:w="1240" w:type="dxa"/>
            <w:tcBorders>
              <w:bottom w:val="single" w:sz="8" w:space="0" w:color="auto"/>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3"/>
                <w:highlight w:val="yellow"/>
                <w:rPrChange w:id="691" w:author="Liqiang (John)" w:date="2016-09-13T15:16:00Z">
                  <w:rPr>
                    <w:rFonts w:eastAsia="Times New Roman"/>
                    <w:i/>
                    <w:sz w:val="5"/>
                    <w:highlight w:val="yellow"/>
                  </w:rPr>
                </w:rPrChange>
              </w:rPr>
            </w:pPr>
          </w:p>
        </w:tc>
        <w:tc>
          <w:tcPr>
            <w:tcW w:w="1240" w:type="dxa"/>
            <w:tcBorders>
              <w:bottom w:val="single" w:sz="8" w:space="0" w:color="auto"/>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3"/>
                <w:highlight w:val="yellow"/>
                <w:rPrChange w:id="692" w:author="Liqiang (John)" w:date="2016-09-13T15:16:00Z">
                  <w:rPr>
                    <w:rFonts w:eastAsia="Times New Roman"/>
                    <w:i/>
                    <w:sz w:val="5"/>
                    <w:highlight w:val="yellow"/>
                  </w:rPr>
                </w:rPrChange>
              </w:rPr>
            </w:pPr>
          </w:p>
        </w:tc>
        <w:tc>
          <w:tcPr>
            <w:tcW w:w="1200" w:type="dxa"/>
            <w:tcBorders>
              <w:bottom w:val="single" w:sz="8" w:space="0" w:color="auto"/>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3"/>
                <w:highlight w:val="yellow"/>
                <w:rPrChange w:id="693" w:author="Liqiang (John)" w:date="2016-09-13T15:16:00Z">
                  <w:rPr>
                    <w:rFonts w:eastAsia="Times New Roman"/>
                    <w:i/>
                    <w:sz w:val="5"/>
                    <w:highlight w:val="yellow"/>
                  </w:rPr>
                </w:rPrChange>
              </w:rPr>
            </w:pPr>
          </w:p>
        </w:tc>
        <w:tc>
          <w:tcPr>
            <w:tcW w:w="1320" w:type="dxa"/>
            <w:tcBorders>
              <w:bottom w:val="single" w:sz="8" w:space="0" w:color="auto"/>
              <w:right w:val="single" w:sz="8" w:space="0" w:color="auto"/>
            </w:tcBorders>
            <w:shd w:val="clear" w:color="auto" w:fill="auto"/>
            <w:vAlign w:val="bottom"/>
          </w:tcPr>
          <w:p w:rsidR="009F6FE0" w:rsidRPr="00BD76F7" w:rsidRDefault="009F6FE0" w:rsidP="009A7AFF">
            <w:pPr>
              <w:spacing w:after="156" w:line="0" w:lineRule="atLeast"/>
              <w:jc w:val="center"/>
              <w:rPr>
                <w:rFonts w:eastAsia="Times New Roman"/>
                <w:i/>
                <w:sz w:val="13"/>
                <w:highlight w:val="yellow"/>
                <w:rPrChange w:id="694" w:author="Liqiang (John)" w:date="2016-09-13T15:16:00Z">
                  <w:rPr>
                    <w:rFonts w:eastAsia="Times New Roman"/>
                    <w:i/>
                    <w:sz w:val="5"/>
                    <w:highlight w:val="yellow"/>
                  </w:rPr>
                </w:rPrChange>
              </w:rPr>
            </w:pPr>
          </w:p>
        </w:tc>
      </w:tr>
    </w:tbl>
    <w:p w:rsidR="009F6FE0" w:rsidRPr="00BD76F7" w:rsidRDefault="009F6FE0" w:rsidP="009A7AFF">
      <w:pPr>
        <w:spacing w:after="156" w:line="200" w:lineRule="exact"/>
        <w:jc w:val="center"/>
        <w:rPr>
          <w:rFonts w:eastAsia="Times New Roman"/>
          <w:i/>
          <w:sz w:val="36"/>
          <w:highlight w:val="yellow"/>
          <w:rPrChange w:id="695" w:author="Liqiang (John)" w:date="2016-09-13T15:16:00Z">
            <w:rPr>
              <w:rFonts w:eastAsia="Times New Roman"/>
              <w:i/>
              <w:highlight w:val="yellow"/>
            </w:rPr>
          </w:rPrChange>
        </w:rPr>
      </w:pPr>
    </w:p>
    <w:p w:rsidR="009F6FE0" w:rsidRPr="00BD76F7" w:rsidRDefault="000B0AED" w:rsidP="009A7AFF">
      <w:pPr>
        <w:pStyle w:val="1"/>
        <w:rPr>
          <w:sz w:val="52"/>
          <w:rPrChange w:id="696" w:author="Liqiang (John)" w:date="2016-09-13T15:16:00Z">
            <w:rPr/>
          </w:rPrChange>
        </w:rPr>
      </w:pPr>
      <w:r w:rsidRPr="000B0AED">
        <w:rPr>
          <w:sz w:val="52"/>
          <w:rPrChange w:id="697" w:author="Liqiang (John)" w:date="2016-09-13T15:16:00Z">
            <w:rPr>
              <w:sz w:val="21"/>
              <w:szCs w:val="21"/>
            </w:rPr>
          </w:rPrChange>
        </w:rPr>
        <w:lastRenderedPageBreak/>
        <w:t>Comment 26</w:t>
      </w:r>
    </w:p>
    <w:p w:rsidR="00616DAE" w:rsidRPr="00BD76F7" w:rsidRDefault="00064E7E" w:rsidP="009A7AFF">
      <w:pPr>
        <w:spacing w:after="156"/>
        <w:rPr>
          <w:sz w:val="36"/>
          <w:rPrChange w:id="698" w:author="Liqiang (John)" w:date="2016-09-13T15:16:00Z">
            <w:rPr/>
          </w:rPrChange>
        </w:rPr>
      </w:pPr>
      <w:r>
        <w:rPr>
          <w:noProof/>
          <w:snapToGrid/>
          <w:sz w:val="36"/>
          <w:rPrChange w:id="699" w:author="Unknown">
            <w:rPr>
              <w:noProof/>
              <w:snapToGrid/>
            </w:rPr>
          </w:rPrChange>
        </w:rPr>
        <w:drawing>
          <wp:inline distT="0" distB="0" distL="0" distR="0">
            <wp:extent cx="8944610" cy="18415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8944610" cy="184150"/>
                    </a:xfrm>
                    <a:prstGeom prst="rect">
                      <a:avLst/>
                    </a:prstGeom>
                  </pic:spPr>
                </pic:pic>
              </a:graphicData>
            </a:graphic>
          </wp:inline>
        </w:drawing>
      </w:r>
    </w:p>
    <w:p w:rsidR="009E07F8" w:rsidRPr="00BD76F7" w:rsidRDefault="000B0AED" w:rsidP="009A7AFF">
      <w:pPr>
        <w:pStyle w:val="2"/>
        <w:rPr>
          <w:sz w:val="44"/>
          <w:rPrChange w:id="700" w:author="Liqiang (John)" w:date="2016-09-13T15:16:00Z">
            <w:rPr/>
          </w:rPrChange>
        </w:rPr>
      </w:pPr>
      <w:r w:rsidRPr="000B0AED">
        <w:rPr>
          <w:sz w:val="44"/>
          <w:rPrChange w:id="701" w:author="Liqiang (John)" w:date="2016-09-13T15:16:00Z">
            <w:rPr>
              <w:sz w:val="21"/>
              <w:szCs w:val="21"/>
            </w:rPr>
          </w:rPrChange>
        </w:rPr>
        <w:t>Proposed solution</w:t>
      </w:r>
    </w:p>
    <w:p w:rsidR="009E07F8" w:rsidRPr="00BD76F7" w:rsidRDefault="000B0AED" w:rsidP="009A7AFF">
      <w:pPr>
        <w:spacing w:after="156"/>
        <w:rPr>
          <w:sz w:val="36"/>
          <w:rPrChange w:id="702" w:author="Liqiang (John)" w:date="2016-09-13T15:16:00Z">
            <w:rPr/>
          </w:rPrChange>
        </w:rPr>
      </w:pPr>
      <w:r w:rsidRPr="000B0AED">
        <w:rPr>
          <w:sz w:val="36"/>
          <w:rPrChange w:id="703" w:author="Liqiang (John)" w:date="2016-09-13T15:16:00Z">
            <w:rPr/>
          </w:rPrChange>
        </w:rPr>
        <w:t>Section 4.3 is removed, see comment 25. For the length of the device address, the 15.7-2011 approach is going to be kept, i.e. 64 bit long address and 16 bit short address. See section 4.2 of D0.</w:t>
      </w:r>
    </w:p>
    <w:p w:rsidR="00AC35BB" w:rsidRPr="00BD76F7" w:rsidRDefault="000B0AED" w:rsidP="009A7AFF">
      <w:pPr>
        <w:pStyle w:val="1"/>
        <w:rPr>
          <w:sz w:val="52"/>
          <w:rPrChange w:id="704" w:author="Liqiang (John)" w:date="2016-09-13T15:16:00Z">
            <w:rPr/>
          </w:rPrChange>
        </w:rPr>
      </w:pPr>
      <w:r w:rsidRPr="000B0AED">
        <w:rPr>
          <w:sz w:val="52"/>
          <w:rPrChange w:id="705" w:author="Liqiang (John)" w:date="2016-09-13T15:16:00Z">
            <w:rPr>
              <w:sz w:val="21"/>
              <w:szCs w:val="21"/>
            </w:rPr>
          </w:rPrChange>
        </w:rPr>
        <w:t>Comment 27</w:t>
      </w:r>
    </w:p>
    <w:p w:rsidR="00AC35BB" w:rsidRPr="00BD76F7" w:rsidRDefault="00064E7E" w:rsidP="009A7AFF">
      <w:pPr>
        <w:spacing w:after="156"/>
        <w:rPr>
          <w:sz w:val="36"/>
          <w:rPrChange w:id="706" w:author="Liqiang (John)" w:date="2016-09-13T15:16:00Z">
            <w:rPr/>
          </w:rPrChange>
        </w:rPr>
      </w:pPr>
      <w:r>
        <w:rPr>
          <w:noProof/>
          <w:snapToGrid/>
          <w:sz w:val="36"/>
          <w:rPrChange w:id="707" w:author="Unknown">
            <w:rPr>
              <w:noProof/>
              <w:snapToGrid/>
            </w:rPr>
          </w:rPrChange>
        </w:rPr>
        <w:drawing>
          <wp:inline distT="0" distB="0" distL="0" distR="0">
            <wp:extent cx="8944610" cy="172720"/>
            <wp:effectExtent l="0" t="0" r="889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8944610" cy="172720"/>
                    </a:xfrm>
                    <a:prstGeom prst="rect">
                      <a:avLst/>
                    </a:prstGeom>
                  </pic:spPr>
                </pic:pic>
              </a:graphicData>
            </a:graphic>
          </wp:inline>
        </w:drawing>
      </w:r>
    </w:p>
    <w:p w:rsidR="00AC35BB" w:rsidRPr="00BD76F7" w:rsidRDefault="000B0AED" w:rsidP="009A7AFF">
      <w:pPr>
        <w:pStyle w:val="2"/>
        <w:rPr>
          <w:sz w:val="44"/>
          <w:rPrChange w:id="708" w:author="Liqiang (John)" w:date="2016-09-13T15:16:00Z">
            <w:rPr/>
          </w:rPrChange>
        </w:rPr>
      </w:pPr>
      <w:r w:rsidRPr="000B0AED">
        <w:rPr>
          <w:sz w:val="44"/>
          <w:rPrChange w:id="709" w:author="Liqiang (John)" w:date="2016-09-13T15:16:00Z">
            <w:rPr>
              <w:sz w:val="21"/>
              <w:szCs w:val="21"/>
            </w:rPr>
          </w:rPrChange>
        </w:rPr>
        <w:t>Proposed solution</w:t>
      </w:r>
    </w:p>
    <w:p w:rsidR="00AC35BB" w:rsidRPr="00BD76F7" w:rsidRDefault="000B0AED" w:rsidP="009A7AFF">
      <w:pPr>
        <w:spacing w:after="156"/>
        <w:rPr>
          <w:sz w:val="36"/>
          <w:rPrChange w:id="710" w:author="Liqiang (John)" w:date="2016-09-13T15:16:00Z">
            <w:rPr/>
          </w:rPrChange>
        </w:rPr>
      </w:pPr>
      <w:r w:rsidRPr="000B0AED">
        <w:rPr>
          <w:sz w:val="36"/>
          <w:rPrChange w:id="711" w:author="Liqiang (John)" w:date="2016-09-13T15:16:00Z">
            <w:rPr/>
          </w:rPrChange>
        </w:rPr>
        <w:t>Same as comment 26.</w:t>
      </w:r>
    </w:p>
    <w:p w:rsidR="00C7522C" w:rsidRPr="00BD76F7" w:rsidRDefault="000B0AED" w:rsidP="009A7AFF">
      <w:pPr>
        <w:pStyle w:val="1"/>
        <w:rPr>
          <w:sz w:val="52"/>
          <w:rPrChange w:id="712" w:author="Liqiang (John)" w:date="2016-09-13T15:16:00Z">
            <w:rPr/>
          </w:rPrChange>
        </w:rPr>
      </w:pPr>
      <w:r w:rsidRPr="000B0AED">
        <w:rPr>
          <w:sz w:val="52"/>
          <w:rPrChange w:id="713" w:author="Liqiang (John)" w:date="2016-09-13T15:16:00Z">
            <w:rPr>
              <w:sz w:val="21"/>
              <w:szCs w:val="21"/>
            </w:rPr>
          </w:rPrChange>
        </w:rPr>
        <w:lastRenderedPageBreak/>
        <w:t>Comment 28</w:t>
      </w:r>
    </w:p>
    <w:p w:rsidR="00C7522C" w:rsidRPr="00BD76F7" w:rsidRDefault="00064E7E" w:rsidP="009A7AFF">
      <w:pPr>
        <w:spacing w:after="156"/>
        <w:rPr>
          <w:sz w:val="36"/>
          <w:rPrChange w:id="714" w:author="Liqiang (John)" w:date="2016-09-13T15:16:00Z">
            <w:rPr/>
          </w:rPrChange>
        </w:rPr>
      </w:pPr>
      <w:r>
        <w:rPr>
          <w:noProof/>
          <w:snapToGrid/>
          <w:sz w:val="36"/>
          <w:rPrChange w:id="715" w:author="Unknown">
            <w:rPr>
              <w:noProof/>
              <w:snapToGrid/>
            </w:rPr>
          </w:rPrChange>
        </w:rPr>
        <w:drawing>
          <wp:inline distT="0" distB="0" distL="0" distR="0">
            <wp:extent cx="8944610" cy="172720"/>
            <wp:effectExtent l="0" t="0" r="889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8944610" cy="172720"/>
                    </a:xfrm>
                    <a:prstGeom prst="rect">
                      <a:avLst/>
                    </a:prstGeom>
                  </pic:spPr>
                </pic:pic>
              </a:graphicData>
            </a:graphic>
          </wp:inline>
        </w:drawing>
      </w:r>
    </w:p>
    <w:p w:rsidR="00C7522C" w:rsidRPr="00BD76F7" w:rsidRDefault="000B0AED" w:rsidP="009A7AFF">
      <w:pPr>
        <w:pStyle w:val="2"/>
        <w:rPr>
          <w:sz w:val="44"/>
          <w:rPrChange w:id="716" w:author="Liqiang (John)" w:date="2016-09-13T15:16:00Z">
            <w:rPr/>
          </w:rPrChange>
        </w:rPr>
      </w:pPr>
      <w:r w:rsidRPr="000B0AED">
        <w:rPr>
          <w:sz w:val="44"/>
          <w:rPrChange w:id="717" w:author="Liqiang (John)" w:date="2016-09-13T15:16:00Z">
            <w:rPr>
              <w:sz w:val="21"/>
              <w:szCs w:val="21"/>
            </w:rPr>
          </w:rPrChange>
        </w:rPr>
        <w:t>Proposed solution</w:t>
      </w:r>
    </w:p>
    <w:p w:rsidR="00C7522C" w:rsidRPr="00BD76F7" w:rsidRDefault="000B0AED" w:rsidP="009A7AFF">
      <w:pPr>
        <w:spacing w:after="156"/>
        <w:rPr>
          <w:sz w:val="36"/>
          <w:rPrChange w:id="718" w:author="Liqiang (John)" w:date="2016-09-13T15:16:00Z">
            <w:rPr/>
          </w:rPrChange>
        </w:rPr>
      </w:pPr>
      <w:r w:rsidRPr="000B0AED">
        <w:rPr>
          <w:sz w:val="36"/>
          <w:rPrChange w:id="719" w:author="Liqiang (John)" w:date="2016-09-13T15:16:00Z">
            <w:rPr/>
          </w:rPrChange>
        </w:rPr>
        <w:t>Same as comment 26.</w:t>
      </w:r>
    </w:p>
    <w:p w:rsidR="00C7522C" w:rsidRPr="00BD76F7" w:rsidRDefault="000B0AED" w:rsidP="009A7AFF">
      <w:pPr>
        <w:pStyle w:val="1"/>
        <w:rPr>
          <w:sz w:val="52"/>
          <w:rPrChange w:id="720" w:author="Liqiang (John)" w:date="2016-09-13T15:16:00Z">
            <w:rPr/>
          </w:rPrChange>
        </w:rPr>
      </w:pPr>
      <w:r w:rsidRPr="000B0AED">
        <w:rPr>
          <w:sz w:val="52"/>
          <w:rPrChange w:id="721" w:author="Liqiang (John)" w:date="2016-09-13T15:16:00Z">
            <w:rPr>
              <w:sz w:val="21"/>
              <w:szCs w:val="21"/>
            </w:rPr>
          </w:rPrChange>
        </w:rPr>
        <w:t>Comment 29</w:t>
      </w:r>
    </w:p>
    <w:p w:rsidR="000E0918" w:rsidRPr="00BD76F7" w:rsidRDefault="00064E7E" w:rsidP="009A7AFF">
      <w:pPr>
        <w:spacing w:after="156"/>
        <w:rPr>
          <w:sz w:val="36"/>
          <w:rPrChange w:id="722" w:author="Liqiang (John)" w:date="2016-09-13T15:16:00Z">
            <w:rPr/>
          </w:rPrChange>
        </w:rPr>
      </w:pPr>
      <w:r>
        <w:rPr>
          <w:noProof/>
          <w:snapToGrid/>
          <w:sz w:val="36"/>
          <w:rPrChange w:id="723" w:author="Unknown">
            <w:rPr>
              <w:noProof/>
              <w:snapToGrid/>
            </w:rPr>
          </w:rPrChange>
        </w:rPr>
        <w:drawing>
          <wp:inline distT="0" distB="0" distL="0" distR="0">
            <wp:extent cx="8944610" cy="2198370"/>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8944610" cy="2198370"/>
                    </a:xfrm>
                    <a:prstGeom prst="rect">
                      <a:avLst/>
                    </a:prstGeom>
                  </pic:spPr>
                </pic:pic>
              </a:graphicData>
            </a:graphic>
          </wp:inline>
        </w:drawing>
      </w:r>
    </w:p>
    <w:p w:rsidR="000E0918" w:rsidRPr="00BD76F7" w:rsidRDefault="000B0AED" w:rsidP="009A7AFF">
      <w:pPr>
        <w:pStyle w:val="2"/>
        <w:rPr>
          <w:sz w:val="44"/>
          <w:rPrChange w:id="724" w:author="Liqiang (John)" w:date="2016-09-13T15:16:00Z">
            <w:rPr/>
          </w:rPrChange>
        </w:rPr>
      </w:pPr>
      <w:r w:rsidRPr="000B0AED">
        <w:rPr>
          <w:sz w:val="44"/>
          <w:rPrChange w:id="725" w:author="Liqiang (John)" w:date="2016-09-13T15:16:00Z">
            <w:rPr>
              <w:sz w:val="21"/>
              <w:szCs w:val="21"/>
            </w:rPr>
          </w:rPrChange>
        </w:rPr>
        <w:lastRenderedPageBreak/>
        <w:t>Proposed solution</w:t>
      </w:r>
    </w:p>
    <w:p w:rsidR="000E0918" w:rsidRPr="00BD76F7" w:rsidRDefault="000B0AED" w:rsidP="009A7AFF">
      <w:pPr>
        <w:spacing w:after="156"/>
        <w:rPr>
          <w:sz w:val="36"/>
          <w:rPrChange w:id="726" w:author="Liqiang (John)" w:date="2016-09-13T15:16:00Z">
            <w:rPr/>
          </w:rPrChange>
        </w:rPr>
      </w:pPr>
      <w:r w:rsidRPr="000B0AED">
        <w:rPr>
          <w:sz w:val="36"/>
          <w:rPrChange w:id="727" w:author="Liqiang (John)" w:date="2016-09-13T15:16:00Z">
            <w:rPr/>
          </w:rPrChange>
        </w:rPr>
        <w:t>Same as comment 20.</w:t>
      </w:r>
    </w:p>
    <w:p w:rsidR="00E63FDE" w:rsidRPr="00BD76F7" w:rsidRDefault="000B0AED" w:rsidP="009A7AFF">
      <w:pPr>
        <w:pStyle w:val="1"/>
        <w:rPr>
          <w:sz w:val="52"/>
          <w:rPrChange w:id="728" w:author="Liqiang (John)" w:date="2016-09-13T15:16:00Z">
            <w:rPr/>
          </w:rPrChange>
        </w:rPr>
      </w:pPr>
      <w:r w:rsidRPr="000B0AED">
        <w:rPr>
          <w:sz w:val="52"/>
          <w:rPrChange w:id="729" w:author="Liqiang (John)" w:date="2016-09-13T15:16:00Z">
            <w:rPr>
              <w:sz w:val="21"/>
              <w:szCs w:val="21"/>
            </w:rPr>
          </w:rPrChange>
        </w:rPr>
        <w:t>Comment 30</w:t>
      </w:r>
    </w:p>
    <w:p w:rsidR="00E63FDE" w:rsidRPr="00BD76F7" w:rsidRDefault="00064E7E" w:rsidP="009A7AFF">
      <w:pPr>
        <w:spacing w:after="156"/>
        <w:rPr>
          <w:sz w:val="36"/>
          <w:rPrChange w:id="730" w:author="Liqiang (John)" w:date="2016-09-13T15:16:00Z">
            <w:rPr/>
          </w:rPrChange>
        </w:rPr>
      </w:pPr>
      <w:r>
        <w:rPr>
          <w:noProof/>
          <w:snapToGrid/>
          <w:sz w:val="36"/>
          <w:rPrChange w:id="731" w:author="Unknown">
            <w:rPr>
              <w:noProof/>
              <w:snapToGrid/>
            </w:rPr>
          </w:rPrChange>
        </w:rPr>
        <w:drawing>
          <wp:inline distT="0" distB="0" distL="0" distR="0">
            <wp:extent cx="8944610" cy="1311275"/>
            <wp:effectExtent l="0" t="0" r="889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8944610" cy="1311275"/>
                    </a:xfrm>
                    <a:prstGeom prst="rect">
                      <a:avLst/>
                    </a:prstGeom>
                  </pic:spPr>
                </pic:pic>
              </a:graphicData>
            </a:graphic>
          </wp:inline>
        </w:drawing>
      </w:r>
    </w:p>
    <w:p w:rsidR="00AE0A7A" w:rsidRPr="00BD76F7" w:rsidRDefault="000B0AED" w:rsidP="009A7AFF">
      <w:pPr>
        <w:pStyle w:val="2"/>
        <w:rPr>
          <w:sz w:val="44"/>
          <w:rPrChange w:id="732" w:author="Liqiang (John)" w:date="2016-09-13T15:16:00Z">
            <w:rPr/>
          </w:rPrChange>
        </w:rPr>
      </w:pPr>
      <w:r w:rsidRPr="000B0AED">
        <w:rPr>
          <w:sz w:val="44"/>
          <w:rPrChange w:id="733" w:author="Liqiang (John)" w:date="2016-09-13T15:16:00Z">
            <w:rPr>
              <w:sz w:val="21"/>
              <w:szCs w:val="21"/>
            </w:rPr>
          </w:rPrChange>
        </w:rPr>
        <w:t>Proposed solution</w:t>
      </w:r>
    </w:p>
    <w:p w:rsidR="00AE0A7A" w:rsidRPr="00BD76F7" w:rsidRDefault="000B0AED" w:rsidP="009A7AFF">
      <w:pPr>
        <w:spacing w:after="156"/>
        <w:rPr>
          <w:sz w:val="36"/>
          <w:rPrChange w:id="734" w:author="Liqiang (John)" w:date="2016-09-13T15:16:00Z">
            <w:rPr/>
          </w:rPrChange>
        </w:rPr>
      </w:pPr>
      <w:r w:rsidRPr="000B0AED">
        <w:rPr>
          <w:sz w:val="36"/>
          <w:rPrChange w:id="735" w:author="Liqiang (John)" w:date="2016-09-13T15:16:00Z">
            <w:rPr/>
          </w:rPrChange>
        </w:rPr>
        <w:t>Same as comment 21.</w:t>
      </w:r>
    </w:p>
    <w:p w:rsidR="00C66082" w:rsidRPr="00BD76F7" w:rsidRDefault="000B0AED" w:rsidP="009A7AFF">
      <w:pPr>
        <w:pStyle w:val="1"/>
        <w:rPr>
          <w:sz w:val="52"/>
          <w:rPrChange w:id="736" w:author="Liqiang (John)" w:date="2016-09-13T15:16:00Z">
            <w:rPr/>
          </w:rPrChange>
        </w:rPr>
      </w:pPr>
      <w:r w:rsidRPr="000B0AED">
        <w:rPr>
          <w:sz w:val="52"/>
          <w:rPrChange w:id="737" w:author="Liqiang (John)" w:date="2016-09-13T15:16:00Z">
            <w:rPr>
              <w:sz w:val="21"/>
              <w:szCs w:val="21"/>
            </w:rPr>
          </w:rPrChange>
        </w:rPr>
        <w:lastRenderedPageBreak/>
        <w:t>Comment 31</w:t>
      </w:r>
    </w:p>
    <w:p w:rsidR="00C66082" w:rsidRPr="00BD76F7" w:rsidRDefault="00064E7E" w:rsidP="009A7AFF">
      <w:pPr>
        <w:spacing w:after="156"/>
        <w:rPr>
          <w:sz w:val="36"/>
          <w:rPrChange w:id="738" w:author="Liqiang (John)" w:date="2016-09-13T15:16:00Z">
            <w:rPr/>
          </w:rPrChange>
        </w:rPr>
      </w:pPr>
      <w:r>
        <w:rPr>
          <w:noProof/>
          <w:snapToGrid/>
          <w:sz w:val="36"/>
          <w:rPrChange w:id="739" w:author="Unknown">
            <w:rPr>
              <w:noProof/>
              <w:snapToGrid/>
            </w:rPr>
          </w:rPrChange>
        </w:rPr>
        <w:drawing>
          <wp:inline distT="0" distB="0" distL="0" distR="0">
            <wp:extent cx="8944610" cy="2098040"/>
            <wp:effectExtent l="0" t="0" r="889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8944610" cy="2098040"/>
                    </a:xfrm>
                    <a:prstGeom prst="rect">
                      <a:avLst/>
                    </a:prstGeom>
                  </pic:spPr>
                </pic:pic>
              </a:graphicData>
            </a:graphic>
          </wp:inline>
        </w:drawing>
      </w:r>
    </w:p>
    <w:p w:rsidR="00C66082" w:rsidRPr="00BD76F7" w:rsidRDefault="000B0AED" w:rsidP="009A7AFF">
      <w:pPr>
        <w:pStyle w:val="2"/>
        <w:rPr>
          <w:sz w:val="44"/>
          <w:rPrChange w:id="740" w:author="Liqiang (John)" w:date="2016-09-13T15:16:00Z">
            <w:rPr/>
          </w:rPrChange>
        </w:rPr>
      </w:pPr>
      <w:r w:rsidRPr="000B0AED">
        <w:rPr>
          <w:sz w:val="44"/>
          <w:rPrChange w:id="741" w:author="Liqiang (John)" w:date="2016-09-13T15:16:00Z">
            <w:rPr>
              <w:sz w:val="21"/>
              <w:szCs w:val="21"/>
            </w:rPr>
          </w:rPrChange>
        </w:rPr>
        <w:t>Proposed solution</w:t>
      </w:r>
    </w:p>
    <w:p w:rsidR="00C66082" w:rsidRPr="00BD76F7" w:rsidRDefault="000B0AED" w:rsidP="009A7AFF">
      <w:pPr>
        <w:spacing w:after="156"/>
        <w:rPr>
          <w:sz w:val="36"/>
          <w:rPrChange w:id="742" w:author="Liqiang (John)" w:date="2016-09-13T15:16:00Z">
            <w:rPr/>
          </w:rPrChange>
        </w:rPr>
      </w:pPr>
      <w:r w:rsidRPr="000B0AED">
        <w:rPr>
          <w:sz w:val="36"/>
          <w:rPrChange w:id="743" w:author="Liqiang (John)" w:date="2016-09-13T15:16:00Z">
            <w:rPr/>
          </w:rPrChange>
        </w:rPr>
        <w:t xml:space="preserve">HHI’s text is adopted in general. </w:t>
      </w:r>
      <w:proofErr w:type="gramStart"/>
      <w:r w:rsidRPr="000B0AED">
        <w:rPr>
          <w:sz w:val="36"/>
          <w:rPrChange w:id="744" w:author="Liqiang (John)" w:date="2016-09-13T15:16:00Z">
            <w:rPr/>
          </w:rPrChange>
        </w:rPr>
        <w:t xml:space="preserve">A new subsection </w:t>
      </w:r>
      <w:r w:rsidRPr="000B0AED">
        <w:rPr>
          <w:i/>
          <w:sz w:val="36"/>
          <w:rPrChange w:id="745" w:author="Liqiang (John)" w:date="2016-09-13T15:16:00Z">
            <w:rPr>
              <w:i/>
            </w:rPr>
          </w:rPrChange>
        </w:rPr>
        <w:t>4.2.6 H</w:t>
      </w:r>
      <w:ins w:id="746" w:author="Jungnickel, Volker" w:date="2016-08-30T18:31:00Z">
        <w:r w:rsidRPr="000B0AED">
          <w:rPr>
            <w:i/>
            <w:sz w:val="36"/>
            <w:rPrChange w:id="747" w:author="Liqiang (John)" w:date="2016-09-13T15:16:00Z">
              <w:rPr>
                <w:i/>
              </w:rPr>
            </w:rPrChange>
          </w:rPr>
          <w:t xml:space="preserve">eterogeneous </w:t>
        </w:r>
      </w:ins>
      <w:del w:id="748" w:author="Jungnickel, Volker" w:date="2016-08-30T18:31:00Z">
        <w:r w:rsidRPr="000B0AED">
          <w:rPr>
            <w:i/>
            <w:sz w:val="36"/>
            <w:rPrChange w:id="749" w:author="Liqiang (John)" w:date="2016-09-13T15:16:00Z">
              <w:rPr>
                <w:i/>
              </w:rPr>
            </w:rPrChange>
          </w:rPr>
          <w:delText xml:space="preserve">ybrid </w:delText>
        </w:r>
      </w:del>
      <w:r w:rsidRPr="000B0AED">
        <w:rPr>
          <w:i/>
          <w:sz w:val="36"/>
          <w:rPrChange w:id="750" w:author="Liqiang (John)" w:date="2016-09-13T15:16:00Z">
            <w:rPr>
              <w:i/>
            </w:rPr>
          </w:rPrChange>
        </w:rPr>
        <w:t>RF</w:t>
      </w:r>
      <w:proofErr w:type="gramEnd"/>
      <w:r w:rsidRPr="000B0AED">
        <w:rPr>
          <w:i/>
          <w:sz w:val="36"/>
          <w:rPrChange w:id="751" w:author="Liqiang (John)" w:date="2016-09-13T15:16:00Z">
            <w:rPr>
              <w:i/>
            </w:rPr>
          </w:rPrChange>
        </w:rPr>
        <w:t xml:space="preserve"> &amp; OWC functionality</w:t>
      </w:r>
      <w:r w:rsidRPr="000B0AED">
        <w:rPr>
          <w:sz w:val="36"/>
          <w:rPrChange w:id="752" w:author="Liqiang (John)" w:date="2016-09-13T15:16:00Z">
            <w:rPr/>
          </w:rPrChange>
        </w:rPr>
        <w:t xml:space="preserve"> is inserted, </w:t>
      </w:r>
      <w:commentRangeStart w:id="753"/>
      <w:r w:rsidRPr="000B0AED">
        <w:rPr>
          <w:sz w:val="36"/>
          <w:rPrChange w:id="754" w:author="Liqiang (John)" w:date="2016-09-13T15:16:00Z">
            <w:rPr/>
          </w:rPrChange>
        </w:rPr>
        <w:t>see comment 25.</w:t>
      </w:r>
      <w:commentRangeEnd w:id="753"/>
      <w:r w:rsidR="003F6077">
        <w:rPr>
          <w:rStyle w:val="af6"/>
          <w:rFonts w:ascii="Calibri" w:hAnsi="Calibri" w:cs="Arial"/>
          <w:snapToGrid/>
        </w:rPr>
        <w:commentReference w:id="753"/>
      </w:r>
    </w:p>
    <w:p w:rsidR="00C30A1C" w:rsidRPr="00BD76F7" w:rsidRDefault="000B0AED" w:rsidP="009A7AFF">
      <w:pPr>
        <w:pStyle w:val="1"/>
        <w:rPr>
          <w:sz w:val="52"/>
          <w:rPrChange w:id="755" w:author="Liqiang (John)" w:date="2016-09-13T15:16:00Z">
            <w:rPr/>
          </w:rPrChange>
        </w:rPr>
      </w:pPr>
      <w:r w:rsidRPr="000B0AED">
        <w:rPr>
          <w:sz w:val="52"/>
          <w:rPrChange w:id="756" w:author="Liqiang (John)" w:date="2016-09-13T15:16:00Z">
            <w:rPr>
              <w:sz w:val="21"/>
              <w:szCs w:val="21"/>
            </w:rPr>
          </w:rPrChange>
        </w:rPr>
        <w:t>Comment 32</w:t>
      </w:r>
    </w:p>
    <w:p w:rsidR="00C30A1C" w:rsidRPr="00BD76F7" w:rsidRDefault="00064E7E" w:rsidP="009A7AFF">
      <w:pPr>
        <w:spacing w:after="156"/>
        <w:rPr>
          <w:sz w:val="36"/>
          <w:rPrChange w:id="757" w:author="Liqiang (John)" w:date="2016-09-13T15:16:00Z">
            <w:rPr/>
          </w:rPrChange>
        </w:rPr>
      </w:pPr>
      <w:r>
        <w:rPr>
          <w:noProof/>
          <w:snapToGrid/>
          <w:sz w:val="36"/>
          <w:rPrChange w:id="758" w:author="Unknown">
            <w:rPr>
              <w:noProof/>
              <w:snapToGrid/>
            </w:rPr>
          </w:rPrChange>
        </w:rPr>
        <w:drawing>
          <wp:inline distT="0" distB="0" distL="0" distR="0">
            <wp:extent cx="8944610" cy="261620"/>
            <wp:effectExtent l="0" t="0" r="889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8944610" cy="261620"/>
                    </a:xfrm>
                    <a:prstGeom prst="rect">
                      <a:avLst/>
                    </a:prstGeom>
                  </pic:spPr>
                </pic:pic>
              </a:graphicData>
            </a:graphic>
          </wp:inline>
        </w:drawing>
      </w:r>
    </w:p>
    <w:p w:rsidR="00C30A1C" w:rsidRPr="00BD76F7" w:rsidRDefault="000B0AED" w:rsidP="009A7AFF">
      <w:pPr>
        <w:pStyle w:val="2"/>
        <w:rPr>
          <w:sz w:val="44"/>
          <w:rPrChange w:id="759" w:author="Liqiang (John)" w:date="2016-09-13T15:16:00Z">
            <w:rPr/>
          </w:rPrChange>
        </w:rPr>
      </w:pPr>
      <w:r w:rsidRPr="000B0AED">
        <w:rPr>
          <w:sz w:val="44"/>
          <w:rPrChange w:id="760" w:author="Liqiang (John)" w:date="2016-09-13T15:16:00Z">
            <w:rPr>
              <w:sz w:val="21"/>
              <w:szCs w:val="21"/>
            </w:rPr>
          </w:rPrChange>
        </w:rPr>
        <w:lastRenderedPageBreak/>
        <w:t>Proposed solution</w:t>
      </w:r>
    </w:p>
    <w:p w:rsidR="00D7614D" w:rsidRPr="00BD76F7" w:rsidRDefault="000B0AED" w:rsidP="009A7AFF">
      <w:pPr>
        <w:spacing w:after="156"/>
        <w:rPr>
          <w:sz w:val="36"/>
          <w:rPrChange w:id="761" w:author="Liqiang (John)" w:date="2016-09-13T15:16:00Z">
            <w:rPr/>
          </w:rPrChange>
        </w:rPr>
      </w:pPr>
      <w:r w:rsidRPr="000B0AED">
        <w:rPr>
          <w:sz w:val="36"/>
          <w:rPrChange w:id="762" w:author="Liqiang (John)" w:date="2016-09-13T15:16:00Z">
            <w:rPr/>
          </w:rPrChange>
        </w:rPr>
        <w:t xml:space="preserve">As hybrid RF&amp;OWC is a network functionality, it can be used in conjunction with different network topologies. It is envisioned that, for different topologies, the RF AP may </w:t>
      </w:r>
      <w:ins w:id="763" w:author="Liqiang (John)" w:date="2016-09-13T16:22:00Z">
        <w:r w:rsidR="00B76714">
          <w:rPr>
            <w:rFonts w:hint="eastAsia"/>
            <w:sz w:val="36"/>
          </w:rPr>
          <w:t xml:space="preserve">be </w:t>
        </w:r>
      </w:ins>
      <w:r w:rsidRPr="000B0AED">
        <w:rPr>
          <w:sz w:val="36"/>
          <w:rPrChange w:id="764" w:author="Liqiang (John)" w:date="2016-09-13T15:16:00Z">
            <w:rPr/>
          </w:rPrChange>
        </w:rPr>
        <w:t xml:space="preserve">located at different nodes. For example, as shown in the figure below, </w:t>
      </w:r>
      <w:ins w:id="765" w:author="Liqiang (John)" w:date="2016-09-13T16:23:00Z">
        <w:r w:rsidR="00790F2B">
          <w:rPr>
            <w:rFonts w:hint="eastAsia"/>
            <w:sz w:val="36"/>
          </w:rPr>
          <w:t xml:space="preserve">the </w:t>
        </w:r>
      </w:ins>
      <w:r w:rsidRPr="000B0AED">
        <w:rPr>
          <w:sz w:val="36"/>
          <w:rPrChange w:id="766" w:author="Liqiang (John)" w:date="2016-09-13T15:16:00Z">
            <w:rPr/>
          </w:rPrChange>
        </w:rPr>
        <w:t xml:space="preserve">RF AP may </w:t>
      </w:r>
      <w:ins w:id="767" w:author="Liqiang (John)" w:date="2016-09-13T16:22:00Z">
        <w:r w:rsidR="00B5754A">
          <w:rPr>
            <w:rFonts w:hint="eastAsia"/>
            <w:sz w:val="36"/>
          </w:rPr>
          <w:t xml:space="preserve">be </w:t>
        </w:r>
      </w:ins>
      <w:r w:rsidRPr="000B0AED">
        <w:rPr>
          <w:sz w:val="36"/>
          <w:rPrChange w:id="768" w:author="Liqiang (John)" w:date="2016-09-13T15:16:00Z">
            <w:rPr/>
          </w:rPrChange>
        </w:rPr>
        <w:t xml:space="preserve">co-located with a coordinator in star topology while co-located with a global controller in </w:t>
      </w:r>
      <w:ins w:id="769" w:author="Liqiang (John)" w:date="2016-09-13T16:23:00Z">
        <w:r w:rsidR="00790F2B">
          <w:rPr>
            <w:rFonts w:hint="eastAsia"/>
            <w:sz w:val="36"/>
          </w:rPr>
          <w:t xml:space="preserve">the </w:t>
        </w:r>
      </w:ins>
      <w:r w:rsidRPr="000B0AED">
        <w:rPr>
          <w:sz w:val="36"/>
          <w:rPrChange w:id="770" w:author="Liqiang (John)" w:date="2016-09-13T15:16:00Z">
            <w:rPr/>
          </w:rPrChange>
        </w:rPr>
        <w:t xml:space="preserve">coordinated topology. </w:t>
      </w:r>
    </w:p>
    <w:p w:rsidR="00236B56" w:rsidRPr="00BD76F7" w:rsidRDefault="00236B56" w:rsidP="009A7AFF">
      <w:pPr>
        <w:spacing w:after="156"/>
        <w:jc w:val="center"/>
        <w:rPr>
          <w:sz w:val="36"/>
          <w:rPrChange w:id="771" w:author="Liqiang (John)" w:date="2016-09-13T15:16:00Z">
            <w:rPr/>
          </w:rPrChange>
        </w:rPr>
      </w:pPr>
      <w:r w:rsidRPr="00BD76F7">
        <w:rPr>
          <w:sz w:val="36"/>
        </w:rPr>
        <w:object w:dxaOrig="11181" w:dyaOrig="3711">
          <v:shape id="_x0000_i1030" type="#_x0000_t75" style="width:396pt;height:129.95pt" o:ole="">
            <v:imagedata r:id="rId38" o:title=""/>
          </v:shape>
          <o:OLEObject Type="Embed" ProgID="Visio.Drawing.11" ShapeID="_x0000_i1030" DrawAspect="Content" ObjectID="_1535362615" r:id="rId39"/>
        </w:object>
      </w:r>
    </w:p>
    <w:p w:rsidR="00D7614D" w:rsidRPr="00BD76F7" w:rsidRDefault="000B0AED" w:rsidP="009A7AFF">
      <w:pPr>
        <w:spacing w:after="156"/>
        <w:rPr>
          <w:sz w:val="36"/>
          <w:rPrChange w:id="772" w:author="Liqiang (John)" w:date="2016-09-13T15:16:00Z">
            <w:rPr/>
          </w:rPrChange>
        </w:rPr>
      </w:pPr>
      <w:r w:rsidRPr="000B0AED">
        <w:rPr>
          <w:sz w:val="36"/>
          <w:rPrChange w:id="773" w:author="Liqiang (John)" w:date="2016-09-13T15:16:00Z">
            <w:rPr/>
          </w:rPrChange>
        </w:rPr>
        <w:t xml:space="preserve">For </w:t>
      </w:r>
      <w:ins w:id="774" w:author="Liqiang (John)" w:date="2016-09-13T16:23:00Z">
        <w:r w:rsidR="009A3609">
          <w:rPr>
            <w:rFonts w:hint="eastAsia"/>
            <w:sz w:val="36"/>
          </w:rPr>
          <w:t xml:space="preserve">a </w:t>
        </w:r>
      </w:ins>
      <w:r w:rsidRPr="000B0AED">
        <w:rPr>
          <w:sz w:val="36"/>
          <w:rPrChange w:id="775" w:author="Liqiang (John)" w:date="2016-09-13T15:16:00Z">
            <w:rPr/>
          </w:rPrChange>
        </w:rPr>
        <w:t xml:space="preserve">coordinated network, it may be beneficial to have </w:t>
      </w:r>
      <w:ins w:id="776" w:author="Liqiang (John)" w:date="2016-09-13T16:23:00Z">
        <w:r w:rsidR="009A3609">
          <w:rPr>
            <w:rFonts w:hint="eastAsia"/>
            <w:sz w:val="36"/>
          </w:rPr>
          <w:t xml:space="preserve">a </w:t>
        </w:r>
      </w:ins>
      <w:r w:rsidRPr="000B0AED">
        <w:rPr>
          <w:sz w:val="36"/>
          <w:rPrChange w:id="777" w:author="Liqiang (John)" w:date="2016-09-13T15:16:00Z">
            <w:rPr/>
          </w:rPrChange>
        </w:rPr>
        <w:t xml:space="preserve">RF-AP to be co-located with </w:t>
      </w:r>
      <w:ins w:id="778" w:author="Liqiang (John)" w:date="2016-09-13T16:23:00Z">
        <w:r w:rsidR="009A3609">
          <w:rPr>
            <w:rFonts w:hint="eastAsia"/>
            <w:sz w:val="36"/>
          </w:rPr>
          <w:t xml:space="preserve">the </w:t>
        </w:r>
      </w:ins>
      <w:r w:rsidRPr="000B0AED">
        <w:rPr>
          <w:sz w:val="36"/>
          <w:rPrChange w:id="779" w:author="Liqiang (John)" w:date="2016-09-13T15:16:00Z">
            <w:rPr/>
          </w:rPrChange>
        </w:rPr>
        <w:t xml:space="preserve">global controller rather than </w:t>
      </w:r>
      <w:ins w:id="780" w:author="Liqiang (John)" w:date="2016-09-13T16:23:00Z">
        <w:r w:rsidR="009A3609">
          <w:rPr>
            <w:rFonts w:hint="eastAsia"/>
            <w:sz w:val="36"/>
          </w:rPr>
          <w:t xml:space="preserve">a </w:t>
        </w:r>
      </w:ins>
      <w:r w:rsidRPr="000B0AED">
        <w:rPr>
          <w:sz w:val="36"/>
          <w:rPrChange w:id="781" w:author="Liqiang (John)" w:date="2016-09-13T15:16:00Z">
            <w:rPr/>
          </w:rPrChange>
        </w:rPr>
        <w:t xml:space="preserve">coordinator. Because firstly, the cost should be lower, there is only one </w:t>
      </w:r>
      <w:r w:rsidRPr="000B0AED">
        <w:rPr>
          <w:sz w:val="36"/>
          <w:rPrChange w:id="782" w:author="Liqiang (John)" w:date="2016-09-13T15:16:00Z">
            <w:rPr/>
          </w:rPrChange>
        </w:rPr>
        <w:lastRenderedPageBreak/>
        <w:t>RF AP for multiple VPANs rather than one for each VPAN. Secondly, the coverage of RF and OWC is significantly different. Have one RF AP should be enough to cover the coverage of multiple OWC coordinators.</w:t>
      </w:r>
    </w:p>
    <w:p w:rsidR="00236B56" w:rsidRPr="00BD76F7" w:rsidRDefault="000B0AED" w:rsidP="009A7AFF">
      <w:pPr>
        <w:spacing w:after="156"/>
        <w:rPr>
          <w:sz w:val="36"/>
          <w:rPrChange w:id="783" w:author="Liqiang (John)" w:date="2016-09-13T15:16:00Z">
            <w:rPr/>
          </w:rPrChange>
        </w:rPr>
      </w:pPr>
      <w:r w:rsidRPr="000B0AED">
        <w:rPr>
          <w:sz w:val="36"/>
          <w:rPrChange w:id="784" w:author="Liqiang (John)" w:date="2016-09-13T15:16:00Z">
            <w:rPr/>
          </w:rPrChange>
        </w:rPr>
        <w:t>It is proposed that:</w:t>
      </w:r>
    </w:p>
    <w:p w:rsidR="00236B56" w:rsidRPr="00BD76F7" w:rsidRDefault="000B0AED" w:rsidP="009A7AFF">
      <w:pPr>
        <w:pStyle w:val="af5"/>
        <w:numPr>
          <w:ilvl w:val="0"/>
          <w:numId w:val="37"/>
        </w:numPr>
        <w:spacing w:after="156"/>
        <w:ind w:firstLineChars="0"/>
        <w:rPr>
          <w:sz w:val="36"/>
          <w:rPrChange w:id="785" w:author="Liqiang (John)" w:date="2016-09-13T15:16:00Z">
            <w:rPr/>
          </w:rPrChange>
        </w:rPr>
      </w:pPr>
      <w:r w:rsidRPr="000B0AED">
        <w:rPr>
          <w:sz w:val="36"/>
          <w:rPrChange w:id="786" w:author="Liqiang (John)" w:date="2016-09-13T15:16:00Z">
            <w:rPr/>
          </w:rPrChange>
        </w:rPr>
        <w:t>Move section 4.3.1 to 4.2.6 (See comment 25)</w:t>
      </w:r>
    </w:p>
    <w:p w:rsidR="00236B56" w:rsidRPr="00BD76F7" w:rsidRDefault="000B0AED" w:rsidP="009A7AFF">
      <w:pPr>
        <w:pStyle w:val="af5"/>
        <w:numPr>
          <w:ilvl w:val="0"/>
          <w:numId w:val="37"/>
        </w:numPr>
        <w:spacing w:after="156"/>
        <w:ind w:firstLineChars="0"/>
        <w:rPr>
          <w:sz w:val="36"/>
          <w:rPrChange w:id="787" w:author="Liqiang (John)" w:date="2016-09-13T15:16:00Z">
            <w:rPr/>
          </w:rPrChange>
        </w:rPr>
      </w:pPr>
      <w:r w:rsidRPr="000B0AED">
        <w:rPr>
          <w:sz w:val="36"/>
          <w:rPrChange w:id="788" w:author="Liqiang (John)" w:date="2016-09-13T15:16:00Z">
            <w:rPr/>
          </w:rPrChange>
        </w:rPr>
        <w:t>The uplink command frames and ACK frames processing is described only for coordinated topology. And change all “shall” to “may”, as shown below.</w:t>
      </w:r>
    </w:p>
    <w:p w:rsidR="00236B56" w:rsidRPr="00BD76F7" w:rsidRDefault="000B0AED" w:rsidP="009A7AFF">
      <w:pPr>
        <w:spacing w:after="156"/>
        <w:rPr>
          <w:rFonts w:eastAsia="Times New Roman"/>
          <w:i/>
          <w:sz w:val="36"/>
          <w:rPrChange w:id="789" w:author="Liqiang (John)" w:date="2016-09-13T15:16:00Z">
            <w:rPr>
              <w:rFonts w:eastAsia="Times New Roman"/>
              <w:i/>
            </w:rPr>
          </w:rPrChange>
        </w:rPr>
      </w:pPr>
      <w:r w:rsidRPr="000B0AED">
        <w:rPr>
          <w:rFonts w:eastAsia="Times New Roman"/>
          <w:i/>
          <w:sz w:val="36"/>
          <w:rPrChange w:id="790" w:author="Liqiang (John)" w:date="2016-09-13T15:16:00Z">
            <w:rPr>
              <w:rFonts w:eastAsia="Times New Roman"/>
              <w:i/>
            </w:rPr>
          </w:rPrChange>
        </w:rPr>
        <w:t xml:space="preserve">For </w:t>
      </w:r>
      <w:ins w:id="791" w:author="Liqiang (John)" w:date="2016-09-13T16:24:00Z">
        <w:r w:rsidR="009A3609">
          <w:rPr>
            <w:rFonts w:hint="eastAsia"/>
            <w:i/>
            <w:sz w:val="36"/>
          </w:rPr>
          <w:t xml:space="preserve">the </w:t>
        </w:r>
      </w:ins>
      <w:r w:rsidRPr="000B0AED">
        <w:rPr>
          <w:rFonts w:eastAsia="Times New Roman"/>
          <w:i/>
          <w:sz w:val="36"/>
          <w:rPrChange w:id="792" w:author="Liqiang (John)" w:date="2016-09-13T15:16:00Z">
            <w:rPr>
              <w:rFonts w:eastAsia="Times New Roman"/>
              <w:i/>
            </w:rPr>
          </w:rPrChange>
        </w:rPr>
        <w:t>coordinated topology, command frames or ACK frames with destination address set to the coordinator may be first transmitted to the global controller through RF link and then forwarded to the coordinator through the backhaul link.</w:t>
      </w:r>
    </w:p>
    <w:p w:rsidR="001020BC" w:rsidRPr="00BD76F7" w:rsidRDefault="000B0AED" w:rsidP="009A7AFF">
      <w:pPr>
        <w:pStyle w:val="1"/>
        <w:rPr>
          <w:sz w:val="52"/>
          <w:rPrChange w:id="793" w:author="Liqiang (John)" w:date="2016-09-13T15:16:00Z">
            <w:rPr/>
          </w:rPrChange>
        </w:rPr>
      </w:pPr>
      <w:r w:rsidRPr="000B0AED">
        <w:rPr>
          <w:sz w:val="52"/>
          <w:rPrChange w:id="794" w:author="Liqiang (John)" w:date="2016-09-13T15:16:00Z">
            <w:rPr>
              <w:sz w:val="21"/>
              <w:szCs w:val="21"/>
            </w:rPr>
          </w:rPrChange>
        </w:rPr>
        <w:lastRenderedPageBreak/>
        <w:t>Comment 45</w:t>
      </w:r>
    </w:p>
    <w:p w:rsidR="001020BC" w:rsidRPr="00BD76F7" w:rsidRDefault="00064E7E" w:rsidP="009A7AFF">
      <w:pPr>
        <w:spacing w:after="156"/>
        <w:rPr>
          <w:sz w:val="36"/>
          <w:rPrChange w:id="795" w:author="Liqiang (John)" w:date="2016-09-13T15:16:00Z">
            <w:rPr/>
          </w:rPrChange>
        </w:rPr>
      </w:pPr>
      <w:r>
        <w:rPr>
          <w:noProof/>
          <w:snapToGrid/>
          <w:sz w:val="36"/>
          <w:rPrChange w:id="796" w:author="Unknown">
            <w:rPr>
              <w:noProof/>
              <w:snapToGrid/>
            </w:rPr>
          </w:rPrChange>
        </w:rPr>
        <w:drawing>
          <wp:inline distT="0" distB="0" distL="0" distR="0">
            <wp:extent cx="8944610" cy="256540"/>
            <wp:effectExtent l="0" t="0" r="889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8944610" cy="256540"/>
                    </a:xfrm>
                    <a:prstGeom prst="rect">
                      <a:avLst/>
                    </a:prstGeom>
                  </pic:spPr>
                </pic:pic>
              </a:graphicData>
            </a:graphic>
          </wp:inline>
        </w:drawing>
      </w:r>
    </w:p>
    <w:p w:rsidR="00763B3F" w:rsidRPr="00BD76F7" w:rsidRDefault="000B0AED" w:rsidP="009A7AFF">
      <w:pPr>
        <w:pStyle w:val="2"/>
        <w:rPr>
          <w:sz w:val="44"/>
          <w:rPrChange w:id="797" w:author="Liqiang (John)" w:date="2016-09-13T15:16:00Z">
            <w:rPr/>
          </w:rPrChange>
        </w:rPr>
      </w:pPr>
      <w:r w:rsidRPr="000B0AED">
        <w:rPr>
          <w:sz w:val="44"/>
          <w:rPrChange w:id="798" w:author="Liqiang (John)" w:date="2016-09-13T15:16:00Z">
            <w:rPr>
              <w:sz w:val="21"/>
              <w:szCs w:val="21"/>
            </w:rPr>
          </w:rPrChange>
        </w:rPr>
        <w:t>Proposed solution</w:t>
      </w:r>
    </w:p>
    <w:p w:rsidR="00767977" w:rsidRPr="00BD76F7" w:rsidRDefault="000B0AED" w:rsidP="009A7AFF">
      <w:pPr>
        <w:spacing w:after="156"/>
        <w:rPr>
          <w:sz w:val="36"/>
          <w:rPrChange w:id="799" w:author="Liqiang (John)" w:date="2016-09-13T15:16:00Z">
            <w:rPr/>
          </w:rPrChange>
        </w:rPr>
      </w:pPr>
      <w:r w:rsidRPr="000B0AED">
        <w:rPr>
          <w:sz w:val="36"/>
          <w:rPrChange w:id="800" w:author="Liqiang (John)" w:date="2016-09-13T15:16:00Z">
            <w:rPr/>
          </w:rPrChange>
        </w:rPr>
        <w:t>As discussed during San Diego meeting, polling is a contention-free access method, and may be used within CFP.</w:t>
      </w:r>
      <w:ins w:id="801" w:author="Jungnickel, Volker" w:date="2016-08-30T18:44:00Z">
        <w:r w:rsidRPr="000B0AED">
          <w:rPr>
            <w:sz w:val="36"/>
            <w:rPrChange w:id="802" w:author="Liqiang (John)" w:date="2016-09-13T15:16:00Z">
              <w:rPr/>
            </w:rPrChange>
          </w:rPr>
          <w:t xml:space="preserve"> </w:t>
        </w:r>
      </w:ins>
      <w:del w:id="803" w:author="Jungnickel, Volker" w:date="2016-08-30T18:45:00Z">
        <w:r w:rsidRPr="000B0AED">
          <w:rPr>
            <w:sz w:val="36"/>
            <w:rPrChange w:id="804" w:author="Liqiang (John)" w:date="2016-09-13T15:16:00Z">
              <w:rPr/>
            </w:rPrChange>
          </w:rPr>
          <w:delText xml:space="preserve"> </w:delText>
        </w:r>
      </w:del>
    </w:p>
    <w:p w:rsidR="004E6B50" w:rsidRPr="00BD76F7" w:rsidRDefault="000B0AED" w:rsidP="004E6B50">
      <w:pPr>
        <w:spacing w:after="156"/>
        <w:rPr>
          <w:ins w:id="805" w:author="Jungnickel, Volker" w:date="2016-08-30T18:51:00Z"/>
          <w:sz w:val="36"/>
          <w:rPrChange w:id="806" w:author="Liqiang (John)" w:date="2016-09-13T15:16:00Z">
            <w:rPr>
              <w:ins w:id="807" w:author="Jungnickel, Volker" w:date="2016-08-30T18:51:00Z"/>
            </w:rPr>
          </w:rPrChange>
        </w:rPr>
      </w:pPr>
      <w:r w:rsidRPr="000B0AED">
        <w:rPr>
          <w:sz w:val="36"/>
          <w:rPrChange w:id="808" w:author="Liqiang (John)" w:date="2016-09-13T15:16:00Z">
            <w:rPr/>
          </w:rPrChange>
        </w:rPr>
        <w:t xml:space="preserve">Since 15.7-2011 already has a complete contention-free access mechanism, i.e., GTS, introduction of polling will results in two mechanisms for CFP. </w:t>
      </w:r>
    </w:p>
    <w:p w:rsidR="00064E7E" w:rsidRDefault="000B0AED">
      <w:pPr>
        <w:pStyle w:val="af5"/>
        <w:numPr>
          <w:ilvl w:val="0"/>
          <w:numId w:val="48"/>
        </w:numPr>
        <w:spacing w:after="156"/>
        <w:ind w:firstLineChars="0"/>
        <w:rPr>
          <w:ins w:id="809" w:author="Jungnickel, Volker" w:date="2016-08-30T18:45:00Z"/>
          <w:sz w:val="36"/>
          <w:rPrChange w:id="810" w:author="Liqiang (John)" w:date="2016-09-13T15:16:00Z">
            <w:rPr>
              <w:ins w:id="811" w:author="Jungnickel, Volker" w:date="2016-08-30T18:45:00Z"/>
            </w:rPr>
          </w:rPrChange>
        </w:rPr>
        <w:pPrChange w:id="812" w:author="Jungnickel, Volker" w:date="2016-08-30T18:51:00Z">
          <w:pPr>
            <w:spacing w:after="156"/>
          </w:pPr>
        </w:pPrChange>
      </w:pPr>
      <w:r w:rsidRPr="000B0AED">
        <w:rPr>
          <w:sz w:val="36"/>
          <w:rPrChange w:id="813" w:author="Liqiang (John)" w:date="2016-09-13T15:16:00Z">
            <w:rPr/>
          </w:rPrChange>
        </w:rPr>
        <w:t>Right now, Huawei is not convinced why there is a need to keep two contention-free access methods. More analysis or evaluations maybe needed in the future.</w:t>
      </w:r>
      <w:ins w:id="814" w:author="Jungnickel, Volker" w:date="2016-08-30T19:13:00Z">
        <w:r w:rsidRPr="000B0AED">
          <w:rPr>
            <w:sz w:val="36"/>
            <w:rPrChange w:id="815" w:author="Liqiang (John)" w:date="2016-09-13T15:16:00Z">
              <w:rPr/>
            </w:rPrChange>
          </w:rPr>
          <w:t xml:space="preserve"> </w:t>
        </w:r>
      </w:ins>
      <w:r w:rsidRPr="000B0AED">
        <w:rPr>
          <w:sz w:val="36"/>
          <w:rPrChange w:id="816" w:author="Liqiang (John)" w:date="2016-09-13T15:16:00Z">
            <w:rPr/>
          </w:rPrChange>
        </w:rPr>
        <w:t xml:space="preserve"> </w:t>
      </w:r>
    </w:p>
    <w:p w:rsidR="00064E7E" w:rsidRDefault="000B0AED">
      <w:pPr>
        <w:pStyle w:val="af5"/>
        <w:numPr>
          <w:ilvl w:val="0"/>
          <w:numId w:val="47"/>
        </w:numPr>
        <w:spacing w:after="156"/>
        <w:ind w:firstLineChars="0"/>
        <w:rPr>
          <w:del w:id="817" w:author="Jungnickel, Volker" w:date="2016-08-30T19:13:00Z"/>
          <w:sz w:val="36"/>
          <w:rPrChange w:id="818" w:author="Liqiang (John)" w:date="2016-09-13T15:16:00Z">
            <w:rPr>
              <w:del w:id="819" w:author="Jungnickel, Volker" w:date="2016-08-30T19:13:00Z"/>
            </w:rPr>
          </w:rPrChange>
        </w:rPr>
        <w:pPrChange w:id="820" w:author="Jungnickel, Volker" w:date="2016-08-30T18:51:00Z">
          <w:pPr>
            <w:spacing w:after="156"/>
          </w:pPr>
        </w:pPrChange>
      </w:pPr>
      <w:ins w:id="821" w:author="Jungnickel, Volker" w:date="2016-08-30T19:25:00Z">
        <w:r w:rsidRPr="000B0AED">
          <w:rPr>
            <w:sz w:val="36"/>
            <w:rPrChange w:id="822" w:author="Liqiang (John)" w:date="2016-09-13T15:16:00Z">
              <w:rPr/>
            </w:rPrChange>
          </w:rPr>
          <w:t>HHI is in</w:t>
        </w:r>
      </w:ins>
      <w:ins w:id="823" w:author="Jungnickel, Volker" w:date="2016-08-30T19:26:00Z">
        <w:r w:rsidRPr="000B0AED">
          <w:rPr>
            <w:sz w:val="36"/>
            <w:rPrChange w:id="824" w:author="Liqiang (John)" w:date="2016-09-13T15:16:00Z">
              <w:rPr/>
            </w:rPrChange>
          </w:rPr>
          <w:t xml:space="preserve"> </w:t>
        </w:r>
      </w:ins>
      <w:ins w:id="825" w:author="Jungnickel, Volker" w:date="2016-08-30T19:25:00Z">
        <w:r w:rsidRPr="000B0AED">
          <w:rPr>
            <w:sz w:val="36"/>
            <w:rPrChange w:id="826" w:author="Liqiang (John)" w:date="2016-09-13T15:16:00Z">
              <w:rPr/>
            </w:rPrChange>
          </w:rPr>
          <w:t xml:space="preserve">favor </w:t>
        </w:r>
      </w:ins>
      <w:ins w:id="827" w:author="Jungnickel, Volker" w:date="2016-08-30T19:26:00Z">
        <w:r w:rsidRPr="000B0AED">
          <w:rPr>
            <w:sz w:val="36"/>
            <w:rPrChange w:id="828" w:author="Liqiang (John)" w:date="2016-09-13T15:16:00Z">
              <w:rPr/>
            </w:rPrChange>
          </w:rPr>
          <w:t xml:space="preserve">of allowing </w:t>
        </w:r>
      </w:ins>
      <w:ins w:id="829" w:author="Jungnickel, Volker" w:date="2016-08-30T19:25:00Z">
        <w:r w:rsidRPr="000B0AED">
          <w:rPr>
            <w:sz w:val="36"/>
            <w:rPrChange w:id="830" w:author="Liqiang (John)" w:date="2016-09-13T15:16:00Z">
              <w:rPr/>
            </w:rPrChange>
          </w:rPr>
          <w:t xml:space="preserve">both, GTS and </w:t>
        </w:r>
        <w:proofErr w:type="spellStart"/>
        <w:r w:rsidRPr="000B0AED">
          <w:rPr>
            <w:sz w:val="36"/>
            <w:rPrChange w:id="831" w:author="Liqiang (John)" w:date="2016-09-13T15:16:00Z">
              <w:rPr/>
            </w:rPrChange>
          </w:rPr>
          <w:t>polling</w:t>
        </w:r>
      </w:ins>
      <w:ins w:id="832" w:author="Jungnickel, Volker" w:date="2016-08-30T19:26:00Z">
        <w:r w:rsidRPr="000B0AED">
          <w:rPr>
            <w:sz w:val="36"/>
            <w:rPrChange w:id="833" w:author="Liqiang (John)" w:date="2016-09-13T15:16:00Z">
              <w:rPr/>
            </w:rPrChange>
          </w:rPr>
          <w:t>.</w:t>
        </w:r>
      </w:ins>
    </w:p>
    <w:p w:rsidR="00CA5E10" w:rsidRPr="00BD76F7" w:rsidRDefault="000B0AED" w:rsidP="009A7AFF">
      <w:pPr>
        <w:spacing w:after="156"/>
        <w:rPr>
          <w:sz w:val="36"/>
          <w:rPrChange w:id="834" w:author="Liqiang (John)" w:date="2016-09-13T15:16:00Z">
            <w:rPr/>
          </w:rPrChange>
        </w:rPr>
      </w:pPr>
      <w:r w:rsidRPr="000B0AED">
        <w:rPr>
          <w:sz w:val="36"/>
          <w:rPrChange w:id="835" w:author="Liqiang (John)" w:date="2016-09-13T15:16:00Z">
            <w:rPr/>
          </w:rPrChange>
        </w:rPr>
        <w:t>It</w:t>
      </w:r>
      <w:proofErr w:type="spellEnd"/>
      <w:r w:rsidRPr="000B0AED">
        <w:rPr>
          <w:sz w:val="36"/>
          <w:rPrChange w:id="836" w:author="Liqiang (John)" w:date="2016-09-13T15:16:00Z">
            <w:rPr/>
          </w:rPrChange>
        </w:rPr>
        <w:t xml:space="preserve"> is proposed to adopt the following text:</w:t>
      </w:r>
    </w:p>
    <w:p w:rsidR="00763B3F" w:rsidRPr="00BD76F7" w:rsidRDefault="000B0AED" w:rsidP="009A7AFF">
      <w:pPr>
        <w:spacing w:after="156"/>
        <w:rPr>
          <w:sz w:val="36"/>
          <w:highlight w:val="yellow"/>
          <w:rPrChange w:id="837" w:author="Liqiang (John)" w:date="2016-09-13T15:16:00Z">
            <w:rPr>
              <w:highlight w:val="yellow"/>
            </w:rPr>
          </w:rPrChange>
        </w:rPr>
      </w:pPr>
      <w:r w:rsidRPr="000B0AED">
        <w:rPr>
          <w:rFonts w:eastAsia="Times New Roman"/>
          <w:i/>
          <w:sz w:val="36"/>
          <w:rPrChange w:id="838" w:author="Liqiang (John)" w:date="2016-09-13T15:16:00Z">
            <w:rPr>
              <w:rFonts w:eastAsia="Times New Roman"/>
              <w:i/>
            </w:rPr>
          </w:rPrChange>
        </w:rPr>
        <w:lastRenderedPageBreak/>
        <w:t xml:space="preserve">Any device wishing to communicate during the contention access period (CAP) between two beacons competes with other devices via </w:t>
      </w:r>
      <w:commentRangeStart w:id="839"/>
      <w:del w:id="840" w:author="Jungnickel, Volker" w:date="2016-08-30T19:24:00Z">
        <w:r w:rsidRPr="000B0AED">
          <w:rPr>
            <w:rFonts w:eastAsia="Times New Roman"/>
            <w:i/>
            <w:sz w:val="36"/>
            <w:rPrChange w:id="841" w:author="Liqiang (John)" w:date="2016-09-13T15:16:00Z">
              <w:rPr>
                <w:rFonts w:eastAsia="Times New Roman"/>
                <w:i/>
              </w:rPr>
            </w:rPrChange>
          </w:rPr>
          <w:delText xml:space="preserve">slotted </w:delText>
        </w:r>
      </w:del>
      <w:r w:rsidRPr="000B0AED">
        <w:rPr>
          <w:rFonts w:eastAsia="Times New Roman"/>
          <w:i/>
          <w:sz w:val="36"/>
          <w:rPrChange w:id="842" w:author="Liqiang (John)" w:date="2016-09-13T15:16:00Z">
            <w:rPr>
              <w:rFonts w:eastAsia="Times New Roman"/>
              <w:i/>
            </w:rPr>
          </w:rPrChange>
        </w:rPr>
        <w:t>random access</w:t>
      </w:r>
      <w:commentRangeEnd w:id="839"/>
      <w:r w:rsidRPr="000B0AED">
        <w:rPr>
          <w:rStyle w:val="af6"/>
          <w:rFonts w:ascii="Calibri" w:hAnsi="Calibri" w:cs="Arial"/>
          <w:snapToGrid/>
          <w:sz w:val="36"/>
          <w:rPrChange w:id="843" w:author="Liqiang (John)" w:date="2016-09-13T15:16:00Z">
            <w:rPr>
              <w:rStyle w:val="af6"/>
              <w:rFonts w:ascii="Calibri" w:hAnsi="Calibri" w:cs="Arial"/>
              <w:snapToGrid/>
            </w:rPr>
          </w:rPrChange>
        </w:rPr>
        <w:commentReference w:id="839"/>
      </w:r>
      <w:r w:rsidRPr="000B0AED">
        <w:rPr>
          <w:rFonts w:eastAsia="Times New Roman"/>
          <w:i/>
          <w:sz w:val="36"/>
          <w:rPrChange w:id="844" w:author="Liqiang (John)" w:date="2016-09-13T15:16:00Z">
            <w:rPr>
              <w:rFonts w:eastAsia="Times New Roman"/>
              <w:i/>
            </w:rPr>
          </w:rPrChange>
        </w:rPr>
        <w:t xml:space="preserve">. The standard defines four random access methods: </w:t>
      </w:r>
      <w:proofErr w:type="spellStart"/>
      <w:r w:rsidRPr="000B0AED">
        <w:rPr>
          <w:rFonts w:eastAsia="Times New Roman"/>
          <w:i/>
          <w:sz w:val="36"/>
          <w:rPrChange w:id="845" w:author="Liqiang (John)" w:date="2016-09-13T15:16:00Z">
            <w:rPr>
              <w:rFonts w:eastAsia="Times New Roman"/>
              <w:i/>
            </w:rPr>
          </w:rPrChange>
        </w:rPr>
        <w:t>unslotted</w:t>
      </w:r>
      <w:proofErr w:type="spellEnd"/>
      <w:r w:rsidRPr="000B0AED">
        <w:rPr>
          <w:rFonts w:eastAsia="Times New Roman"/>
          <w:i/>
          <w:sz w:val="36"/>
          <w:rPrChange w:id="846" w:author="Liqiang (John)" w:date="2016-09-13T15:16:00Z">
            <w:rPr>
              <w:rFonts w:eastAsia="Times New Roman"/>
              <w:i/>
            </w:rPr>
          </w:rPrChange>
        </w:rPr>
        <w:t xml:space="preserve"> random access, slotted random access</w:t>
      </w:r>
      <w:del w:id="847" w:author="Jungnickel, Volker" w:date="2016-08-30T19:17:00Z">
        <w:r w:rsidRPr="000B0AED">
          <w:rPr>
            <w:rFonts w:eastAsia="Times New Roman"/>
            <w:i/>
            <w:sz w:val="36"/>
            <w:rPrChange w:id="848" w:author="Liqiang (John)" w:date="2016-09-13T15:16:00Z">
              <w:rPr>
                <w:rFonts w:eastAsia="Times New Roman"/>
                <w:i/>
              </w:rPr>
            </w:rPrChange>
          </w:rPr>
          <w:delText>,</w:delText>
        </w:r>
      </w:del>
      <w:r w:rsidRPr="000B0AED">
        <w:rPr>
          <w:rFonts w:eastAsia="Times New Roman"/>
          <w:i/>
          <w:sz w:val="36"/>
          <w:rPrChange w:id="849" w:author="Liqiang (John)" w:date="2016-09-13T15:16:00Z">
            <w:rPr>
              <w:rFonts w:eastAsia="Times New Roman"/>
              <w:i/>
            </w:rPr>
          </w:rPrChange>
        </w:rPr>
        <w:t xml:space="preserve"> </w:t>
      </w:r>
      <w:proofErr w:type="spellStart"/>
      <w:r w:rsidRPr="000B0AED">
        <w:rPr>
          <w:rFonts w:eastAsia="Times New Roman"/>
          <w:i/>
          <w:sz w:val="36"/>
          <w:rPrChange w:id="850" w:author="Liqiang (John)" w:date="2016-09-13T15:16:00Z">
            <w:rPr>
              <w:rFonts w:eastAsia="Times New Roman"/>
              <w:i/>
            </w:rPr>
          </w:rPrChange>
        </w:rPr>
        <w:t>unslotted</w:t>
      </w:r>
      <w:proofErr w:type="spellEnd"/>
      <w:r w:rsidRPr="000B0AED">
        <w:rPr>
          <w:rFonts w:eastAsia="Times New Roman"/>
          <w:i/>
          <w:sz w:val="36"/>
          <w:rPrChange w:id="851" w:author="Liqiang (John)" w:date="2016-09-13T15:16:00Z">
            <w:rPr>
              <w:rFonts w:eastAsia="Times New Roman"/>
              <w:i/>
            </w:rPr>
          </w:rPrChange>
        </w:rPr>
        <w:t xml:space="preserve"> CSMA/CA, and slotted CSMA/CA. These methods are described in </w:t>
      </w:r>
      <w:r w:rsidRPr="000B0AED">
        <w:rPr>
          <w:sz w:val="36"/>
          <w:rPrChange w:id="852" w:author="Liqiang (John)" w:date="2016-09-13T15:16:00Z">
            <w:rPr/>
          </w:rPrChange>
        </w:rPr>
        <w:fldChar w:fldCharType="begin"/>
      </w:r>
      <w:r w:rsidRPr="000B0AED">
        <w:rPr>
          <w:sz w:val="36"/>
          <w:rPrChange w:id="853" w:author="Liqiang (John)" w:date="2016-09-13T15:16:00Z">
            <w:rPr/>
          </w:rPrChange>
        </w:rPr>
        <w:instrText>HYPERLINK \l "page94"</w:instrText>
      </w:r>
      <w:r w:rsidRPr="000B0AED">
        <w:rPr>
          <w:sz w:val="36"/>
          <w:rPrChange w:id="854" w:author="Liqiang (John)" w:date="2016-09-13T15:16:00Z">
            <w:rPr/>
          </w:rPrChange>
        </w:rPr>
        <w:fldChar w:fldCharType="separate"/>
      </w:r>
      <w:r w:rsidRPr="000B0AED">
        <w:rPr>
          <w:rFonts w:eastAsia="Times New Roman"/>
          <w:i/>
          <w:sz w:val="36"/>
          <w:rPrChange w:id="855" w:author="Liqiang (John)" w:date="2016-09-13T15:16:00Z">
            <w:rPr>
              <w:rFonts w:eastAsia="Times New Roman"/>
              <w:i/>
            </w:rPr>
          </w:rPrChange>
        </w:rPr>
        <w:t>6.2.1.8.</w:t>
      </w:r>
      <w:r w:rsidRPr="000B0AED">
        <w:rPr>
          <w:sz w:val="36"/>
          <w:rPrChange w:id="856" w:author="Liqiang (John)" w:date="2016-09-13T15:16:00Z">
            <w:rPr/>
          </w:rPrChange>
        </w:rPr>
        <w:fldChar w:fldCharType="end"/>
      </w:r>
      <w:r w:rsidRPr="000B0AED">
        <w:rPr>
          <w:i/>
          <w:sz w:val="36"/>
          <w:rPrChange w:id="857" w:author="Liqiang (John)" w:date="2016-09-13T15:16:00Z">
            <w:rPr>
              <w:i/>
            </w:rPr>
          </w:rPrChange>
        </w:rPr>
        <w:t xml:space="preserve"> </w:t>
      </w:r>
      <w:ins w:id="858" w:author="Liqiang (John)" w:date="2016-08-25T14:22:00Z">
        <w:r w:rsidRPr="000B0AED">
          <w:rPr>
            <w:i/>
            <w:sz w:val="36"/>
            <w:rPrChange w:id="859" w:author="Liqiang (John)" w:date="2016-09-13T15:16:00Z">
              <w:rPr>
                <w:i/>
              </w:rPr>
            </w:rPrChange>
          </w:rPr>
          <w:t>Any device wishing to communicate during the contention free period (</w:t>
        </w:r>
      </w:ins>
      <w:ins w:id="860" w:author="Liqiang (John)" w:date="2016-08-25T14:23:00Z">
        <w:r w:rsidRPr="000B0AED">
          <w:rPr>
            <w:i/>
            <w:sz w:val="36"/>
            <w:rPrChange w:id="861" w:author="Liqiang (John)" w:date="2016-09-13T15:16:00Z">
              <w:rPr>
                <w:i/>
              </w:rPr>
            </w:rPrChange>
          </w:rPr>
          <w:t>CFP</w:t>
        </w:r>
      </w:ins>
      <w:ins w:id="862" w:author="Liqiang (John)" w:date="2016-08-25T14:22:00Z">
        <w:r w:rsidRPr="000B0AED">
          <w:rPr>
            <w:i/>
            <w:sz w:val="36"/>
            <w:rPrChange w:id="863" w:author="Liqiang (John)" w:date="2016-09-13T15:16:00Z">
              <w:rPr>
                <w:i/>
              </w:rPr>
            </w:rPrChange>
          </w:rPr>
          <w:t>)</w:t>
        </w:r>
      </w:ins>
      <w:ins w:id="864" w:author="Liqiang (John)" w:date="2016-08-25T14:23:00Z">
        <w:r w:rsidRPr="000B0AED">
          <w:rPr>
            <w:i/>
            <w:sz w:val="36"/>
            <w:rPrChange w:id="865" w:author="Liqiang (John)" w:date="2016-09-13T15:16:00Z">
              <w:rPr>
                <w:i/>
              </w:rPr>
            </w:rPrChange>
          </w:rPr>
          <w:t xml:space="preserve"> between two beacons </w:t>
        </w:r>
      </w:ins>
      <w:ins w:id="866" w:author="Liqiang (John)" w:date="2016-08-25T14:24:00Z">
        <w:r w:rsidRPr="000B0AED">
          <w:rPr>
            <w:i/>
            <w:sz w:val="36"/>
            <w:rPrChange w:id="867" w:author="Liqiang (John)" w:date="2016-09-13T15:16:00Z">
              <w:rPr>
                <w:i/>
              </w:rPr>
            </w:rPrChange>
          </w:rPr>
          <w:t xml:space="preserve">use resources assigned by the coordinator. </w:t>
        </w:r>
      </w:ins>
      <w:ins w:id="868" w:author="Liqiang (John)" w:date="2016-08-25T14:25:00Z">
        <w:r w:rsidRPr="000B0AED">
          <w:rPr>
            <w:i/>
            <w:sz w:val="36"/>
            <w:rPrChange w:id="869" w:author="Liqiang (John)" w:date="2016-09-13T15:16:00Z">
              <w:rPr>
                <w:i/>
              </w:rPr>
            </w:rPrChange>
          </w:rPr>
          <w:t xml:space="preserve">The standard defines two contention-free access methods: </w:t>
        </w:r>
      </w:ins>
      <w:ins w:id="870" w:author="Liqiang (John)" w:date="2016-08-27T11:59:00Z">
        <w:r w:rsidRPr="000B0AED">
          <w:rPr>
            <w:i/>
            <w:sz w:val="36"/>
            <w:rPrChange w:id="871" w:author="Liqiang (John)" w:date="2016-09-13T15:16:00Z">
              <w:rPr>
                <w:i/>
              </w:rPr>
            </w:rPrChange>
          </w:rPr>
          <w:t>[</w:t>
        </w:r>
      </w:ins>
      <w:ins w:id="872" w:author="Liqiang (John)" w:date="2016-08-25T14:25:00Z">
        <w:r w:rsidRPr="000B0AED">
          <w:rPr>
            <w:i/>
            <w:sz w:val="36"/>
            <w:rPrChange w:id="873" w:author="Liqiang (John)" w:date="2016-09-13T15:16:00Z">
              <w:rPr>
                <w:i/>
              </w:rPr>
            </w:rPrChange>
          </w:rPr>
          <w:t>GTS and polling</w:t>
        </w:r>
      </w:ins>
      <w:ins w:id="874" w:author="Liqiang (John)" w:date="2016-08-27T11:59:00Z">
        <w:r w:rsidRPr="000B0AED">
          <w:rPr>
            <w:i/>
            <w:sz w:val="36"/>
            <w:rPrChange w:id="875" w:author="Liqiang (John)" w:date="2016-09-13T15:16:00Z">
              <w:rPr>
                <w:i/>
              </w:rPr>
            </w:rPrChange>
          </w:rPr>
          <w:t>]</w:t>
        </w:r>
      </w:ins>
      <w:ins w:id="876" w:author="Liqiang (John)" w:date="2016-08-25T14:25:00Z">
        <w:r w:rsidRPr="000B0AED">
          <w:rPr>
            <w:i/>
            <w:sz w:val="36"/>
            <w:rPrChange w:id="877" w:author="Liqiang (John)" w:date="2016-09-13T15:16:00Z">
              <w:rPr>
                <w:i/>
              </w:rPr>
            </w:rPrChange>
          </w:rPr>
          <w:t xml:space="preserve">. These methods are described in </w:t>
        </w:r>
        <w:proofErr w:type="spellStart"/>
        <w:r w:rsidRPr="000B0AED">
          <w:rPr>
            <w:i/>
            <w:sz w:val="36"/>
            <w:rPrChange w:id="878" w:author="Liqiang (John)" w:date="2016-09-13T15:16:00Z">
              <w:rPr>
                <w:i/>
              </w:rPr>
            </w:rPrChange>
          </w:rPr>
          <w:t>x.x.x.x</w:t>
        </w:r>
        <w:proofErr w:type="spellEnd"/>
        <w:r w:rsidRPr="000B0AED">
          <w:rPr>
            <w:i/>
            <w:sz w:val="36"/>
            <w:rPrChange w:id="879" w:author="Liqiang (John)" w:date="2016-09-13T15:16:00Z">
              <w:rPr>
                <w:i/>
              </w:rPr>
            </w:rPrChange>
          </w:rPr>
          <w:t>.</w:t>
        </w:r>
      </w:ins>
    </w:p>
    <w:p w:rsidR="001020BC" w:rsidRPr="00BD76F7" w:rsidRDefault="001020BC" w:rsidP="009A7AFF">
      <w:pPr>
        <w:spacing w:after="156"/>
        <w:rPr>
          <w:sz w:val="36"/>
          <w:highlight w:val="yellow"/>
          <w:rPrChange w:id="880" w:author="Liqiang (John)" w:date="2016-09-13T15:16:00Z">
            <w:rPr>
              <w:highlight w:val="yellow"/>
            </w:rPr>
          </w:rPrChange>
        </w:rPr>
      </w:pPr>
    </w:p>
    <w:p w:rsidR="00B377D7" w:rsidRPr="00BD76F7" w:rsidRDefault="000B0AED" w:rsidP="009A7AFF">
      <w:pPr>
        <w:pStyle w:val="1"/>
        <w:rPr>
          <w:sz w:val="52"/>
          <w:rPrChange w:id="881" w:author="Liqiang (John)" w:date="2016-09-13T15:16:00Z">
            <w:rPr/>
          </w:rPrChange>
        </w:rPr>
      </w:pPr>
      <w:r w:rsidRPr="000B0AED">
        <w:rPr>
          <w:sz w:val="52"/>
          <w:rPrChange w:id="882" w:author="Liqiang (John)" w:date="2016-09-13T15:16:00Z">
            <w:rPr>
              <w:sz w:val="21"/>
              <w:szCs w:val="21"/>
            </w:rPr>
          </w:rPrChange>
        </w:rPr>
        <w:t>Comment 46</w:t>
      </w:r>
    </w:p>
    <w:p w:rsidR="00B377D7" w:rsidRPr="00BD76F7" w:rsidRDefault="00064E7E" w:rsidP="009A7AFF">
      <w:pPr>
        <w:spacing w:after="156"/>
        <w:rPr>
          <w:sz w:val="36"/>
          <w:rPrChange w:id="883" w:author="Liqiang (John)" w:date="2016-09-13T15:16:00Z">
            <w:rPr/>
          </w:rPrChange>
        </w:rPr>
      </w:pPr>
      <w:r>
        <w:rPr>
          <w:noProof/>
          <w:snapToGrid/>
          <w:sz w:val="36"/>
          <w:rPrChange w:id="884" w:author="Unknown">
            <w:rPr>
              <w:noProof/>
              <w:snapToGrid/>
            </w:rPr>
          </w:rPrChange>
        </w:rPr>
        <w:drawing>
          <wp:inline distT="0" distB="0" distL="0" distR="0">
            <wp:extent cx="8944610" cy="32893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8944610" cy="328930"/>
                    </a:xfrm>
                    <a:prstGeom prst="rect">
                      <a:avLst/>
                    </a:prstGeom>
                  </pic:spPr>
                </pic:pic>
              </a:graphicData>
            </a:graphic>
          </wp:inline>
        </w:drawing>
      </w:r>
    </w:p>
    <w:p w:rsidR="00B377D7" w:rsidRPr="00BD76F7" w:rsidRDefault="000B0AED" w:rsidP="009A7AFF">
      <w:pPr>
        <w:pStyle w:val="2"/>
        <w:rPr>
          <w:sz w:val="44"/>
          <w:rPrChange w:id="885" w:author="Liqiang (John)" w:date="2016-09-13T15:16:00Z">
            <w:rPr/>
          </w:rPrChange>
        </w:rPr>
      </w:pPr>
      <w:r w:rsidRPr="000B0AED">
        <w:rPr>
          <w:sz w:val="44"/>
          <w:rPrChange w:id="886" w:author="Liqiang (John)" w:date="2016-09-13T15:16:00Z">
            <w:rPr>
              <w:sz w:val="21"/>
              <w:szCs w:val="21"/>
            </w:rPr>
          </w:rPrChange>
        </w:rPr>
        <w:lastRenderedPageBreak/>
        <w:t>Proposed solution</w:t>
      </w:r>
    </w:p>
    <w:p w:rsidR="00341A31" w:rsidRPr="00BD76F7" w:rsidRDefault="000B0AED" w:rsidP="009A7AFF">
      <w:pPr>
        <w:spacing w:after="156"/>
        <w:rPr>
          <w:sz w:val="36"/>
          <w:rPrChange w:id="887" w:author="Liqiang (John)" w:date="2016-09-13T15:16:00Z">
            <w:rPr/>
          </w:rPrChange>
        </w:rPr>
      </w:pPr>
      <w:r w:rsidRPr="000B0AED">
        <w:rPr>
          <w:sz w:val="36"/>
          <w:rPrChange w:id="888" w:author="Liqiang (John)" w:date="2016-09-13T15:16:00Z">
            <w:rPr/>
          </w:rPrChange>
        </w:rPr>
        <w:t xml:space="preserve">Hidden node problem: Because of the limitation of FOV, Device 1 cannot hear the signal from Device2. Therefore Device1 may not be able to sense the signal transmitted by Device2 when Device2 is making a random access. It results in collision. Current CSMA/CA procedure in 802.15.7 does not provide any hidden node avoidance mechanisms. </w:t>
      </w:r>
    </w:p>
    <w:p w:rsidR="006E3C62" w:rsidRPr="00BD76F7" w:rsidRDefault="006E3C62" w:rsidP="009A7AFF">
      <w:pPr>
        <w:spacing w:after="156"/>
        <w:jc w:val="center"/>
        <w:rPr>
          <w:sz w:val="36"/>
          <w:rPrChange w:id="889" w:author="Liqiang (John)" w:date="2016-09-13T15:16:00Z">
            <w:rPr/>
          </w:rPrChange>
        </w:rPr>
      </w:pPr>
      <w:r w:rsidRPr="00BD76F7">
        <w:rPr>
          <w:sz w:val="36"/>
        </w:rPr>
        <w:object w:dxaOrig="2621" w:dyaOrig="2536">
          <v:shape id="_x0000_i1031" type="#_x0000_t75" style="width:129.95pt;height:129.95pt" o:ole="">
            <v:imagedata r:id="rId42" o:title=""/>
          </v:shape>
          <o:OLEObject Type="Embed" ProgID="Visio.Drawing.11" ShapeID="_x0000_i1031" DrawAspect="Content" ObjectID="_1535362616" r:id="rId43"/>
        </w:object>
      </w:r>
      <w:r w:rsidR="00064E7E">
        <w:rPr>
          <w:noProof/>
          <w:sz w:val="36"/>
          <w:rPrChange w:id="890" w:author="Unknown">
            <w:rPr>
              <w:noProof/>
            </w:rPr>
          </w:rPrChange>
        </w:rPr>
        <w:drawing>
          <wp:inline distT="0" distB="0" distL="0" distR="0">
            <wp:extent cx="4078348" cy="1848597"/>
            <wp:effectExtent l="0" t="0" r="0" b="0"/>
            <wp:docPr id="17" name="图片 8" descr="RTS+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RTS+CTS.png"/>
                    <pic:cNvPicPr>
                      <a:picLocks noChangeAspect="1"/>
                    </pic:cNvPicPr>
                  </pic:nvPicPr>
                  <pic:blipFill>
                    <a:blip r:embed="rId44" cstate="print"/>
                    <a:stretch>
                      <a:fillRect/>
                    </a:stretch>
                  </pic:blipFill>
                  <pic:spPr>
                    <a:xfrm>
                      <a:off x="0" y="0"/>
                      <a:ext cx="4078348" cy="1848597"/>
                    </a:xfrm>
                    <a:prstGeom prst="rect">
                      <a:avLst/>
                    </a:prstGeom>
                  </pic:spPr>
                </pic:pic>
              </a:graphicData>
            </a:graphic>
          </wp:inline>
        </w:drawing>
      </w:r>
    </w:p>
    <w:p w:rsidR="00B377D7" w:rsidRPr="00BD76F7" w:rsidRDefault="000B0AED" w:rsidP="009A7AFF">
      <w:pPr>
        <w:spacing w:after="156"/>
        <w:rPr>
          <w:sz w:val="36"/>
          <w:rPrChange w:id="891" w:author="Liqiang (John)" w:date="2016-09-13T15:16:00Z">
            <w:rPr/>
          </w:rPrChange>
        </w:rPr>
      </w:pPr>
      <w:r w:rsidRPr="000B0AED">
        <w:rPr>
          <w:sz w:val="36"/>
          <w:rPrChange w:id="892" w:author="Liqiang (John)" w:date="2016-09-13T15:16:00Z">
            <w:rPr/>
          </w:rPrChange>
        </w:rPr>
        <w:t xml:space="preserve">Polling </w:t>
      </w:r>
      <w:ins w:id="893" w:author="Jungnickel, Volker" w:date="2016-08-30T19:29:00Z">
        <w:r w:rsidRPr="000B0AED">
          <w:rPr>
            <w:sz w:val="36"/>
            <w:rPrChange w:id="894" w:author="Liqiang (John)" w:date="2016-09-13T15:16:00Z">
              <w:rPr/>
            </w:rPrChange>
          </w:rPr>
          <w:t xml:space="preserve">and GTS </w:t>
        </w:r>
      </w:ins>
      <w:r w:rsidRPr="000B0AED">
        <w:rPr>
          <w:sz w:val="36"/>
          <w:rPrChange w:id="895" w:author="Liqiang (John)" w:date="2016-09-13T15:16:00Z">
            <w:rPr/>
          </w:rPrChange>
        </w:rPr>
        <w:t xml:space="preserve">may be able to solve the problem. But </w:t>
      </w:r>
      <w:ins w:id="896" w:author="Jungnickel, Volker" w:date="2016-08-30T19:29:00Z">
        <w:r w:rsidRPr="000B0AED">
          <w:rPr>
            <w:sz w:val="36"/>
            <w:rPrChange w:id="897" w:author="Liqiang (John)" w:date="2016-09-13T15:16:00Z">
              <w:rPr/>
            </w:rPrChange>
          </w:rPr>
          <w:t xml:space="preserve">both </w:t>
        </w:r>
      </w:ins>
      <w:del w:id="898" w:author="Jungnickel, Volker" w:date="2016-08-30T19:29:00Z">
        <w:r w:rsidRPr="000B0AED">
          <w:rPr>
            <w:sz w:val="36"/>
            <w:rPrChange w:id="899" w:author="Liqiang (John)" w:date="2016-09-13T15:16:00Z">
              <w:rPr/>
            </w:rPrChange>
          </w:rPr>
          <w:delText xml:space="preserve">it is </w:delText>
        </w:r>
      </w:del>
      <w:ins w:id="900" w:author="Jungnickel, Volker" w:date="2016-08-30T19:29:00Z">
        <w:r w:rsidRPr="000B0AED">
          <w:rPr>
            <w:sz w:val="36"/>
            <w:rPrChange w:id="901" w:author="Liqiang (John)" w:date="2016-09-13T15:16:00Z">
              <w:rPr/>
            </w:rPrChange>
          </w:rPr>
          <w:t xml:space="preserve">are </w:t>
        </w:r>
      </w:ins>
      <w:r w:rsidRPr="000B0AED">
        <w:rPr>
          <w:sz w:val="36"/>
          <w:rPrChange w:id="902" w:author="Liqiang (John)" w:date="2016-09-13T15:16:00Z">
            <w:rPr/>
          </w:rPrChange>
        </w:rPr>
        <w:t>supposed to be used only in CFP.</w:t>
      </w:r>
    </w:p>
    <w:p w:rsidR="00341A31" w:rsidRPr="00BD76F7" w:rsidRDefault="000B0AED" w:rsidP="009A7AFF">
      <w:pPr>
        <w:spacing w:after="156"/>
        <w:rPr>
          <w:sz w:val="36"/>
          <w:rPrChange w:id="903" w:author="Liqiang (John)" w:date="2016-09-13T15:16:00Z">
            <w:rPr/>
          </w:rPrChange>
        </w:rPr>
      </w:pPr>
      <w:r w:rsidRPr="000B0AED">
        <w:rPr>
          <w:sz w:val="36"/>
          <w:rPrChange w:id="904" w:author="Liqiang (John)" w:date="2016-09-13T15:16:00Z">
            <w:rPr/>
          </w:rPrChange>
        </w:rPr>
        <w:lastRenderedPageBreak/>
        <w:t xml:space="preserve">Since RTS/CTS </w:t>
      </w:r>
      <w:proofErr w:type="gramStart"/>
      <w:r w:rsidRPr="000B0AED">
        <w:rPr>
          <w:sz w:val="36"/>
          <w:rPrChange w:id="905" w:author="Liqiang (John)" w:date="2016-09-13T15:16:00Z">
            <w:rPr/>
          </w:rPrChange>
        </w:rPr>
        <w:t>is</w:t>
      </w:r>
      <w:proofErr w:type="gramEnd"/>
      <w:r w:rsidRPr="000B0AED">
        <w:rPr>
          <w:sz w:val="36"/>
          <w:rPrChange w:id="906" w:author="Liqiang (John)" w:date="2016-09-13T15:16:00Z">
            <w:rPr/>
          </w:rPrChange>
        </w:rPr>
        <w:t xml:space="preserve"> the most widely used scheme to solve the hidden node problem, it is proposed to adopt RTS/CTS in 15.7r1.</w:t>
      </w:r>
    </w:p>
    <w:p w:rsidR="00B377D7" w:rsidRPr="00BD76F7" w:rsidRDefault="000B0AED" w:rsidP="009A7AFF">
      <w:pPr>
        <w:spacing w:after="156"/>
        <w:rPr>
          <w:sz w:val="36"/>
          <w:rPrChange w:id="907" w:author="Liqiang (John)" w:date="2016-09-13T15:16:00Z">
            <w:rPr/>
          </w:rPrChange>
        </w:rPr>
      </w:pPr>
      <w:r w:rsidRPr="000B0AED">
        <w:rPr>
          <w:sz w:val="36"/>
          <w:rPrChange w:id="908" w:author="Liqiang (John)" w:date="2016-09-13T15:16:00Z">
            <w:rPr/>
          </w:rPrChange>
        </w:rPr>
        <w:t>It is proposed to adopt the following modification</w:t>
      </w:r>
    </w:p>
    <w:p w:rsidR="00341A31" w:rsidRPr="00BD76F7" w:rsidRDefault="000B0AED" w:rsidP="009A7AFF">
      <w:pPr>
        <w:widowControl/>
        <w:numPr>
          <w:ilvl w:val="0"/>
          <w:numId w:val="38"/>
        </w:numPr>
        <w:tabs>
          <w:tab w:val="left" w:pos="680"/>
        </w:tabs>
        <w:autoSpaceDE/>
        <w:autoSpaceDN/>
        <w:adjustRightInd/>
        <w:spacing w:afterLines="0" w:line="0" w:lineRule="atLeast"/>
        <w:ind w:left="680" w:hanging="440"/>
        <w:jc w:val="both"/>
        <w:rPr>
          <w:rFonts w:eastAsia="Times New Roman"/>
          <w:i/>
          <w:sz w:val="36"/>
          <w:rPrChange w:id="909" w:author="Liqiang (John)" w:date="2016-09-13T15:16:00Z">
            <w:rPr>
              <w:rFonts w:eastAsia="Times New Roman"/>
              <w:i/>
            </w:rPr>
          </w:rPrChange>
        </w:rPr>
      </w:pPr>
      <w:r w:rsidRPr="000B0AED">
        <w:rPr>
          <w:rFonts w:eastAsia="Times New Roman"/>
          <w:i/>
          <w:sz w:val="36"/>
          <w:rPrChange w:id="910" w:author="Liqiang (John)" w:date="2016-09-13T15:16:00Z">
            <w:rPr>
              <w:rFonts w:eastAsia="Times New Roman"/>
              <w:i/>
            </w:rPr>
          </w:rPrChange>
        </w:rPr>
        <w:t>A beacon frame, used by a coordinator to transmit beacons.</w:t>
      </w:r>
    </w:p>
    <w:p w:rsidR="00341A31" w:rsidRPr="00BD76F7" w:rsidRDefault="00341A31" w:rsidP="009A7AFF">
      <w:pPr>
        <w:spacing w:after="156" w:line="16" w:lineRule="exact"/>
        <w:rPr>
          <w:rFonts w:eastAsia="Times New Roman"/>
          <w:i/>
          <w:sz w:val="36"/>
          <w:rPrChange w:id="911" w:author="Liqiang (John)" w:date="2016-09-13T15:16:00Z">
            <w:rPr>
              <w:rFonts w:eastAsia="Times New Roman"/>
              <w:i/>
            </w:rPr>
          </w:rPrChange>
        </w:rPr>
      </w:pPr>
    </w:p>
    <w:p w:rsidR="00341A31" w:rsidRPr="00BD76F7" w:rsidRDefault="000B0AED" w:rsidP="009A7AFF">
      <w:pPr>
        <w:widowControl/>
        <w:numPr>
          <w:ilvl w:val="0"/>
          <w:numId w:val="38"/>
        </w:numPr>
        <w:tabs>
          <w:tab w:val="left" w:pos="680"/>
        </w:tabs>
        <w:autoSpaceDE/>
        <w:autoSpaceDN/>
        <w:adjustRightInd/>
        <w:spacing w:afterLines="0" w:line="0" w:lineRule="atLeast"/>
        <w:ind w:left="680" w:hanging="440"/>
        <w:jc w:val="both"/>
        <w:rPr>
          <w:rFonts w:eastAsia="Times New Roman"/>
          <w:i/>
          <w:sz w:val="36"/>
          <w:rPrChange w:id="912" w:author="Liqiang (John)" w:date="2016-09-13T15:16:00Z">
            <w:rPr>
              <w:rFonts w:eastAsia="Times New Roman"/>
              <w:i/>
            </w:rPr>
          </w:rPrChange>
        </w:rPr>
      </w:pPr>
      <w:r w:rsidRPr="000B0AED">
        <w:rPr>
          <w:rFonts w:eastAsia="Times New Roman"/>
          <w:i/>
          <w:sz w:val="36"/>
          <w:rPrChange w:id="913" w:author="Liqiang (John)" w:date="2016-09-13T15:16:00Z">
            <w:rPr>
              <w:rFonts w:eastAsia="Times New Roman"/>
              <w:i/>
            </w:rPr>
          </w:rPrChange>
        </w:rPr>
        <w:t>A data frame, used for all transfers of data.</w:t>
      </w:r>
    </w:p>
    <w:p w:rsidR="00341A31" w:rsidRPr="00BD76F7" w:rsidRDefault="00341A31" w:rsidP="009A7AFF">
      <w:pPr>
        <w:spacing w:after="156" w:line="10" w:lineRule="exact"/>
        <w:rPr>
          <w:rFonts w:eastAsia="Times New Roman"/>
          <w:i/>
          <w:sz w:val="36"/>
          <w:rPrChange w:id="914" w:author="Liqiang (John)" w:date="2016-09-13T15:16:00Z">
            <w:rPr>
              <w:rFonts w:eastAsia="Times New Roman"/>
              <w:i/>
            </w:rPr>
          </w:rPrChange>
        </w:rPr>
      </w:pPr>
    </w:p>
    <w:p w:rsidR="00341A31" w:rsidRPr="00BD76F7" w:rsidRDefault="000B0AED" w:rsidP="009A7AFF">
      <w:pPr>
        <w:widowControl/>
        <w:numPr>
          <w:ilvl w:val="0"/>
          <w:numId w:val="38"/>
        </w:numPr>
        <w:tabs>
          <w:tab w:val="left" w:pos="680"/>
        </w:tabs>
        <w:autoSpaceDE/>
        <w:autoSpaceDN/>
        <w:adjustRightInd/>
        <w:spacing w:afterLines="0" w:line="0" w:lineRule="atLeast"/>
        <w:ind w:left="680" w:hanging="440"/>
        <w:jc w:val="both"/>
        <w:rPr>
          <w:rFonts w:eastAsia="Times New Roman"/>
          <w:i/>
          <w:sz w:val="36"/>
          <w:rPrChange w:id="915" w:author="Liqiang (John)" w:date="2016-09-13T15:16:00Z">
            <w:rPr>
              <w:rFonts w:eastAsia="Times New Roman"/>
              <w:i/>
            </w:rPr>
          </w:rPrChange>
        </w:rPr>
      </w:pPr>
      <w:r w:rsidRPr="000B0AED">
        <w:rPr>
          <w:rFonts w:eastAsia="Times New Roman"/>
          <w:i/>
          <w:sz w:val="36"/>
          <w:rPrChange w:id="916" w:author="Liqiang (John)" w:date="2016-09-13T15:16:00Z">
            <w:rPr>
              <w:rFonts w:eastAsia="Times New Roman"/>
              <w:i/>
            </w:rPr>
          </w:rPrChange>
        </w:rPr>
        <w:t>An acknowledgment frame, used for confirming successful frame reception.</w:t>
      </w:r>
      <w:ins w:id="917" w:author="Liqiang (John)" w:date="2016-09-13T17:11:00Z">
        <w:r w:rsidR="00FC3E7F" w:rsidRPr="00BD76F7" w:rsidDel="00FC3E7F">
          <w:rPr>
            <w:rFonts w:eastAsia="Times New Roman"/>
            <w:i/>
            <w:sz w:val="36"/>
          </w:rPr>
          <w:t xml:space="preserve"> </w:t>
        </w:r>
      </w:ins>
      <w:ins w:id="918" w:author="Jungnickel, Volker" w:date="2016-08-30T19:30:00Z">
        <w:del w:id="919" w:author="Liqiang (John)" w:date="2016-09-13T17:11:00Z">
          <w:r w:rsidRPr="000B0AED">
            <w:rPr>
              <w:rFonts w:eastAsia="Times New Roman"/>
              <w:i/>
              <w:sz w:val="36"/>
              <w:rPrChange w:id="920" w:author="Liqiang (John)" w:date="2016-09-13T15:16:00Z">
                <w:rPr>
                  <w:rFonts w:eastAsia="Times New Roman"/>
                  <w:i/>
                </w:rPr>
              </w:rPrChange>
            </w:rPr>
            <w:delText xml:space="preserve"> Note that a data frame and an ACK frame </w:delText>
          </w:r>
        </w:del>
      </w:ins>
      <w:ins w:id="921" w:author="Jungnickel, Volker" w:date="2016-08-30T19:31:00Z">
        <w:del w:id="922" w:author="Liqiang (John)" w:date="2016-09-13T17:11:00Z">
          <w:r w:rsidRPr="000B0AED">
            <w:rPr>
              <w:rFonts w:eastAsia="Times New Roman"/>
              <w:i/>
              <w:sz w:val="36"/>
              <w:rPrChange w:id="923" w:author="Liqiang (John)" w:date="2016-09-13T15:16:00Z">
                <w:rPr>
                  <w:rFonts w:eastAsia="Times New Roman"/>
                  <w:i/>
                </w:rPr>
              </w:rPrChange>
            </w:rPr>
            <w:delText xml:space="preserve">for the reverse link direction </w:delText>
          </w:r>
        </w:del>
      </w:ins>
      <w:commentRangeStart w:id="924"/>
      <w:ins w:id="925" w:author="Jungnickel, Volker" w:date="2016-08-30T19:30:00Z">
        <w:del w:id="926" w:author="Liqiang (John)" w:date="2016-09-13T17:11:00Z">
          <w:r w:rsidRPr="000B0AED">
            <w:rPr>
              <w:rFonts w:eastAsia="Times New Roman"/>
              <w:i/>
              <w:sz w:val="36"/>
              <w:rPrChange w:id="927" w:author="Liqiang (John)" w:date="2016-09-13T15:16:00Z">
                <w:rPr>
                  <w:rFonts w:eastAsia="Times New Roman"/>
                  <w:i/>
                </w:rPr>
              </w:rPrChange>
            </w:rPr>
            <w:delText xml:space="preserve">can be </w:delText>
          </w:r>
        </w:del>
      </w:ins>
      <w:ins w:id="928" w:author="Jungnickel, Volker" w:date="2016-08-30T19:31:00Z">
        <w:del w:id="929" w:author="Liqiang (John)" w:date="2016-09-13T17:11:00Z">
          <w:r w:rsidRPr="000B0AED">
            <w:rPr>
              <w:rFonts w:eastAsia="Times New Roman"/>
              <w:i/>
              <w:sz w:val="36"/>
              <w:rPrChange w:id="930" w:author="Liqiang (John)" w:date="2016-09-13T15:16:00Z">
                <w:rPr>
                  <w:rFonts w:eastAsia="Times New Roman"/>
                  <w:i/>
                </w:rPr>
              </w:rPrChange>
            </w:rPr>
            <w:delText xml:space="preserve">combined to avoid the </w:delText>
          </w:r>
        </w:del>
      </w:ins>
      <w:ins w:id="931" w:author="Jungnickel, Volker" w:date="2016-08-30T19:32:00Z">
        <w:del w:id="932" w:author="Liqiang (John)" w:date="2016-09-13T17:11:00Z">
          <w:r w:rsidRPr="000B0AED">
            <w:rPr>
              <w:rFonts w:eastAsia="Times New Roman"/>
              <w:i/>
              <w:sz w:val="36"/>
              <w:rPrChange w:id="933" w:author="Liqiang (John)" w:date="2016-09-13T15:16:00Z">
                <w:rPr>
                  <w:rFonts w:eastAsia="Times New Roman"/>
                  <w:i/>
                </w:rPr>
              </w:rPrChange>
            </w:rPr>
            <w:delText xml:space="preserve">additional </w:delText>
          </w:r>
        </w:del>
      </w:ins>
      <w:ins w:id="934" w:author="Jungnickel, Volker" w:date="2016-08-30T19:31:00Z">
        <w:del w:id="935" w:author="Liqiang (John)" w:date="2016-09-13T17:11:00Z">
          <w:r w:rsidRPr="000B0AED">
            <w:rPr>
              <w:rFonts w:eastAsia="Times New Roman"/>
              <w:i/>
              <w:sz w:val="36"/>
              <w:rPrChange w:id="936" w:author="Liqiang (John)" w:date="2016-09-13T15:16:00Z">
                <w:rPr>
                  <w:rFonts w:eastAsia="Times New Roman"/>
                  <w:i/>
                </w:rPr>
              </w:rPrChange>
            </w:rPr>
            <w:delText>interframe spacing and reduce latency.</w:delText>
          </w:r>
          <w:commentRangeEnd w:id="924"/>
          <w:r w:rsidRPr="000B0AED">
            <w:rPr>
              <w:rStyle w:val="af6"/>
              <w:rFonts w:ascii="Calibri" w:hAnsi="Calibri" w:cs="Arial"/>
              <w:snapToGrid/>
              <w:sz w:val="36"/>
              <w:rPrChange w:id="937" w:author="Liqiang (John)" w:date="2016-09-13T15:16:00Z">
                <w:rPr>
                  <w:rStyle w:val="af6"/>
                  <w:rFonts w:ascii="Calibri" w:hAnsi="Calibri" w:cs="Arial"/>
                  <w:snapToGrid/>
                </w:rPr>
              </w:rPrChange>
            </w:rPr>
            <w:commentReference w:id="924"/>
          </w:r>
        </w:del>
      </w:ins>
    </w:p>
    <w:p w:rsidR="00064E7E" w:rsidRDefault="00064E7E">
      <w:pPr>
        <w:widowControl/>
        <w:numPr>
          <w:ilvl w:val="0"/>
          <w:numId w:val="38"/>
        </w:numPr>
        <w:tabs>
          <w:tab w:val="left" w:pos="680"/>
        </w:tabs>
        <w:autoSpaceDE/>
        <w:autoSpaceDN/>
        <w:adjustRightInd/>
        <w:spacing w:afterLines="0" w:line="0" w:lineRule="atLeast"/>
        <w:ind w:left="680" w:hanging="440"/>
        <w:jc w:val="both"/>
        <w:rPr>
          <w:rFonts w:eastAsia="Times New Roman"/>
          <w:i/>
          <w:sz w:val="36"/>
          <w:rPrChange w:id="938" w:author="Liqiang (John)" w:date="2016-09-13T15:16:00Z">
            <w:rPr>
              <w:rFonts w:eastAsia="Times New Roman"/>
              <w:i/>
            </w:rPr>
          </w:rPrChange>
        </w:rPr>
        <w:pPrChange w:id="939" w:author="Liqiang (John)" w:date="2016-09-13T17:11:00Z">
          <w:pPr>
            <w:spacing w:after="156" w:line="10" w:lineRule="exact"/>
          </w:pPr>
        </w:pPrChange>
      </w:pPr>
    </w:p>
    <w:p w:rsidR="00341A31" w:rsidRPr="00BD76F7" w:rsidRDefault="000B0AED" w:rsidP="009A7AFF">
      <w:pPr>
        <w:widowControl/>
        <w:numPr>
          <w:ilvl w:val="0"/>
          <w:numId w:val="38"/>
        </w:numPr>
        <w:tabs>
          <w:tab w:val="left" w:pos="680"/>
        </w:tabs>
        <w:autoSpaceDE/>
        <w:autoSpaceDN/>
        <w:adjustRightInd/>
        <w:spacing w:afterLines="0" w:line="0" w:lineRule="atLeast"/>
        <w:ind w:left="680" w:hanging="440"/>
        <w:jc w:val="both"/>
        <w:rPr>
          <w:ins w:id="940" w:author="Liqiang (John)" w:date="2016-08-26T09:40:00Z"/>
          <w:rFonts w:eastAsia="Times New Roman"/>
          <w:i/>
          <w:sz w:val="36"/>
          <w:rPrChange w:id="941" w:author="Liqiang (John)" w:date="2016-09-13T15:16:00Z">
            <w:rPr>
              <w:ins w:id="942" w:author="Liqiang (John)" w:date="2016-08-26T09:40:00Z"/>
              <w:rFonts w:eastAsia="Times New Roman"/>
              <w:i/>
            </w:rPr>
          </w:rPrChange>
        </w:rPr>
      </w:pPr>
      <w:commentRangeStart w:id="943"/>
      <w:r w:rsidRPr="000B0AED">
        <w:rPr>
          <w:rFonts w:eastAsia="Times New Roman"/>
          <w:i/>
          <w:sz w:val="36"/>
          <w:rPrChange w:id="944" w:author="Liqiang (John)" w:date="2016-09-13T15:16:00Z">
            <w:rPr>
              <w:rFonts w:eastAsia="Times New Roman"/>
              <w:i/>
            </w:rPr>
          </w:rPrChange>
        </w:rPr>
        <w:t>A MAC command frame, used for handling all MAC peer entity control transfer.</w:t>
      </w:r>
      <w:commentRangeEnd w:id="943"/>
      <w:r w:rsidRPr="000B0AED">
        <w:rPr>
          <w:rStyle w:val="af6"/>
          <w:rFonts w:ascii="Calibri" w:hAnsi="Calibri" w:cs="Arial"/>
          <w:snapToGrid/>
          <w:sz w:val="36"/>
          <w:rPrChange w:id="945" w:author="Liqiang (John)" w:date="2016-09-13T15:16:00Z">
            <w:rPr>
              <w:rStyle w:val="af6"/>
              <w:rFonts w:ascii="Calibri" w:hAnsi="Calibri" w:cs="Arial"/>
              <w:snapToGrid/>
            </w:rPr>
          </w:rPrChange>
        </w:rPr>
        <w:commentReference w:id="943"/>
      </w:r>
    </w:p>
    <w:p w:rsidR="00341A31" w:rsidRPr="00BD76F7" w:rsidRDefault="000B0AED" w:rsidP="009A7AFF">
      <w:pPr>
        <w:widowControl/>
        <w:numPr>
          <w:ilvl w:val="0"/>
          <w:numId w:val="38"/>
        </w:numPr>
        <w:tabs>
          <w:tab w:val="left" w:pos="680"/>
        </w:tabs>
        <w:autoSpaceDE/>
        <w:autoSpaceDN/>
        <w:adjustRightInd/>
        <w:spacing w:afterLines="0" w:line="0" w:lineRule="atLeast"/>
        <w:ind w:left="680" w:hanging="440"/>
        <w:jc w:val="both"/>
        <w:rPr>
          <w:rFonts w:eastAsia="Times New Roman"/>
          <w:i/>
          <w:sz w:val="36"/>
          <w:rPrChange w:id="946" w:author="Liqiang (John)" w:date="2016-09-13T15:16:00Z">
            <w:rPr>
              <w:rFonts w:eastAsia="Times New Roman"/>
              <w:i/>
            </w:rPr>
          </w:rPrChange>
        </w:rPr>
      </w:pPr>
      <w:ins w:id="947" w:author="Liqiang (John)" w:date="2016-08-26T09:40:00Z">
        <w:r w:rsidRPr="000B0AED">
          <w:rPr>
            <w:i/>
            <w:sz w:val="36"/>
            <w:rPrChange w:id="948" w:author="Liqiang (John)" w:date="2016-09-13T15:16:00Z">
              <w:rPr>
                <w:i/>
              </w:rPr>
            </w:rPrChange>
          </w:rPr>
          <w:t xml:space="preserve">A </w:t>
        </w:r>
      </w:ins>
      <w:ins w:id="949" w:author="Liqiang (John)" w:date="2016-08-26T09:41:00Z">
        <w:r w:rsidRPr="000B0AED">
          <w:rPr>
            <w:i/>
            <w:sz w:val="36"/>
            <w:rPrChange w:id="950" w:author="Liqiang (John)" w:date="2016-09-13T15:16:00Z">
              <w:rPr>
                <w:i/>
              </w:rPr>
            </w:rPrChange>
          </w:rPr>
          <w:t>control frame, used for RTS/CTS procedure</w:t>
        </w:r>
      </w:ins>
    </w:p>
    <w:p w:rsidR="00341A31" w:rsidRPr="00BD76F7" w:rsidRDefault="00341A31" w:rsidP="009A7AFF">
      <w:pPr>
        <w:spacing w:after="156" w:line="10" w:lineRule="exact"/>
        <w:rPr>
          <w:rFonts w:eastAsia="Times New Roman"/>
          <w:i/>
          <w:sz w:val="36"/>
          <w:rPrChange w:id="951" w:author="Liqiang (John)" w:date="2016-09-13T15:16:00Z">
            <w:rPr>
              <w:rFonts w:eastAsia="Times New Roman"/>
              <w:i/>
            </w:rPr>
          </w:rPrChange>
        </w:rPr>
      </w:pPr>
    </w:p>
    <w:p w:rsidR="00341A31" w:rsidRPr="00BD76F7" w:rsidRDefault="000B0AED" w:rsidP="009A7AFF">
      <w:pPr>
        <w:widowControl/>
        <w:numPr>
          <w:ilvl w:val="0"/>
          <w:numId w:val="38"/>
        </w:numPr>
        <w:tabs>
          <w:tab w:val="left" w:pos="680"/>
        </w:tabs>
        <w:autoSpaceDE/>
        <w:autoSpaceDN/>
        <w:adjustRightInd/>
        <w:spacing w:afterLines="0" w:line="308" w:lineRule="auto"/>
        <w:ind w:left="680" w:hanging="440"/>
        <w:jc w:val="both"/>
        <w:rPr>
          <w:rFonts w:eastAsia="Times New Roman"/>
          <w:i/>
          <w:sz w:val="28"/>
          <w:rPrChange w:id="952" w:author="Liqiang (John)" w:date="2016-09-13T15:16:00Z">
            <w:rPr>
              <w:rFonts w:eastAsia="Times New Roman"/>
              <w:i/>
              <w:sz w:val="19"/>
            </w:rPr>
          </w:rPrChange>
        </w:rPr>
      </w:pPr>
      <w:commentRangeStart w:id="953"/>
      <w:r w:rsidRPr="000B0AED">
        <w:rPr>
          <w:rFonts w:eastAsia="Times New Roman"/>
          <w:i/>
          <w:sz w:val="28"/>
          <w:rPrChange w:id="954" w:author="Liqiang (John)" w:date="2016-09-13T15:16:00Z">
            <w:rPr>
              <w:rFonts w:eastAsia="Times New Roman"/>
              <w:i/>
              <w:sz w:val="19"/>
            </w:rPr>
          </w:rPrChange>
        </w:rPr>
        <w:t>A CVD frame, used to maintain the proper light intensity between data frames, support dimming and for visually providing information such as communication status and channel quality to the user.</w:t>
      </w:r>
      <w:commentRangeEnd w:id="953"/>
      <w:r w:rsidRPr="000B0AED">
        <w:rPr>
          <w:rStyle w:val="af6"/>
          <w:rFonts w:ascii="Calibri" w:hAnsi="Calibri" w:cs="Arial"/>
          <w:snapToGrid/>
          <w:sz w:val="36"/>
          <w:rPrChange w:id="955" w:author="Liqiang (John)" w:date="2016-09-13T15:16:00Z">
            <w:rPr>
              <w:rStyle w:val="af6"/>
              <w:rFonts w:ascii="Calibri" w:hAnsi="Calibri" w:cs="Arial"/>
              <w:snapToGrid/>
            </w:rPr>
          </w:rPrChange>
        </w:rPr>
        <w:commentReference w:id="953"/>
      </w:r>
    </w:p>
    <w:p w:rsidR="00B377D7" w:rsidRPr="00BD76F7" w:rsidRDefault="000B0AED" w:rsidP="009A7AFF">
      <w:pPr>
        <w:pStyle w:val="1"/>
        <w:rPr>
          <w:sz w:val="52"/>
          <w:rPrChange w:id="956" w:author="Liqiang (John)" w:date="2016-09-13T15:16:00Z">
            <w:rPr/>
          </w:rPrChange>
        </w:rPr>
      </w:pPr>
      <w:r w:rsidRPr="000B0AED">
        <w:rPr>
          <w:sz w:val="52"/>
          <w:rPrChange w:id="957" w:author="Liqiang (John)" w:date="2016-09-13T15:16:00Z">
            <w:rPr>
              <w:sz w:val="21"/>
              <w:szCs w:val="21"/>
            </w:rPr>
          </w:rPrChange>
        </w:rPr>
        <w:lastRenderedPageBreak/>
        <w:t>Comment 47</w:t>
      </w:r>
    </w:p>
    <w:p w:rsidR="000D701E" w:rsidRPr="00BD76F7" w:rsidRDefault="00064E7E" w:rsidP="009A7AFF">
      <w:pPr>
        <w:spacing w:after="156"/>
        <w:rPr>
          <w:sz w:val="36"/>
          <w:rPrChange w:id="958" w:author="Liqiang (John)" w:date="2016-09-13T15:16:00Z">
            <w:rPr/>
          </w:rPrChange>
        </w:rPr>
      </w:pPr>
      <w:r>
        <w:rPr>
          <w:noProof/>
          <w:snapToGrid/>
          <w:sz w:val="36"/>
          <w:rPrChange w:id="959" w:author="Unknown">
            <w:rPr>
              <w:noProof/>
              <w:snapToGrid/>
            </w:rPr>
          </w:rPrChange>
        </w:rPr>
        <w:drawing>
          <wp:inline distT="0" distB="0" distL="0" distR="0">
            <wp:extent cx="8944610" cy="360680"/>
            <wp:effectExtent l="0" t="0" r="889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8944610" cy="360680"/>
                    </a:xfrm>
                    <a:prstGeom prst="rect">
                      <a:avLst/>
                    </a:prstGeom>
                  </pic:spPr>
                </pic:pic>
              </a:graphicData>
            </a:graphic>
          </wp:inline>
        </w:drawing>
      </w:r>
    </w:p>
    <w:p w:rsidR="00F26C07" w:rsidRPr="00BD76F7" w:rsidRDefault="000B0AED" w:rsidP="009A7AFF">
      <w:pPr>
        <w:pStyle w:val="2"/>
        <w:rPr>
          <w:sz w:val="44"/>
          <w:rPrChange w:id="960" w:author="Liqiang (John)" w:date="2016-09-13T15:16:00Z">
            <w:rPr/>
          </w:rPrChange>
        </w:rPr>
      </w:pPr>
      <w:r w:rsidRPr="000B0AED">
        <w:rPr>
          <w:sz w:val="44"/>
          <w:rPrChange w:id="961" w:author="Liqiang (John)" w:date="2016-09-13T15:16:00Z">
            <w:rPr>
              <w:sz w:val="21"/>
              <w:szCs w:val="21"/>
            </w:rPr>
          </w:rPrChange>
        </w:rPr>
        <w:t>Proposed solution</w:t>
      </w:r>
    </w:p>
    <w:p w:rsidR="00BE769D" w:rsidRPr="00BD76F7" w:rsidRDefault="000B0AED" w:rsidP="009A7AFF">
      <w:pPr>
        <w:spacing w:after="156"/>
        <w:rPr>
          <w:sz w:val="36"/>
          <w:rPrChange w:id="962" w:author="Liqiang (John)" w:date="2016-09-13T15:16:00Z">
            <w:rPr/>
          </w:rPrChange>
        </w:rPr>
      </w:pPr>
      <w:r w:rsidRPr="000B0AED">
        <w:rPr>
          <w:sz w:val="36"/>
          <w:rPrChange w:id="963" w:author="Liqiang (John)" w:date="2016-09-13T15:16:00Z">
            <w:rPr/>
          </w:rPrChange>
        </w:rPr>
        <w:t xml:space="preserve">It is proposed to adopt RTS/CTS in 15.7r1, the reason is addressed in comment 46. </w:t>
      </w:r>
    </w:p>
    <w:p w:rsidR="00F26C07" w:rsidRPr="00BD76F7" w:rsidRDefault="000B0AED" w:rsidP="009A7AFF">
      <w:pPr>
        <w:spacing w:after="156"/>
        <w:rPr>
          <w:sz w:val="36"/>
          <w:rPrChange w:id="964" w:author="Liqiang (John)" w:date="2016-09-13T15:16:00Z">
            <w:rPr/>
          </w:rPrChange>
        </w:rPr>
      </w:pPr>
      <w:r w:rsidRPr="000B0AED">
        <w:rPr>
          <w:sz w:val="36"/>
          <w:rPrChange w:id="965" w:author="Liqiang (John)" w:date="2016-09-13T15:16:00Z">
            <w:rPr/>
          </w:rPrChange>
        </w:rPr>
        <w:t>It is proposed to adopt the following modification:</w:t>
      </w:r>
    </w:p>
    <w:p w:rsidR="00BE769D" w:rsidRPr="00BD76F7" w:rsidRDefault="000B0AED" w:rsidP="009A7AFF">
      <w:pPr>
        <w:spacing w:after="156" w:line="255" w:lineRule="auto"/>
        <w:ind w:left="40"/>
        <w:jc w:val="both"/>
        <w:rPr>
          <w:rFonts w:eastAsia="Times New Roman"/>
          <w:i/>
          <w:sz w:val="36"/>
          <w:rPrChange w:id="966" w:author="Liqiang (John)" w:date="2016-09-13T15:16:00Z">
            <w:rPr>
              <w:rFonts w:eastAsia="Times New Roman"/>
              <w:i/>
            </w:rPr>
          </w:rPrChange>
        </w:rPr>
      </w:pPr>
      <w:r w:rsidRPr="000B0AED">
        <w:rPr>
          <w:rFonts w:eastAsia="Times New Roman"/>
          <w:i/>
          <w:sz w:val="36"/>
          <w:rPrChange w:id="967" w:author="Liqiang (John)" w:date="2016-09-13T15:16:00Z">
            <w:rPr>
              <w:rFonts w:eastAsia="Times New Roman"/>
              <w:i/>
            </w:rPr>
          </w:rPrChange>
        </w:rPr>
        <w:t>The IEEE 802.15.7</w:t>
      </w:r>
      <w:ins w:id="968" w:author="Liqiang (John)" w:date="2016-08-26T09:48:00Z">
        <w:r w:rsidRPr="000B0AED">
          <w:rPr>
            <w:rFonts w:eastAsia="Times New Roman"/>
            <w:i/>
            <w:sz w:val="36"/>
            <w:rPrChange w:id="969" w:author="Liqiang (John)" w:date="2016-09-13T15:16:00Z">
              <w:rPr>
                <w:rFonts w:eastAsia="Times New Roman"/>
                <w:i/>
              </w:rPr>
            </w:rPrChange>
          </w:rPr>
          <w:t>r1</w:t>
        </w:r>
      </w:ins>
      <w:r w:rsidRPr="000B0AED">
        <w:rPr>
          <w:rFonts w:eastAsia="Times New Roman"/>
          <w:i/>
          <w:sz w:val="36"/>
          <w:rPrChange w:id="970" w:author="Liqiang (John)" w:date="2016-09-13T15:16:00Z">
            <w:rPr>
              <w:rFonts w:eastAsia="Times New Roman"/>
              <w:i/>
            </w:rPr>
          </w:rPrChange>
        </w:rPr>
        <w:t xml:space="preserve"> VPAN uses four types of channel access mechanism, depending on the network configuration. Non-beacon-enabled VPANs use an </w:t>
      </w:r>
      <w:proofErr w:type="spellStart"/>
      <w:r w:rsidRPr="000B0AED">
        <w:rPr>
          <w:rFonts w:eastAsia="Times New Roman"/>
          <w:i/>
          <w:sz w:val="36"/>
          <w:rPrChange w:id="971" w:author="Liqiang (John)" w:date="2016-09-13T15:16:00Z">
            <w:rPr>
              <w:rFonts w:eastAsia="Times New Roman"/>
              <w:i/>
            </w:rPr>
          </w:rPrChange>
        </w:rPr>
        <w:t>unslotted</w:t>
      </w:r>
      <w:proofErr w:type="spellEnd"/>
      <w:r w:rsidRPr="000B0AED">
        <w:rPr>
          <w:rFonts w:eastAsia="Times New Roman"/>
          <w:i/>
          <w:sz w:val="36"/>
          <w:rPrChange w:id="972" w:author="Liqiang (John)" w:date="2016-09-13T15:16:00Z">
            <w:rPr>
              <w:rFonts w:eastAsia="Times New Roman"/>
              <w:i/>
            </w:rPr>
          </w:rPrChange>
        </w:rPr>
        <w:t xml:space="preserve"> random channel access mechanism, with or without CSMA/CA, as described in </w:t>
      </w:r>
      <w:r w:rsidRPr="000B0AED">
        <w:rPr>
          <w:sz w:val="36"/>
          <w:rPrChange w:id="973" w:author="Liqiang (John)" w:date="2016-09-13T15:16:00Z">
            <w:rPr/>
          </w:rPrChange>
        </w:rPr>
        <w:fldChar w:fldCharType="begin"/>
      </w:r>
      <w:r w:rsidRPr="000B0AED">
        <w:rPr>
          <w:sz w:val="36"/>
          <w:rPrChange w:id="974" w:author="Liqiang (John)" w:date="2016-09-13T15:16:00Z">
            <w:rPr/>
          </w:rPrChange>
        </w:rPr>
        <w:instrText>HYPERLINK \l "page94"</w:instrText>
      </w:r>
      <w:r w:rsidRPr="000B0AED">
        <w:rPr>
          <w:sz w:val="36"/>
          <w:rPrChange w:id="975" w:author="Liqiang (John)" w:date="2016-09-13T15:16:00Z">
            <w:rPr/>
          </w:rPrChange>
        </w:rPr>
        <w:fldChar w:fldCharType="separate"/>
      </w:r>
      <w:r w:rsidRPr="000B0AED">
        <w:rPr>
          <w:rFonts w:eastAsia="Times New Roman"/>
          <w:i/>
          <w:sz w:val="36"/>
          <w:rPrChange w:id="976" w:author="Liqiang (John)" w:date="2016-09-13T15:16:00Z">
            <w:rPr>
              <w:rFonts w:eastAsia="Times New Roman"/>
              <w:i/>
            </w:rPr>
          </w:rPrChange>
        </w:rPr>
        <w:t xml:space="preserve">6.2.1.8. </w:t>
      </w:r>
      <w:r w:rsidRPr="000B0AED">
        <w:rPr>
          <w:sz w:val="36"/>
          <w:rPrChange w:id="977" w:author="Liqiang (John)" w:date="2016-09-13T15:16:00Z">
            <w:rPr/>
          </w:rPrChange>
        </w:rPr>
        <w:fldChar w:fldCharType="end"/>
      </w:r>
      <w:r w:rsidRPr="000B0AED">
        <w:rPr>
          <w:rFonts w:eastAsia="Times New Roman"/>
          <w:i/>
          <w:sz w:val="36"/>
          <w:rPrChange w:id="978" w:author="Liqiang (John)" w:date="2016-09-13T15:16:00Z">
            <w:rPr>
              <w:rFonts w:eastAsia="Times New Roman"/>
              <w:i/>
            </w:rPr>
          </w:rPrChange>
        </w:rPr>
        <w:t xml:space="preserve">Each time a device wishes to transmit data frames or MAC commands, it waits for a random back off period. Following the random back off, the device transmits its frame of data. If the optional carrier sense mechanism is active and the channel is found to be busy following the random back off, the device waits for </w:t>
      </w:r>
      <w:r w:rsidRPr="000B0AED">
        <w:rPr>
          <w:rFonts w:eastAsia="Times New Roman"/>
          <w:i/>
          <w:sz w:val="36"/>
          <w:rPrChange w:id="979" w:author="Liqiang (John)" w:date="2016-09-13T15:16:00Z">
            <w:rPr>
              <w:rFonts w:eastAsia="Times New Roman"/>
              <w:i/>
            </w:rPr>
          </w:rPrChange>
        </w:rPr>
        <w:lastRenderedPageBreak/>
        <w:t>another random period before trying to access the channel again. Acknowledgment frames are sent without using a random access mechanism (i.e., scheduled).</w:t>
      </w:r>
    </w:p>
    <w:p w:rsidR="00BE769D" w:rsidRPr="00BD76F7" w:rsidRDefault="000B0AED" w:rsidP="009A7AFF">
      <w:pPr>
        <w:spacing w:after="156" w:line="255" w:lineRule="auto"/>
        <w:ind w:left="40"/>
        <w:jc w:val="both"/>
        <w:rPr>
          <w:i/>
          <w:sz w:val="36"/>
          <w:rPrChange w:id="980" w:author="Liqiang (John)" w:date="2016-09-13T15:16:00Z">
            <w:rPr>
              <w:i/>
            </w:rPr>
          </w:rPrChange>
        </w:rPr>
      </w:pPr>
      <w:r w:rsidRPr="000B0AED">
        <w:rPr>
          <w:rFonts w:eastAsia="Times New Roman"/>
          <w:i/>
          <w:sz w:val="36"/>
          <w:rPrChange w:id="981" w:author="Liqiang (John)" w:date="2016-09-13T15:16:00Z">
            <w:rPr>
              <w:rFonts w:eastAsia="Times New Roman"/>
              <w:i/>
            </w:rPr>
          </w:rPrChange>
        </w:rPr>
        <w:t>Beacon-enabled VPANs use a slotted random channel access mechanism, with or without CSMA/CA, where the back off slots are aligned with the start of the beacon transmission. Each time a device wishes to transmit data frames during the CAP, it locates the boundary of the next back off slot and then waits for a random number of back off slots. If the optional collision avoidance mechanism is active, and the channel is busy, following this random back off the device waits for another random number of back off slots before trying to access the channel again. If the channel is idle or the optional carrier sense mechanism is not active, the device begins transmitting on the next available back off slot boundary. Acknowledgment and beacon frames are sent without using a random access mechanism (i.e., scheduled).</w:t>
      </w:r>
    </w:p>
    <w:p w:rsidR="00064E7E" w:rsidRDefault="000B0AED">
      <w:pPr>
        <w:tabs>
          <w:tab w:val="left" w:pos="6521"/>
        </w:tabs>
        <w:spacing w:after="156"/>
        <w:rPr>
          <w:i/>
          <w:sz w:val="36"/>
          <w:rPrChange w:id="982" w:author="Liqiang (John)" w:date="2016-09-13T15:16:00Z">
            <w:rPr>
              <w:i/>
            </w:rPr>
          </w:rPrChange>
        </w:rPr>
        <w:pPrChange w:id="983" w:author="Jungnickel, Volker" w:date="2016-09-06T16:19:00Z">
          <w:pPr>
            <w:spacing w:after="156"/>
          </w:pPr>
        </w:pPrChange>
      </w:pPr>
      <w:ins w:id="984" w:author="Liqiang (John)" w:date="2016-08-26T09:48:00Z">
        <w:r w:rsidRPr="000B0AED">
          <w:rPr>
            <w:i/>
            <w:sz w:val="36"/>
            <w:rPrChange w:id="985" w:author="Liqiang (John)" w:date="2016-09-13T15:16:00Z">
              <w:rPr>
                <w:i/>
              </w:rPr>
            </w:rPrChange>
          </w:rPr>
          <w:t>RTS/CTS mechanism is used in addition, if configured.</w:t>
        </w:r>
      </w:ins>
    </w:p>
    <w:p w:rsidR="00152B82" w:rsidRPr="00BD76F7" w:rsidRDefault="000B0AED" w:rsidP="009A7AFF">
      <w:pPr>
        <w:pStyle w:val="1"/>
        <w:rPr>
          <w:sz w:val="52"/>
          <w:rPrChange w:id="986" w:author="Liqiang (John)" w:date="2016-09-13T15:16:00Z">
            <w:rPr/>
          </w:rPrChange>
        </w:rPr>
      </w:pPr>
      <w:commentRangeStart w:id="987"/>
      <w:r w:rsidRPr="000B0AED">
        <w:rPr>
          <w:sz w:val="52"/>
          <w:rPrChange w:id="988" w:author="Liqiang (John)" w:date="2016-09-13T15:16:00Z">
            <w:rPr>
              <w:sz w:val="21"/>
              <w:szCs w:val="21"/>
            </w:rPr>
          </w:rPrChange>
        </w:rPr>
        <w:lastRenderedPageBreak/>
        <w:t>Comment 53</w:t>
      </w:r>
      <w:commentRangeEnd w:id="987"/>
      <w:r w:rsidRPr="000B0AED">
        <w:rPr>
          <w:rStyle w:val="af6"/>
          <w:rFonts w:ascii="Calibri" w:eastAsia="SimSun" w:hAnsi="Calibri" w:cs="Arial"/>
          <w:b w:val="0"/>
          <w:sz w:val="36"/>
          <w:rPrChange w:id="989" w:author="Liqiang (John)" w:date="2016-09-13T15:16:00Z">
            <w:rPr>
              <w:rStyle w:val="af6"/>
              <w:rFonts w:ascii="Calibri" w:eastAsia="SimSun" w:hAnsi="Calibri" w:cs="Arial"/>
              <w:b w:val="0"/>
            </w:rPr>
          </w:rPrChange>
        </w:rPr>
        <w:commentReference w:id="987"/>
      </w:r>
    </w:p>
    <w:p w:rsidR="00EE699C" w:rsidRPr="00BD76F7" w:rsidRDefault="00064E7E" w:rsidP="009A7AFF">
      <w:pPr>
        <w:spacing w:after="156"/>
        <w:rPr>
          <w:sz w:val="36"/>
          <w:rPrChange w:id="990" w:author="Liqiang (John)" w:date="2016-09-13T15:16:00Z">
            <w:rPr/>
          </w:rPrChange>
        </w:rPr>
      </w:pPr>
      <w:r>
        <w:rPr>
          <w:noProof/>
          <w:snapToGrid/>
          <w:sz w:val="36"/>
          <w:rPrChange w:id="991" w:author="Unknown">
            <w:rPr>
              <w:noProof/>
              <w:snapToGrid/>
            </w:rPr>
          </w:rPrChange>
        </w:rPr>
        <w:drawing>
          <wp:inline distT="0" distB="0" distL="0" distR="0">
            <wp:extent cx="8944610" cy="262255"/>
            <wp:effectExtent l="0" t="0" r="8890" b="444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8944610" cy="262255"/>
                    </a:xfrm>
                    <a:prstGeom prst="rect">
                      <a:avLst/>
                    </a:prstGeom>
                  </pic:spPr>
                </pic:pic>
              </a:graphicData>
            </a:graphic>
          </wp:inline>
        </w:drawing>
      </w:r>
    </w:p>
    <w:p w:rsidR="006E6EAF" w:rsidRPr="00BD76F7" w:rsidRDefault="000B0AED" w:rsidP="009A7AFF">
      <w:pPr>
        <w:pStyle w:val="2"/>
        <w:rPr>
          <w:sz w:val="44"/>
          <w:rPrChange w:id="992" w:author="Liqiang (John)" w:date="2016-09-13T15:16:00Z">
            <w:rPr/>
          </w:rPrChange>
        </w:rPr>
      </w:pPr>
      <w:r w:rsidRPr="000B0AED">
        <w:rPr>
          <w:sz w:val="44"/>
          <w:rPrChange w:id="993" w:author="Liqiang (John)" w:date="2016-09-13T15:16:00Z">
            <w:rPr>
              <w:sz w:val="21"/>
              <w:szCs w:val="21"/>
            </w:rPr>
          </w:rPrChange>
        </w:rPr>
        <w:t>Proposed solution</w:t>
      </w:r>
    </w:p>
    <w:p w:rsidR="008A73F0" w:rsidRPr="00BD76F7" w:rsidRDefault="000B0AED" w:rsidP="009A7AFF">
      <w:pPr>
        <w:spacing w:after="156"/>
        <w:rPr>
          <w:sz w:val="36"/>
          <w:rPrChange w:id="994" w:author="Liqiang (John)" w:date="2016-09-13T15:16:00Z">
            <w:rPr/>
          </w:rPrChange>
        </w:rPr>
      </w:pPr>
      <w:r w:rsidRPr="000B0AED">
        <w:rPr>
          <w:sz w:val="36"/>
          <w:rPrChange w:id="995" w:author="Liqiang (John)" w:date="2016-09-13T15:16:00Z">
            <w:rPr/>
          </w:rPrChange>
        </w:rPr>
        <w:t xml:space="preserve">The approach 1 and approach 2 here is used to solve the </w:t>
      </w:r>
      <w:r w:rsidRPr="000B0AED">
        <w:rPr>
          <w:b/>
          <w:sz w:val="36"/>
          <w:rPrChange w:id="996" w:author="Liqiang (John)" w:date="2016-09-13T15:16:00Z">
            <w:rPr>
              <w:b/>
            </w:rPr>
          </w:rPrChange>
        </w:rPr>
        <w:t>bandwidth ambiguity issue</w:t>
      </w:r>
      <w:r w:rsidRPr="000B0AED">
        <w:rPr>
          <w:sz w:val="36"/>
          <w:rPrChange w:id="997" w:author="Liqiang (John)" w:date="2016-09-13T15:16:00Z">
            <w:rPr/>
          </w:rPrChange>
        </w:rPr>
        <w:t xml:space="preserve"> in CAP. </w:t>
      </w:r>
    </w:p>
    <w:p w:rsidR="00FA0243" w:rsidRPr="00BD76F7" w:rsidRDefault="000B0AED" w:rsidP="009A7AFF">
      <w:pPr>
        <w:spacing w:after="156"/>
        <w:rPr>
          <w:sz w:val="36"/>
          <w:rPrChange w:id="998" w:author="Liqiang (John)" w:date="2016-09-13T15:16:00Z">
            <w:rPr/>
          </w:rPrChange>
        </w:rPr>
      </w:pPr>
      <w:r w:rsidRPr="000B0AED">
        <w:rPr>
          <w:sz w:val="36"/>
          <w:rPrChange w:id="999" w:author="Liqiang (John)" w:date="2016-09-13T15:16:00Z">
            <w:rPr/>
          </w:rPrChange>
        </w:rPr>
        <w:t>Since there is going to be multiple bandwidths to be supported in 15.7r1, 10 MHz / 25 MHz / 50 MHz / 100 MHz / 200 MHz / 500 MHz / 1 GHz according to table 152 of 15.7D0, devices in the same VPAN may transmit in different bandwidth. For the CAP, 15.7-2011 uses CSMA/CA for contention-based channel access (without RTS / CTS). The coordinator has no idea which device will transmit next in the CAP. So the coordinator does not know which bandwidth to use for the reception. One example is shown in the figure below. As both device 1 and device 2 may transmit in CAP, coordinator does not know which bandwidth is assumed for reception.</w:t>
      </w:r>
    </w:p>
    <w:p w:rsidR="006206EA" w:rsidRPr="00BD76F7" w:rsidRDefault="00E51500" w:rsidP="009A7AFF">
      <w:pPr>
        <w:spacing w:after="156"/>
        <w:jc w:val="center"/>
        <w:rPr>
          <w:sz w:val="36"/>
          <w:rPrChange w:id="1000" w:author="Liqiang (John)" w:date="2016-09-13T15:16:00Z">
            <w:rPr/>
          </w:rPrChange>
        </w:rPr>
      </w:pPr>
      <w:r w:rsidRPr="00BD76F7">
        <w:rPr>
          <w:sz w:val="36"/>
        </w:rPr>
        <w:object w:dxaOrig="2805" w:dyaOrig="2615">
          <v:shape id="_x0000_i1032" type="#_x0000_t75" style="width:2in;height:129.95pt" o:ole="">
            <v:imagedata r:id="rId47" o:title=""/>
          </v:shape>
          <o:OLEObject Type="Embed" ProgID="Visio.Drawing.11" ShapeID="_x0000_i1032" DrawAspect="Content" ObjectID="_1535362617" r:id="rId48"/>
        </w:object>
      </w:r>
    </w:p>
    <w:p w:rsidR="00E51500" w:rsidRPr="00BD76F7" w:rsidRDefault="000B0AED" w:rsidP="009A7AFF">
      <w:pPr>
        <w:spacing w:after="156"/>
        <w:rPr>
          <w:sz w:val="36"/>
          <w:rPrChange w:id="1001" w:author="Liqiang (John)" w:date="2016-09-13T15:16:00Z">
            <w:rPr/>
          </w:rPrChange>
        </w:rPr>
      </w:pPr>
      <w:r w:rsidRPr="000B0AED">
        <w:rPr>
          <w:sz w:val="36"/>
          <w:rPrChange w:id="1002" w:author="Liqiang (John)" w:date="2016-09-13T15:16:00Z">
            <w:rPr/>
          </w:rPrChange>
        </w:rPr>
        <w:t>There could be several solutions for this:</w:t>
      </w:r>
    </w:p>
    <w:p w:rsidR="00E51500" w:rsidRPr="00BD76F7" w:rsidRDefault="000B0AED" w:rsidP="009A7AFF">
      <w:pPr>
        <w:pStyle w:val="af5"/>
        <w:numPr>
          <w:ilvl w:val="0"/>
          <w:numId w:val="39"/>
        </w:numPr>
        <w:spacing w:after="156"/>
        <w:ind w:firstLineChars="0"/>
        <w:rPr>
          <w:sz w:val="36"/>
          <w:rPrChange w:id="1003" w:author="Liqiang (John)" w:date="2016-09-13T15:16:00Z">
            <w:rPr/>
          </w:rPrChange>
        </w:rPr>
      </w:pPr>
      <w:commentRangeStart w:id="1004"/>
      <w:r w:rsidRPr="000B0AED">
        <w:rPr>
          <w:sz w:val="36"/>
          <w:rPrChange w:id="1005" w:author="Liqiang (John)" w:date="2016-09-13T15:16:00Z">
            <w:rPr/>
          </w:rPrChange>
        </w:rPr>
        <w:t xml:space="preserve">Option 1: Coordinator can use blind decoding: </w:t>
      </w:r>
      <w:ins w:id="1006" w:author="Jungnickel, Volker" w:date="2016-09-06T16:24:00Z">
        <w:r w:rsidRPr="000B0AED">
          <w:rPr>
            <w:sz w:val="36"/>
            <w:rPrChange w:id="1007" w:author="Liqiang (John)" w:date="2016-09-13T15:16:00Z">
              <w:rPr/>
            </w:rPrChange>
          </w:rPr>
          <w:t>C</w:t>
        </w:r>
      </w:ins>
      <w:del w:id="1008" w:author="Jungnickel, Volker" w:date="2016-09-06T16:24:00Z">
        <w:r w:rsidRPr="000B0AED">
          <w:rPr>
            <w:sz w:val="36"/>
            <w:rPrChange w:id="1009" w:author="Liqiang (John)" w:date="2016-09-13T15:16:00Z">
              <w:rPr/>
            </w:rPrChange>
          </w:rPr>
          <w:delText>c</w:delText>
        </w:r>
      </w:del>
      <w:r w:rsidRPr="000B0AED">
        <w:rPr>
          <w:sz w:val="36"/>
          <w:rPrChange w:id="1010" w:author="Liqiang (John)" w:date="2016-09-13T15:16:00Z">
            <w:rPr/>
          </w:rPrChange>
        </w:rPr>
        <w:t>oordinator will try to use all possible bandwidth for demodulation and one of them will fit the transmission. But the complexity is high.</w:t>
      </w:r>
      <w:commentRangeEnd w:id="1004"/>
      <w:r w:rsidRPr="000B0AED">
        <w:rPr>
          <w:rStyle w:val="af6"/>
          <w:rFonts w:ascii="Calibri" w:hAnsi="Calibri" w:cs="Arial"/>
          <w:snapToGrid/>
          <w:sz w:val="36"/>
          <w:rPrChange w:id="1011" w:author="Liqiang (John)" w:date="2016-09-13T15:16:00Z">
            <w:rPr>
              <w:rStyle w:val="af6"/>
              <w:rFonts w:ascii="Calibri" w:hAnsi="Calibri" w:cs="Arial"/>
              <w:snapToGrid/>
            </w:rPr>
          </w:rPrChange>
        </w:rPr>
        <w:commentReference w:id="1004"/>
      </w:r>
    </w:p>
    <w:p w:rsidR="007857CA" w:rsidRPr="00BD76F7" w:rsidRDefault="000B0AED" w:rsidP="009A7AFF">
      <w:pPr>
        <w:pStyle w:val="af5"/>
        <w:numPr>
          <w:ilvl w:val="0"/>
          <w:numId w:val="39"/>
        </w:numPr>
        <w:spacing w:after="156"/>
        <w:ind w:firstLineChars="0"/>
        <w:rPr>
          <w:sz w:val="36"/>
          <w:rPrChange w:id="1012" w:author="Liqiang (John)" w:date="2016-09-13T15:16:00Z">
            <w:rPr/>
          </w:rPrChange>
        </w:rPr>
      </w:pPr>
      <w:commentRangeStart w:id="1013"/>
      <w:r w:rsidRPr="000B0AED">
        <w:rPr>
          <w:sz w:val="36"/>
          <w:rPrChange w:id="1014" w:author="Liqiang (John)" w:date="2016-09-13T15:16:00Z">
            <w:rPr/>
          </w:rPrChange>
        </w:rPr>
        <w:t>Option 2: Always use minimal bandwidth in CAP</w:t>
      </w:r>
      <w:proofErr w:type="gramStart"/>
      <w:r w:rsidRPr="000B0AED">
        <w:rPr>
          <w:sz w:val="36"/>
          <w:rPrChange w:id="1015" w:author="Liqiang (John)" w:date="2016-09-13T15:16:00Z">
            <w:rPr/>
          </w:rPrChange>
        </w:rPr>
        <w:t xml:space="preserve">: </w:t>
      </w:r>
      <w:ins w:id="1016" w:author="Jungnickel, Volker" w:date="2016-09-06T16:23:00Z">
        <w:r w:rsidRPr="000B0AED">
          <w:rPr>
            <w:sz w:val="36"/>
            <w:rPrChange w:id="1017" w:author="Liqiang (John)" w:date="2016-09-13T15:16:00Z">
              <w:rPr/>
            </w:rPrChange>
          </w:rPr>
          <w:t>.</w:t>
        </w:r>
        <w:proofErr w:type="gramEnd"/>
        <w:r w:rsidRPr="000B0AED">
          <w:rPr>
            <w:sz w:val="36"/>
            <w:rPrChange w:id="1018" w:author="Liqiang (John)" w:date="2016-09-13T15:16:00Z">
              <w:rPr/>
            </w:rPrChange>
          </w:rPr>
          <w:t xml:space="preserve"> </w:t>
        </w:r>
      </w:ins>
      <w:proofErr w:type="gramStart"/>
      <w:r w:rsidRPr="000B0AED">
        <w:rPr>
          <w:sz w:val="36"/>
          <w:rPrChange w:id="1019" w:author="Liqiang (John)" w:date="2016-09-13T15:16:00Z">
            <w:rPr/>
          </w:rPrChange>
        </w:rPr>
        <w:t>require</w:t>
      </w:r>
      <w:proofErr w:type="gramEnd"/>
      <w:r w:rsidRPr="000B0AED">
        <w:rPr>
          <w:sz w:val="36"/>
          <w:rPrChange w:id="1020" w:author="Liqiang (John)" w:date="2016-09-13T15:16:00Z">
            <w:rPr/>
          </w:rPrChange>
        </w:rPr>
        <w:t xml:space="preserve"> all devices to use minimal bandwidth in CAP, then coordinator will have no problem for reception no matter which device is transmitting. However, it means severe reduction in efficiency. For example, for a device of 50MHz capability, transmitting in 10MHz means 80% data rate reduction</w:t>
      </w:r>
      <w:commentRangeEnd w:id="1013"/>
      <w:r w:rsidRPr="000B0AED">
        <w:rPr>
          <w:rStyle w:val="af6"/>
          <w:rFonts w:ascii="Calibri" w:hAnsi="Calibri" w:cs="Arial"/>
          <w:snapToGrid/>
          <w:sz w:val="36"/>
          <w:rPrChange w:id="1021" w:author="Liqiang (John)" w:date="2016-09-13T15:16:00Z">
            <w:rPr>
              <w:rStyle w:val="af6"/>
              <w:rFonts w:ascii="Calibri" w:hAnsi="Calibri" w:cs="Arial"/>
              <w:snapToGrid/>
            </w:rPr>
          </w:rPrChange>
        </w:rPr>
        <w:commentReference w:id="1013"/>
      </w:r>
      <w:r w:rsidRPr="000B0AED">
        <w:rPr>
          <w:sz w:val="36"/>
          <w:rPrChange w:id="1022" w:author="Liqiang (John)" w:date="2016-09-13T15:16:00Z">
            <w:rPr/>
          </w:rPrChange>
        </w:rPr>
        <w:t xml:space="preserve">. </w:t>
      </w:r>
    </w:p>
    <w:p w:rsidR="00831845" w:rsidRPr="00BD76F7" w:rsidRDefault="000B0AED" w:rsidP="009A7AFF">
      <w:pPr>
        <w:pStyle w:val="af5"/>
        <w:numPr>
          <w:ilvl w:val="0"/>
          <w:numId w:val="39"/>
        </w:numPr>
        <w:spacing w:after="156"/>
        <w:ind w:firstLineChars="0"/>
        <w:rPr>
          <w:sz w:val="36"/>
          <w:rPrChange w:id="1023" w:author="Liqiang (John)" w:date="2016-09-13T15:16:00Z">
            <w:rPr/>
          </w:rPrChange>
        </w:rPr>
      </w:pPr>
      <w:commentRangeStart w:id="1024"/>
      <w:r w:rsidRPr="000B0AED">
        <w:rPr>
          <w:sz w:val="36"/>
          <w:rPrChange w:id="1025" w:author="Liqiang (John)" w:date="2016-09-13T15:16:00Z">
            <w:rPr/>
          </w:rPrChange>
        </w:rPr>
        <w:lastRenderedPageBreak/>
        <w:t>Option 3: Divide CAP into multiple bandwidth regions, and one region for one specific bandwidth transmission. The coordinator can first inform the devices about the division of the regions in the beacon, so that each device knows which region to use for contention based on the bandwidths it supports. Then in each region, the coordinator will use the specific bandwidth for reception. So there is no bandwidth ambiguity issue.</w:t>
      </w:r>
      <w:commentRangeEnd w:id="1024"/>
      <w:r w:rsidRPr="000B0AED">
        <w:rPr>
          <w:rStyle w:val="af6"/>
          <w:rFonts w:ascii="Calibri" w:hAnsi="Calibri" w:cs="Arial"/>
          <w:snapToGrid/>
          <w:sz w:val="36"/>
          <w:rPrChange w:id="1026" w:author="Liqiang (John)" w:date="2016-09-13T15:16:00Z">
            <w:rPr>
              <w:rStyle w:val="af6"/>
              <w:rFonts w:ascii="Calibri" w:hAnsi="Calibri" w:cs="Arial"/>
              <w:snapToGrid/>
            </w:rPr>
          </w:rPrChange>
        </w:rPr>
        <w:commentReference w:id="1024"/>
      </w:r>
    </w:p>
    <w:p w:rsidR="00831845" w:rsidRPr="00BD76F7" w:rsidRDefault="000B0AED" w:rsidP="009A7AFF">
      <w:pPr>
        <w:pStyle w:val="af5"/>
        <w:numPr>
          <w:ilvl w:val="0"/>
          <w:numId w:val="39"/>
        </w:numPr>
        <w:spacing w:after="156"/>
        <w:ind w:firstLineChars="0"/>
        <w:rPr>
          <w:ins w:id="1027" w:author="Jungnickel, Volker" w:date="2016-09-06T16:30:00Z"/>
          <w:sz w:val="36"/>
          <w:rPrChange w:id="1028" w:author="Liqiang (John)" w:date="2016-09-13T15:16:00Z">
            <w:rPr>
              <w:ins w:id="1029" w:author="Jungnickel, Volker" w:date="2016-09-06T16:30:00Z"/>
            </w:rPr>
          </w:rPrChange>
        </w:rPr>
      </w:pPr>
      <w:commentRangeStart w:id="1030"/>
      <w:r w:rsidRPr="000B0AED">
        <w:rPr>
          <w:sz w:val="36"/>
          <w:rPrChange w:id="1031" w:author="Liqiang (John)" w:date="2016-09-13T15:16:00Z">
            <w:rPr/>
          </w:rPrChange>
        </w:rPr>
        <w:t xml:space="preserve">Option 4: Use RTS/CTS: devices firstly transmit RTS frame (which is always in minimal bandwidth), after the reception of RTS frame the coordinator knows which device is transmitting. Coordinator then assign the bandwidth used for future transmission in CTS. </w:t>
      </w:r>
      <w:ins w:id="1032" w:author="Jungnickel, Volker" w:date="2016-09-06T16:38:00Z">
        <w:r w:rsidRPr="000B0AED">
          <w:rPr>
            <w:sz w:val="36"/>
            <w:rPrChange w:id="1033" w:author="Liqiang (John)" w:date="2016-09-13T15:16:00Z">
              <w:rPr/>
            </w:rPrChange>
          </w:rPr>
          <w:t xml:space="preserve">The RTS command would then need a field that indicates the bandwidth supported by the device and the CTS field would need a field that indicates the bandwidth it is assigned to use by the coordinator. </w:t>
        </w:r>
      </w:ins>
      <w:r w:rsidRPr="000B0AED">
        <w:rPr>
          <w:sz w:val="36"/>
          <w:rPrChange w:id="1034" w:author="Liqiang (John)" w:date="2016-09-13T15:16:00Z">
            <w:rPr/>
          </w:rPrChange>
        </w:rPr>
        <w:t>So the device wins the contention can use the bandwidth negotiated during RTS/CTS. This approach also solve the bandwidth ambiguity issue. In addition, it solves the hidden node problem at the same time.</w:t>
      </w:r>
      <w:commentRangeEnd w:id="1030"/>
      <w:r w:rsidRPr="000B0AED">
        <w:rPr>
          <w:rStyle w:val="af6"/>
          <w:rFonts w:ascii="Calibri" w:hAnsi="Calibri" w:cs="Arial"/>
          <w:snapToGrid/>
          <w:sz w:val="36"/>
          <w:rPrChange w:id="1035" w:author="Liqiang (John)" w:date="2016-09-13T15:16:00Z">
            <w:rPr>
              <w:rStyle w:val="af6"/>
              <w:rFonts w:ascii="Calibri" w:hAnsi="Calibri" w:cs="Arial"/>
              <w:snapToGrid/>
            </w:rPr>
          </w:rPrChange>
        </w:rPr>
        <w:commentReference w:id="1030"/>
      </w:r>
    </w:p>
    <w:p w:rsidR="001638AA" w:rsidRPr="00BD76F7" w:rsidDel="001638AA" w:rsidRDefault="001638AA" w:rsidP="009A7AFF">
      <w:pPr>
        <w:pStyle w:val="af5"/>
        <w:numPr>
          <w:ilvl w:val="0"/>
          <w:numId w:val="39"/>
        </w:numPr>
        <w:spacing w:after="156"/>
        <w:ind w:firstLineChars="0"/>
        <w:rPr>
          <w:del w:id="1036" w:author="Jungnickel, Volker" w:date="2016-09-06T16:30:00Z"/>
          <w:sz w:val="36"/>
          <w:rPrChange w:id="1037" w:author="Liqiang (John)" w:date="2016-09-13T15:16:00Z">
            <w:rPr>
              <w:del w:id="1038" w:author="Jungnickel, Volker" w:date="2016-09-06T16:30:00Z"/>
            </w:rPr>
          </w:rPrChange>
        </w:rPr>
      </w:pPr>
    </w:p>
    <w:p w:rsidR="00A535CE" w:rsidRPr="00BD76F7" w:rsidRDefault="000B0AED" w:rsidP="009A7AFF">
      <w:pPr>
        <w:spacing w:after="156"/>
        <w:rPr>
          <w:sz w:val="36"/>
          <w:rPrChange w:id="1039" w:author="Liqiang (John)" w:date="2016-09-13T15:16:00Z">
            <w:rPr/>
          </w:rPrChange>
        </w:rPr>
      </w:pPr>
      <w:r w:rsidRPr="000B0AED">
        <w:rPr>
          <w:sz w:val="36"/>
          <w:rPrChange w:id="1040" w:author="Liqiang (John)" w:date="2016-09-13T15:16:00Z">
            <w:rPr/>
          </w:rPrChange>
        </w:rPr>
        <w:t xml:space="preserve">Based on the above analysis, it is proposed to adopt the last </w:t>
      </w:r>
      <w:del w:id="1041" w:author="Jungnickel, Volker" w:date="2016-09-06T16:39:00Z">
        <w:r w:rsidRPr="000B0AED">
          <w:rPr>
            <w:sz w:val="36"/>
            <w:rPrChange w:id="1042" w:author="Liqiang (John)" w:date="2016-09-13T15:16:00Z">
              <w:rPr/>
            </w:rPrChange>
          </w:rPr>
          <w:delText xml:space="preserve">two </w:delText>
        </w:r>
      </w:del>
      <w:r w:rsidRPr="000B0AED">
        <w:rPr>
          <w:sz w:val="36"/>
          <w:rPrChange w:id="1043" w:author="Liqiang (John)" w:date="2016-09-13T15:16:00Z">
            <w:rPr/>
          </w:rPrChange>
        </w:rPr>
        <w:t>approach</w:t>
      </w:r>
      <w:del w:id="1044" w:author="Jungnickel, Volker" w:date="2016-09-06T16:39:00Z">
        <w:r w:rsidRPr="000B0AED">
          <w:rPr>
            <w:sz w:val="36"/>
            <w:rPrChange w:id="1045" w:author="Liqiang (John)" w:date="2016-09-13T15:16:00Z">
              <w:rPr/>
            </w:rPrChange>
          </w:rPr>
          <w:delText>es</w:delText>
        </w:r>
      </w:del>
      <w:r w:rsidRPr="000B0AED">
        <w:rPr>
          <w:sz w:val="36"/>
          <w:rPrChange w:id="1046" w:author="Liqiang (John)" w:date="2016-09-13T15:16:00Z">
            <w:rPr/>
          </w:rPrChange>
        </w:rPr>
        <w:t xml:space="preserve"> to solve the bandwidth ambiguity problem.</w:t>
      </w:r>
    </w:p>
    <w:p w:rsidR="00A535CE" w:rsidRPr="00BD76F7" w:rsidRDefault="000B0AED" w:rsidP="009A7AFF">
      <w:pPr>
        <w:spacing w:after="156"/>
        <w:rPr>
          <w:sz w:val="36"/>
          <w:rPrChange w:id="1047" w:author="Liqiang (John)" w:date="2016-09-13T15:16:00Z">
            <w:rPr/>
          </w:rPrChange>
        </w:rPr>
      </w:pPr>
      <w:r w:rsidRPr="000B0AED">
        <w:rPr>
          <w:sz w:val="36"/>
          <w:rPrChange w:id="1048" w:author="Liqiang (John)" w:date="2016-09-13T15:16:00Z">
            <w:rPr/>
          </w:rPrChange>
        </w:rPr>
        <w:t>It is proposed to adopt the following text:</w:t>
      </w:r>
    </w:p>
    <w:p w:rsidR="00A535CE" w:rsidRPr="00BD76F7" w:rsidRDefault="000B0AED" w:rsidP="009A7AFF">
      <w:pPr>
        <w:spacing w:after="156" w:line="0" w:lineRule="atLeast"/>
        <w:ind w:left="20"/>
        <w:rPr>
          <w:rFonts w:ascii="Arial" w:eastAsia="Arial" w:hAnsi="Arial"/>
          <w:b/>
          <w:i/>
          <w:sz w:val="36"/>
          <w:rPrChange w:id="1049" w:author="Liqiang (John)" w:date="2016-09-13T15:16:00Z">
            <w:rPr>
              <w:rFonts w:ascii="Arial" w:eastAsia="Arial" w:hAnsi="Arial"/>
              <w:b/>
              <w:i/>
            </w:rPr>
          </w:rPrChange>
        </w:rPr>
      </w:pPr>
      <w:r w:rsidRPr="000B0AED">
        <w:rPr>
          <w:rFonts w:ascii="Arial" w:eastAsia="Arial" w:hAnsi="Arial"/>
          <w:b/>
          <w:i/>
          <w:sz w:val="36"/>
          <w:rPrChange w:id="1050" w:author="Liqiang (John)" w:date="2016-09-13T15:16:00Z">
            <w:rPr>
              <w:rFonts w:ascii="Arial" w:eastAsia="Arial" w:hAnsi="Arial"/>
              <w:b/>
              <w:i/>
            </w:rPr>
          </w:rPrChange>
        </w:rPr>
        <w:t>6.2.1</w:t>
      </w:r>
      <w:proofErr w:type="gramStart"/>
      <w:r w:rsidRPr="000B0AED">
        <w:rPr>
          <w:rFonts w:ascii="Arial" w:eastAsia="Arial" w:hAnsi="Arial"/>
          <w:b/>
          <w:i/>
          <w:sz w:val="36"/>
          <w:rPrChange w:id="1051" w:author="Liqiang (John)" w:date="2016-09-13T15:16:00Z">
            <w:rPr>
              <w:rFonts w:ascii="Arial" w:eastAsia="Arial" w:hAnsi="Arial"/>
              <w:b/>
              <w:i/>
            </w:rPr>
          </w:rPrChange>
        </w:rPr>
        <w:t>.x</w:t>
      </w:r>
      <w:proofErr w:type="gramEnd"/>
      <w:r w:rsidRPr="000B0AED">
        <w:rPr>
          <w:rFonts w:ascii="Arial" w:eastAsia="Arial" w:hAnsi="Arial"/>
          <w:b/>
          <w:i/>
          <w:sz w:val="36"/>
          <w:rPrChange w:id="1052" w:author="Liqiang (John)" w:date="2016-09-13T15:16:00Z">
            <w:rPr>
              <w:rFonts w:ascii="Arial" w:eastAsia="Arial" w:hAnsi="Arial"/>
              <w:b/>
              <w:i/>
            </w:rPr>
          </w:rPrChange>
        </w:rPr>
        <w:t xml:space="preserve"> Multiple modulation bandwidths supporting</w:t>
      </w:r>
    </w:p>
    <w:p w:rsidR="0011408F" w:rsidRPr="00BD76F7" w:rsidRDefault="000B0AED" w:rsidP="009A7AFF">
      <w:pPr>
        <w:spacing w:after="156" w:line="268" w:lineRule="auto"/>
        <w:ind w:left="40"/>
        <w:jc w:val="both"/>
        <w:rPr>
          <w:ins w:id="1053" w:author="Jungnickel, Volker" w:date="2016-09-06T16:40:00Z"/>
          <w:rFonts w:eastAsia="Times New Roman"/>
          <w:i/>
          <w:sz w:val="28"/>
          <w:rPrChange w:id="1054" w:author="Liqiang (John)" w:date="2016-09-13T15:16:00Z">
            <w:rPr>
              <w:ins w:id="1055" w:author="Jungnickel, Volker" w:date="2016-09-06T16:40:00Z"/>
              <w:rFonts w:eastAsia="Times New Roman"/>
              <w:i/>
              <w:sz w:val="19"/>
            </w:rPr>
          </w:rPrChange>
        </w:rPr>
      </w:pPr>
      <w:r w:rsidRPr="000B0AED">
        <w:rPr>
          <w:rFonts w:eastAsia="Times New Roman"/>
          <w:i/>
          <w:sz w:val="28"/>
          <w:rPrChange w:id="1056" w:author="Liqiang (John)" w:date="2016-09-13T15:16:00Z">
            <w:rPr>
              <w:rFonts w:eastAsia="Times New Roman"/>
              <w:i/>
              <w:sz w:val="19"/>
            </w:rPr>
          </w:rPrChange>
        </w:rPr>
        <w:t xml:space="preserve">The coordinator and the devices in the VPAN may support different modulation bandwidths and the coordinator has no prior knowledge of which device will win during the contention in the CAP. </w:t>
      </w:r>
    </w:p>
    <w:p w:rsidR="00A535CE" w:rsidRPr="00BD76F7" w:rsidRDefault="000B0AED" w:rsidP="009A7AFF">
      <w:pPr>
        <w:spacing w:after="156" w:line="268" w:lineRule="auto"/>
        <w:ind w:left="40"/>
        <w:jc w:val="both"/>
        <w:rPr>
          <w:rFonts w:eastAsia="Times New Roman"/>
          <w:i/>
          <w:sz w:val="28"/>
          <w:rPrChange w:id="1057" w:author="Liqiang (John)" w:date="2016-09-13T15:16:00Z">
            <w:rPr>
              <w:rFonts w:eastAsia="Times New Roman"/>
              <w:i/>
              <w:sz w:val="19"/>
            </w:rPr>
          </w:rPrChange>
        </w:rPr>
      </w:pPr>
      <w:r w:rsidRPr="000B0AED">
        <w:rPr>
          <w:rFonts w:eastAsia="Times New Roman"/>
          <w:i/>
          <w:sz w:val="28"/>
          <w:rPrChange w:id="1058" w:author="Liqiang (John)" w:date="2016-09-13T15:16:00Z">
            <w:rPr>
              <w:rFonts w:eastAsia="Times New Roman"/>
              <w:i/>
              <w:sz w:val="19"/>
            </w:rPr>
          </w:rPrChange>
        </w:rPr>
        <w:t xml:space="preserve">To support multiple modulation bandwidths, </w:t>
      </w:r>
      <w:del w:id="1059" w:author="Jungnickel, Volker" w:date="2016-09-06T16:41:00Z">
        <w:r w:rsidRPr="000B0AED">
          <w:rPr>
            <w:rFonts w:eastAsia="Times New Roman"/>
            <w:i/>
            <w:sz w:val="28"/>
            <w:rPrChange w:id="1060" w:author="Liqiang (John)" w:date="2016-09-13T15:16:00Z">
              <w:rPr>
                <w:rFonts w:eastAsia="Times New Roman"/>
                <w:i/>
                <w:sz w:val="19"/>
              </w:rPr>
            </w:rPrChange>
          </w:rPr>
          <w:delText>the coordinator can divide the CAP into multiple regions according to the modulation bandwidths that the associated devices use. The procedure is described in this section. Alternatively, the coordinator may keep the CAP undivided. In this case,</w:delText>
        </w:r>
      </w:del>
      <w:r w:rsidRPr="000B0AED">
        <w:rPr>
          <w:rFonts w:eastAsia="Times New Roman"/>
          <w:i/>
          <w:sz w:val="28"/>
          <w:rPrChange w:id="1061" w:author="Liqiang (John)" w:date="2016-09-13T15:16:00Z">
            <w:rPr>
              <w:rFonts w:eastAsia="Times New Roman"/>
              <w:i/>
              <w:sz w:val="19"/>
            </w:rPr>
          </w:rPrChange>
        </w:rPr>
        <w:t xml:space="preserve"> the RTS/CTS mechanism </w:t>
      </w:r>
      <w:del w:id="1062" w:author="Jungnickel, Volker" w:date="2016-09-06T16:41:00Z">
        <w:r w:rsidRPr="000B0AED">
          <w:rPr>
            <w:rFonts w:eastAsia="Times New Roman"/>
            <w:i/>
            <w:sz w:val="28"/>
            <w:rPrChange w:id="1063" w:author="Liqiang (John)" w:date="2016-09-13T15:16:00Z">
              <w:rPr>
                <w:rFonts w:eastAsia="Times New Roman"/>
                <w:i/>
                <w:sz w:val="19"/>
              </w:rPr>
            </w:rPrChange>
          </w:rPr>
          <w:delText xml:space="preserve">for undivided CAP </w:delText>
        </w:r>
      </w:del>
      <w:r w:rsidRPr="000B0AED">
        <w:rPr>
          <w:rFonts w:eastAsia="Times New Roman"/>
          <w:i/>
          <w:sz w:val="28"/>
          <w:rPrChange w:id="1064" w:author="Liqiang (John)" w:date="2016-09-13T15:16:00Z">
            <w:rPr>
              <w:rFonts w:eastAsia="Times New Roman"/>
              <w:i/>
              <w:sz w:val="19"/>
            </w:rPr>
          </w:rPrChange>
        </w:rPr>
        <w:t xml:space="preserve">shall be used as described in clause </w:t>
      </w:r>
      <w:proofErr w:type="spellStart"/>
      <w:r w:rsidRPr="000B0AED">
        <w:rPr>
          <w:rFonts w:eastAsia="Times New Roman"/>
          <w:i/>
          <w:sz w:val="28"/>
          <w:rPrChange w:id="1065" w:author="Liqiang (John)" w:date="2016-09-13T15:16:00Z">
            <w:rPr>
              <w:rFonts w:eastAsia="Times New Roman"/>
              <w:i/>
              <w:sz w:val="19"/>
            </w:rPr>
          </w:rPrChange>
        </w:rPr>
        <w:t>x.x.x.x</w:t>
      </w:r>
      <w:proofErr w:type="spellEnd"/>
      <w:r w:rsidRPr="000B0AED">
        <w:rPr>
          <w:rFonts w:eastAsia="Times New Roman"/>
          <w:i/>
          <w:sz w:val="28"/>
          <w:rPrChange w:id="1066" w:author="Liqiang (John)" w:date="2016-09-13T15:16:00Z">
            <w:rPr>
              <w:rFonts w:eastAsia="Times New Roman"/>
              <w:i/>
              <w:sz w:val="19"/>
            </w:rPr>
          </w:rPrChange>
        </w:rPr>
        <w:t>.</w:t>
      </w:r>
    </w:p>
    <w:p w:rsidR="00A535CE" w:rsidRPr="00BD76F7" w:rsidDel="0011408F" w:rsidRDefault="000B0AED" w:rsidP="0011408F">
      <w:pPr>
        <w:spacing w:after="156" w:line="268" w:lineRule="auto"/>
        <w:ind w:left="40"/>
        <w:jc w:val="both"/>
        <w:rPr>
          <w:del w:id="1067" w:author="Jungnickel, Volker" w:date="2016-09-06T16:42:00Z"/>
          <w:rFonts w:eastAsia="Times New Roman"/>
          <w:i/>
          <w:sz w:val="28"/>
          <w:rPrChange w:id="1068" w:author="Liqiang (John)" w:date="2016-09-13T15:16:00Z">
            <w:rPr>
              <w:del w:id="1069" w:author="Jungnickel, Volker" w:date="2016-09-06T16:42:00Z"/>
              <w:rFonts w:eastAsia="Times New Roman"/>
              <w:i/>
              <w:sz w:val="19"/>
            </w:rPr>
          </w:rPrChange>
        </w:rPr>
      </w:pPr>
      <w:r w:rsidRPr="000B0AED">
        <w:rPr>
          <w:rFonts w:eastAsia="Times New Roman"/>
          <w:i/>
          <w:sz w:val="28"/>
          <w:rPrChange w:id="1070" w:author="Liqiang (John)" w:date="2016-09-13T15:16:00Z">
            <w:rPr>
              <w:rFonts w:eastAsia="Times New Roman"/>
              <w:i/>
              <w:sz w:val="19"/>
            </w:rPr>
          </w:rPrChange>
        </w:rPr>
        <w:t xml:space="preserve">The coordinator records the supported modulation bandwidth of each associated device in its VPAN during association (see </w:t>
      </w:r>
      <w:r w:rsidRPr="000B0AED">
        <w:rPr>
          <w:rFonts w:eastAsia="Times New Roman"/>
          <w:i/>
          <w:sz w:val="28"/>
          <w:rPrChange w:id="1071" w:author="Liqiang (John)" w:date="2016-09-13T15:16:00Z">
            <w:rPr>
              <w:rFonts w:eastAsia="Times New Roman"/>
              <w:i/>
              <w:sz w:val="19"/>
            </w:rPr>
          </w:rPrChange>
        </w:rPr>
        <w:lastRenderedPageBreak/>
        <w:t>clause xxx ).</w:t>
      </w:r>
      <w:del w:id="1072" w:author="Jungnickel, Volker" w:date="2016-09-06T16:42:00Z">
        <w:r w:rsidRPr="000B0AED">
          <w:rPr>
            <w:rFonts w:eastAsia="Times New Roman"/>
            <w:i/>
            <w:sz w:val="28"/>
            <w:rPrChange w:id="1073" w:author="Liqiang (John)" w:date="2016-09-13T15:16:00Z">
              <w:rPr>
                <w:rFonts w:eastAsia="Times New Roman"/>
                <w:i/>
                <w:sz w:val="19"/>
              </w:rPr>
            </w:rPrChange>
          </w:rPr>
          <w:delText xml:space="preserve"> It may divide the CAP into multiple regions, each dedicated to a specific modulation bandwidth, according to the records.</w:delText>
        </w:r>
        <w:r w:rsidRPr="000B0AED">
          <w:rPr>
            <w:i/>
            <w:sz w:val="28"/>
            <w:rPrChange w:id="1074" w:author="Liqiang (John)" w:date="2016-09-13T15:16:00Z">
              <w:rPr>
                <w:i/>
                <w:sz w:val="19"/>
              </w:rPr>
            </w:rPrChange>
          </w:rPr>
          <w:delText xml:space="preserve"> </w:delText>
        </w:r>
        <w:r w:rsidRPr="000B0AED">
          <w:rPr>
            <w:rFonts w:eastAsia="Times New Roman"/>
            <w:i/>
            <w:sz w:val="28"/>
            <w:rPrChange w:id="1075" w:author="Liqiang (John)" w:date="2016-09-13T15:16:00Z">
              <w:rPr>
                <w:rFonts w:eastAsia="Times New Roman"/>
                <w:i/>
                <w:sz w:val="19"/>
              </w:rPr>
            </w:rPrChange>
          </w:rPr>
          <w:delText>For each region, only the frames that are modulated using the specific bandwidth are allowed. The coordinator shall indicate the division of the CAP in the beacon frame, indicating a modulation bandwidth for each region respectively in the CAP descriptor subfield (see clause xxx).</w:delText>
        </w:r>
      </w:del>
    </w:p>
    <w:p w:rsidR="00A535CE" w:rsidRPr="00BD76F7" w:rsidRDefault="000B0AED" w:rsidP="0011408F">
      <w:pPr>
        <w:spacing w:after="156" w:line="268" w:lineRule="auto"/>
        <w:ind w:left="40"/>
        <w:jc w:val="both"/>
        <w:rPr>
          <w:rFonts w:eastAsia="Times New Roman"/>
          <w:i/>
          <w:sz w:val="28"/>
          <w:rPrChange w:id="1076" w:author="Liqiang (John)" w:date="2016-09-13T15:16:00Z">
            <w:rPr>
              <w:rFonts w:eastAsia="Times New Roman"/>
              <w:i/>
              <w:sz w:val="19"/>
            </w:rPr>
          </w:rPrChange>
        </w:rPr>
      </w:pPr>
      <w:del w:id="1077" w:author="Jungnickel, Volker" w:date="2016-09-06T16:42:00Z">
        <w:r w:rsidRPr="000B0AED">
          <w:rPr>
            <w:rFonts w:eastAsia="Times New Roman"/>
            <w:i/>
            <w:sz w:val="28"/>
            <w:rPrChange w:id="1078" w:author="Liqiang (John)" w:date="2016-09-13T15:16:00Z">
              <w:rPr>
                <w:rFonts w:eastAsia="Times New Roman"/>
                <w:i/>
                <w:sz w:val="19"/>
              </w:rPr>
            </w:rPrChange>
          </w:rPr>
          <w:delText>A device shall transmit and receive in a particular region using the modulation bandwidth as indicated in the beacon frame. When a device attempts to transmit a frame, it shall locate the region that it is allowed to transmit according to the modulation bandwidths it can support.</w:delText>
        </w:r>
      </w:del>
      <w:r w:rsidRPr="000B0AED">
        <w:rPr>
          <w:rFonts w:eastAsia="Times New Roman"/>
          <w:i/>
          <w:sz w:val="28"/>
          <w:rPrChange w:id="1079" w:author="Liqiang (John)" w:date="2016-09-13T15:16:00Z">
            <w:rPr>
              <w:rFonts w:eastAsia="Times New Roman"/>
              <w:i/>
              <w:sz w:val="19"/>
            </w:rPr>
          </w:rPrChange>
        </w:rPr>
        <w:t xml:space="preserve"> </w:t>
      </w:r>
    </w:p>
    <w:p w:rsidR="00A535CE" w:rsidRPr="00BD76F7" w:rsidDel="0011408F" w:rsidRDefault="000B0AED" w:rsidP="009A7AFF">
      <w:pPr>
        <w:spacing w:after="156" w:line="268" w:lineRule="auto"/>
        <w:ind w:left="40"/>
        <w:jc w:val="both"/>
        <w:rPr>
          <w:del w:id="1080" w:author="Jungnickel, Volker" w:date="2016-09-06T16:42:00Z"/>
          <w:rFonts w:eastAsia="Times New Roman"/>
          <w:i/>
          <w:sz w:val="28"/>
          <w:rPrChange w:id="1081" w:author="Liqiang (John)" w:date="2016-09-13T15:16:00Z">
            <w:rPr>
              <w:del w:id="1082" w:author="Jungnickel, Volker" w:date="2016-09-06T16:42:00Z"/>
              <w:rFonts w:eastAsia="Times New Roman"/>
              <w:i/>
              <w:sz w:val="19"/>
            </w:rPr>
          </w:rPrChange>
        </w:rPr>
      </w:pPr>
      <w:del w:id="1083" w:author="Jungnickel, Volker" w:date="2016-09-06T16:42:00Z">
        <w:r w:rsidRPr="000B0AED">
          <w:rPr>
            <w:rFonts w:eastAsia="Times New Roman"/>
            <w:i/>
            <w:sz w:val="28"/>
            <w:rPrChange w:id="1084" w:author="Liqiang (John)" w:date="2016-09-13T15:16:00Z">
              <w:rPr>
                <w:rFonts w:eastAsia="Times New Roman"/>
                <w:i/>
                <w:sz w:val="19"/>
              </w:rPr>
            </w:rPrChange>
          </w:rPr>
          <w:delText xml:space="preserve">At least one region for the transmission using the minimum modulation bandwidth shall be preserved, which can be used for the association of new devices. </w:delText>
        </w:r>
      </w:del>
    </w:p>
    <w:p w:rsidR="00A535CE" w:rsidRPr="00BD76F7" w:rsidRDefault="000B0AED" w:rsidP="009A7AFF">
      <w:pPr>
        <w:spacing w:after="156" w:line="268" w:lineRule="auto"/>
        <w:ind w:left="40"/>
        <w:jc w:val="both"/>
        <w:rPr>
          <w:rFonts w:eastAsia="Times New Roman"/>
          <w:i/>
          <w:sz w:val="28"/>
          <w:rPrChange w:id="1085" w:author="Liqiang (John)" w:date="2016-09-13T15:16:00Z">
            <w:rPr>
              <w:rFonts w:eastAsia="Times New Roman"/>
              <w:i/>
              <w:sz w:val="19"/>
            </w:rPr>
          </w:rPrChange>
        </w:rPr>
      </w:pPr>
      <w:commentRangeStart w:id="1086"/>
      <w:r w:rsidRPr="000B0AED">
        <w:rPr>
          <w:rFonts w:eastAsia="Times New Roman"/>
          <w:i/>
          <w:sz w:val="28"/>
          <w:rPrChange w:id="1087" w:author="Liqiang (John)" w:date="2016-09-13T15:16:00Z">
            <w:rPr>
              <w:rFonts w:eastAsia="Times New Roman"/>
              <w:i/>
              <w:sz w:val="19"/>
            </w:rPr>
          </w:rPrChange>
        </w:rPr>
        <w:t>The coordinator and a device shall set the operation modulation bandwidth according to the following rules:</w:t>
      </w:r>
    </w:p>
    <w:p w:rsidR="00A535CE" w:rsidRPr="00BD76F7" w:rsidRDefault="000B0AED" w:rsidP="009A7AFF">
      <w:pPr>
        <w:spacing w:after="156" w:line="268" w:lineRule="auto"/>
        <w:ind w:left="40"/>
        <w:jc w:val="both"/>
        <w:rPr>
          <w:rFonts w:eastAsia="Times New Roman"/>
          <w:i/>
          <w:sz w:val="28"/>
          <w:rPrChange w:id="1088" w:author="Liqiang (John)" w:date="2016-09-13T15:16:00Z">
            <w:rPr>
              <w:rFonts w:eastAsia="Times New Roman"/>
              <w:i/>
              <w:sz w:val="19"/>
            </w:rPr>
          </w:rPrChange>
        </w:rPr>
      </w:pPr>
      <w:r w:rsidRPr="000B0AED">
        <w:rPr>
          <w:rFonts w:eastAsia="Times New Roman"/>
          <w:i/>
          <w:sz w:val="28"/>
          <w:rPrChange w:id="1089" w:author="Liqiang (John)" w:date="2016-09-13T15:16:00Z">
            <w:rPr>
              <w:rFonts w:eastAsia="Times New Roman"/>
              <w:i/>
              <w:sz w:val="19"/>
            </w:rPr>
          </w:rPrChange>
        </w:rPr>
        <w:t>The downlink PPDUs shall be modulated with the modulation bandwidth of BW_SEL</w:t>
      </w:r>
      <w:r w:rsidRPr="000B0AED">
        <w:rPr>
          <w:rFonts w:eastAsia="Times New Roman"/>
          <w:i/>
          <w:sz w:val="28"/>
          <w:vertAlign w:val="subscript"/>
          <w:rPrChange w:id="1090" w:author="Liqiang (John)" w:date="2016-09-13T15:16:00Z">
            <w:rPr>
              <w:rFonts w:eastAsia="Times New Roman"/>
              <w:i/>
              <w:sz w:val="19"/>
              <w:vertAlign w:val="subscript"/>
            </w:rPr>
          </w:rPrChange>
        </w:rPr>
        <w:t>1</w:t>
      </w:r>
      <w:r w:rsidRPr="000B0AED">
        <w:rPr>
          <w:rFonts w:eastAsia="Times New Roman"/>
          <w:i/>
          <w:sz w:val="28"/>
          <w:rPrChange w:id="1091" w:author="Liqiang (John)" w:date="2016-09-13T15:16:00Z">
            <w:rPr>
              <w:rFonts w:eastAsia="Times New Roman"/>
              <w:i/>
              <w:sz w:val="19"/>
            </w:rPr>
          </w:rPrChange>
        </w:rPr>
        <w:t xml:space="preserve"> that is equal to or lower than MAX_BW_SEL</w:t>
      </w:r>
      <w:r w:rsidRPr="000B0AED">
        <w:rPr>
          <w:rFonts w:eastAsia="Times New Roman"/>
          <w:i/>
          <w:sz w:val="28"/>
          <w:vertAlign w:val="subscript"/>
          <w:rPrChange w:id="1092" w:author="Liqiang (John)" w:date="2016-09-13T15:16:00Z">
            <w:rPr>
              <w:rFonts w:eastAsia="Times New Roman"/>
              <w:i/>
              <w:sz w:val="19"/>
              <w:vertAlign w:val="subscript"/>
            </w:rPr>
          </w:rPrChange>
        </w:rPr>
        <w:t>1</w:t>
      </w:r>
      <w:r w:rsidRPr="000B0AED">
        <w:rPr>
          <w:rFonts w:eastAsia="Times New Roman"/>
          <w:i/>
          <w:sz w:val="28"/>
          <w:rPrChange w:id="1093" w:author="Liqiang (John)" w:date="2016-09-13T15:16:00Z">
            <w:rPr>
              <w:rFonts w:eastAsia="Times New Roman"/>
              <w:i/>
              <w:sz w:val="19"/>
            </w:rPr>
          </w:rPrChange>
        </w:rPr>
        <w:t>. MAX_BW_SEL</w:t>
      </w:r>
      <w:r w:rsidRPr="000B0AED">
        <w:rPr>
          <w:rFonts w:eastAsia="Times New Roman"/>
          <w:i/>
          <w:sz w:val="28"/>
          <w:vertAlign w:val="subscript"/>
          <w:rPrChange w:id="1094" w:author="Liqiang (John)" w:date="2016-09-13T15:16:00Z">
            <w:rPr>
              <w:rFonts w:eastAsia="Times New Roman"/>
              <w:i/>
              <w:sz w:val="19"/>
              <w:vertAlign w:val="subscript"/>
            </w:rPr>
          </w:rPrChange>
        </w:rPr>
        <w:t>1</w:t>
      </w:r>
      <w:r w:rsidRPr="000B0AED">
        <w:rPr>
          <w:rFonts w:eastAsia="Times New Roman"/>
          <w:i/>
          <w:sz w:val="28"/>
          <w:rPrChange w:id="1095" w:author="Liqiang (John)" w:date="2016-09-13T15:16:00Z">
            <w:rPr>
              <w:rFonts w:eastAsia="Times New Roman"/>
              <w:i/>
              <w:sz w:val="19"/>
            </w:rPr>
          </w:rPrChange>
        </w:rPr>
        <w:t xml:space="preserve"> equals to min{max </w:t>
      </w:r>
      <w:proofErr w:type="spellStart"/>
      <w:r w:rsidRPr="000B0AED">
        <w:rPr>
          <w:rFonts w:eastAsia="Times New Roman"/>
          <w:i/>
          <w:sz w:val="28"/>
          <w:rPrChange w:id="1096" w:author="Liqiang (John)" w:date="2016-09-13T15:16:00Z">
            <w:rPr>
              <w:rFonts w:eastAsia="Times New Roman"/>
              <w:i/>
              <w:sz w:val="19"/>
            </w:rPr>
          </w:rPrChange>
        </w:rPr>
        <w:t>COODINATOR_Tx_modulation_bandwidth</w:t>
      </w:r>
      <w:proofErr w:type="spellEnd"/>
      <w:r w:rsidRPr="000B0AED">
        <w:rPr>
          <w:rFonts w:eastAsia="Times New Roman"/>
          <w:i/>
          <w:sz w:val="28"/>
          <w:rPrChange w:id="1097" w:author="Liqiang (John)" w:date="2016-09-13T15:16:00Z">
            <w:rPr>
              <w:rFonts w:eastAsia="Times New Roman"/>
              <w:i/>
              <w:sz w:val="19"/>
            </w:rPr>
          </w:rPrChange>
        </w:rPr>
        <w:t xml:space="preserve">, max </w:t>
      </w:r>
      <w:proofErr w:type="spellStart"/>
      <w:r w:rsidRPr="000B0AED">
        <w:rPr>
          <w:rFonts w:eastAsia="Times New Roman"/>
          <w:i/>
          <w:sz w:val="28"/>
          <w:rPrChange w:id="1098" w:author="Liqiang (John)" w:date="2016-09-13T15:16:00Z">
            <w:rPr>
              <w:rFonts w:eastAsia="Times New Roman"/>
              <w:i/>
              <w:sz w:val="19"/>
            </w:rPr>
          </w:rPrChange>
        </w:rPr>
        <w:lastRenderedPageBreak/>
        <w:t>DEVICE_Rx_modulation_bandwidth</w:t>
      </w:r>
      <w:proofErr w:type="spellEnd"/>
      <w:r w:rsidRPr="000B0AED">
        <w:rPr>
          <w:rFonts w:eastAsia="Times New Roman"/>
          <w:i/>
          <w:sz w:val="28"/>
          <w:rPrChange w:id="1099" w:author="Liqiang (John)" w:date="2016-09-13T15:16:00Z">
            <w:rPr>
              <w:rFonts w:eastAsia="Times New Roman"/>
              <w:i/>
              <w:sz w:val="19"/>
            </w:rPr>
          </w:rPrChange>
        </w:rPr>
        <w:t>}</w:t>
      </w:r>
      <w:r w:rsidRPr="000B0AED">
        <w:rPr>
          <w:rStyle w:val="af9"/>
          <w:rFonts w:eastAsia="Times New Roman"/>
          <w:i/>
          <w:sz w:val="28"/>
          <w:rPrChange w:id="1100" w:author="Liqiang (John)" w:date="2016-09-13T15:16:00Z">
            <w:rPr>
              <w:rStyle w:val="af9"/>
              <w:rFonts w:eastAsia="Times New Roman"/>
              <w:i/>
              <w:sz w:val="19"/>
            </w:rPr>
          </w:rPrChange>
        </w:rPr>
        <w:footnoteReference w:id="1"/>
      </w:r>
      <w:r w:rsidRPr="000B0AED">
        <w:rPr>
          <w:rFonts w:eastAsia="Times New Roman"/>
          <w:i/>
          <w:sz w:val="28"/>
          <w:rPrChange w:id="1101" w:author="Liqiang (John)" w:date="2016-09-13T15:16:00Z">
            <w:rPr>
              <w:rFonts w:eastAsia="Times New Roman"/>
              <w:i/>
              <w:sz w:val="19"/>
              <w:vertAlign w:val="superscript"/>
            </w:rPr>
          </w:rPrChange>
        </w:rPr>
        <w:t>, the PPDU carrying the corresponding ACK frames shall be modulated on the modulation bandwidth of BW_SEL</w:t>
      </w:r>
      <w:r w:rsidRPr="000B0AED">
        <w:rPr>
          <w:rFonts w:eastAsia="Times New Roman"/>
          <w:i/>
          <w:sz w:val="28"/>
          <w:vertAlign w:val="subscript"/>
          <w:rPrChange w:id="1102" w:author="Liqiang (John)" w:date="2016-09-13T15:16:00Z">
            <w:rPr>
              <w:rFonts w:eastAsia="Times New Roman"/>
              <w:i/>
              <w:sz w:val="19"/>
              <w:vertAlign w:val="subscript"/>
            </w:rPr>
          </w:rPrChange>
        </w:rPr>
        <w:t>2</w:t>
      </w:r>
      <w:r w:rsidRPr="000B0AED">
        <w:rPr>
          <w:rFonts w:eastAsia="Times New Roman"/>
          <w:i/>
          <w:sz w:val="28"/>
          <w:rPrChange w:id="1103" w:author="Liqiang (John)" w:date="2016-09-13T15:16:00Z">
            <w:rPr>
              <w:rFonts w:eastAsia="Times New Roman"/>
              <w:i/>
              <w:sz w:val="19"/>
              <w:vertAlign w:val="superscript"/>
            </w:rPr>
          </w:rPrChange>
        </w:rPr>
        <w:t xml:space="preserve"> that is equal to or lower than MAX_BW_SEL</w:t>
      </w:r>
      <w:r w:rsidRPr="000B0AED">
        <w:rPr>
          <w:rFonts w:eastAsia="Times New Roman"/>
          <w:i/>
          <w:sz w:val="28"/>
          <w:vertAlign w:val="subscript"/>
          <w:rPrChange w:id="1104" w:author="Liqiang (John)" w:date="2016-09-13T15:16:00Z">
            <w:rPr>
              <w:rFonts w:eastAsia="Times New Roman"/>
              <w:i/>
              <w:sz w:val="19"/>
              <w:vertAlign w:val="subscript"/>
            </w:rPr>
          </w:rPrChange>
        </w:rPr>
        <w:t>2</w:t>
      </w:r>
      <w:r w:rsidRPr="000B0AED">
        <w:rPr>
          <w:rFonts w:eastAsia="Times New Roman"/>
          <w:i/>
          <w:sz w:val="28"/>
          <w:rPrChange w:id="1105" w:author="Liqiang (John)" w:date="2016-09-13T15:16:00Z">
            <w:rPr>
              <w:rFonts w:eastAsia="Times New Roman"/>
              <w:i/>
              <w:sz w:val="19"/>
              <w:vertAlign w:val="superscript"/>
            </w:rPr>
          </w:rPrChange>
        </w:rPr>
        <w:t>. MAX_BW_SEL</w:t>
      </w:r>
      <w:r w:rsidRPr="000B0AED">
        <w:rPr>
          <w:rFonts w:eastAsia="Times New Roman"/>
          <w:i/>
          <w:sz w:val="28"/>
          <w:vertAlign w:val="subscript"/>
          <w:rPrChange w:id="1106" w:author="Liqiang (John)" w:date="2016-09-13T15:16:00Z">
            <w:rPr>
              <w:rFonts w:eastAsia="Times New Roman"/>
              <w:i/>
              <w:sz w:val="19"/>
              <w:vertAlign w:val="subscript"/>
            </w:rPr>
          </w:rPrChange>
        </w:rPr>
        <w:t>2</w:t>
      </w:r>
      <w:r w:rsidRPr="000B0AED">
        <w:rPr>
          <w:rFonts w:eastAsia="Times New Roman"/>
          <w:i/>
          <w:sz w:val="28"/>
          <w:rPrChange w:id="1107" w:author="Liqiang (John)" w:date="2016-09-13T15:16:00Z">
            <w:rPr>
              <w:rFonts w:eastAsia="Times New Roman"/>
              <w:i/>
              <w:sz w:val="19"/>
              <w:vertAlign w:val="superscript"/>
            </w:rPr>
          </w:rPrChange>
        </w:rPr>
        <w:t xml:space="preserve"> equals to </w:t>
      </w:r>
      <w:proofErr w:type="gramStart"/>
      <w:r w:rsidRPr="000B0AED">
        <w:rPr>
          <w:rFonts w:eastAsia="Times New Roman"/>
          <w:i/>
          <w:sz w:val="28"/>
          <w:rPrChange w:id="1108" w:author="Liqiang (John)" w:date="2016-09-13T15:16:00Z">
            <w:rPr>
              <w:rFonts w:eastAsia="Times New Roman"/>
              <w:i/>
              <w:sz w:val="19"/>
              <w:vertAlign w:val="superscript"/>
            </w:rPr>
          </w:rPrChange>
        </w:rPr>
        <w:t>min{</w:t>
      </w:r>
      <w:proofErr w:type="gramEnd"/>
      <w:r w:rsidRPr="000B0AED">
        <w:rPr>
          <w:rFonts w:eastAsia="Times New Roman"/>
          <w:i/>
          <w:sz w:val="28"/>
          <w:rPrChange w:id="1109" w:author="Liqiang (John)" w:date="2016-09-13T15:16:00Z">
            <w:rPr>
              <w:rFonts w:eastAsia="Times New Roman"/>
              <w:i/>
              <w:sz w:val="19"/>
              <w:vertAlign w:val="superscript"/>
            </w:rPr>
          </w:rPrChange>
        </w:rPr>
        <w:t xml:space="preserve">max </w:t>
      </w:r>
      <w:proofErr w:type="spellStart"/>
      <w:r w:rsidRPr="000B0AED">
        <w:rPr>
          <w:rFonts w:eastAsia="Times New Roman"/>
          <w:i/>
          <w:sz w:val="28"/>
          <w:rPrChange w:id="1110" w:author="Liqiang (John)" w:date="2016-09-13T15:16:00Z">
            <w:rPr>
              <w:rFonts w:eastAsia="Times New Roman"/>
              <w:i/>
              <w:sz w:val="19"/>
              <w:vertAlign w:val="superscript"/>
            </w:rPr>
          </w:rPrChange>
        </w:rPr>
        <w:t>COODINATOR_Rx_modulation_bandwidth</w:t>
      </w:r>
      <w:proofErr w:type="spellEnd"/>
      <w:r w:rsidRPr="000B0AED">
        <w:rPr>
          <w:rFonts w:eastAsia="Times New Roman"/>
          <w:i/>
          <w:sz w:val="28"/>
          <w:rPrChange w:id="1111" w:author="Liqiang (John)" w:date="2016-09-13T15:16:00Z">
            <w:rPr>
              <w:rFonts w:eastAsia="Times New Roman"/>
              <w:i/>
              <w:sz w:val="19"/>
              <w:vertAlign w:val="superscript"/>
            </w:rPr>
          </w:rPrChange>
        </w:rPr>
        <w:t xml:space="preserve">, max </w:t>
      </w:r>
      <w:proofErr w:type="spellStart"/>
      <w:r w:rsidRPr="000B0AED">
        <w:rPr>
          <w:rFonts w:eastAsia="Times New Roman"/>
          <w:i/>
          <w:sz w:val="28"/>
          <w:rPrChange w:id="1112" w:author="Liqiang (John)" w:date="2016-09-13T15:16:00Z">
            <w:rPr>
              <w:rFonts w:eastAsia="Times New Roman"/>
              <w:i/>
              <w:sz w:val="19"/>
              <w:vertAlign w:val="superscript"/>
            </w:rPr>
          </w:rPrChange>
        </w:rPr>
        <w:t>DEVICE_Tx_modulation_bandwidth</w:t>
      </w:r>
      <w:proofErr w:type="spellEnd"/>
      <w:r w:rsidRPr="000B0AED">
        <w:rPr>
          <w:rFonts w:eastAsia="Times New Roman"/>
          <w:i/>
          <w:sz w:val="28"/>
          <w:rPrChange w:id="1113" w:author="Liqiang (John)" w:date="2016-09-13T15:16:00Z">
            <w:rPr>
              <w:rFonts w:eastAsia="Times New Roman"/>
              <w:i/>
              <w:sz w:val="19"/>
              <w:vertAlign w:val="superscript"/>
            </w:rPr>
          </w:rPrChange>
        </w:rPr>
        <w:t>}</w:t>
      </w:r>
      <w:r w:rsidRPr="000B0AED">
        <w:rPr>
          <w:rStyle w:val="af9"/>
          <w:rFonts w:eastAsia="Times New Roman"/>
          <w:i/>
          <w:sz w:val="28"/>
          <w:rPrChange w:id="1114" w:author="Liqiang (John)" w:date="2016-09-13T15:16:00Z">
            <w:rPr>
              <w:rStyle w:val="af9"/>
              <w:rFonts w:eastAsia="Times New Roman"/>
              <w:i/>
              <w:sz w:val="19"/>
            </w:rPr>
          </w:rPrChange>
        </w:rPr>
        <w:footnoteReference w:id="2"/>
      </w:r>
      <w:r w:rsidRPr="000B0AED">
        <w:rPr>
          <w:rFonts w:eastAsia="Times New Roman"/>
          <w:i/>
          <w:sz w:val="28"/>
          <w:rPrChange w:id="1115" w:author="Liqiang (John)" w:date="2016-09-13T15:16:00Z">
            <w:rPr>
              <w:rFonts w:eastAsia="Times New Roman"/>
              <w:i/>
              <w:sz w:val="19"/>
              <w:vertAlign w:val="superscript"/>
            </w:rPr>
          </w:rPrChange>
        </w:rPr>
        <w:t xml:space="preserve">. </w:t>
      </w:r>
    </w:p>
    <w:p w:rsidR="00064E7E" w:rsidRDefault="000B0AED">
      <w:pPr>
        <w:spacing w:after="156" w:line="268" w:lineRule="auto"/>
        <w:ind w:left="140" w:hangingChars="50" w:hanging="140"/>
        <w:jc w:val="both"/>
        <w:rPr>
          <w:rFonts w:eastAsia="Times New Roman"/>
          <w:i/>
          <w:sz w:val="28"/>
          <w:highlight w:val="yellow"/>
          <w:rPrChange w:id="1116" w:author="Liqiang (John)" w:date="2016-09-13T15:16:00Z">
            <w:rPr>
              <w:rFonts w:eastAsia="Times New Roman"/>
              <w:i/>
              <w:sz w:val="19"/>
              <w:highlight w:val="yellow"/>
            </w:rPr>
          </w:rPrChange>
        </w:rPr>
        <w:pPrChange w:id="1117" w:author="Liqiang (John)" w:date="2016-09-13T15:16:00Z">
          <w:pPr>
            <w:spacing w:after="156" w:line="268" w:lineRule="auto"/>
            <w:ind w:left="95" w:hangingChars="50" w:hanging="95"/>
            <w:jc w:val="both"/>
          </w:pPr>
        </w:pPrChange>
      </w:pPr>
      <w:r w:rsidRPr="000B0AED">
        <w:rPr>
          <w:rFonts w:eastAsia="Times New Roman"/>
          <w:i/>
          <w:sz w:val="28"/>
          <w:rPrChange w:id="1118" w:author="Liqiang (John)" w:date="2016-09-13T15:16:00Z">
            <w:rPr>
              <w:rFonts w:eastAsia="Times New Roman"/>
              <w:i/>
              <w:sz w:val="19"/>
              <w:vertAlign w:val="superscript"/>
            </w:rPr>
          </w:rPrChange>
        </w:rPr>
        <w:t>The uplink PPDUs shall be modulated on the modulation bandwidth of BW_SEL</w:t>
      </w:r>
      <w:r w:rsidRPr="000B0AED">
        <w:rPr>
          <w:rFonts w:eastAsia="Times New Roman"/>
          <w:i/>
          <w:sz w:val="28"/>
          <w:vertAlign w:val="subscript"/>
          <w:rPrChange w:id="1119" w:author="Liqiang (John)" w:date="2016-09-13T15:16:00Z">
            <w:rPr>
              <w:rFonts w:eastAsia="Times New Roman"/>
              <w:i/>
              <w:sz w:val="19"/>
              <w:vertAlign w:val="subscript"/>
            </w:rPr>
          </w:rPrChange>
        </w:rPr>
        <w:t xml:space="preserve">2 </w:t>
      </w:r>
      <w:r w:rsidRPr="000B0AED">
        <w:rPr>
          <w:rFonts w:eastAsia="Times New Roman"/>
          <w:i/>
          <w:sz w:val="28"/>
          <w:rPrChange w:id="1120" w:author="Liqiang (John)" w:date="2016-09-13T15:16:00Z">
            <w:rPr>
              <w:rFonts w:eastAsia="Times New Roman"/>
              <w:i/>
              <w:sz w:val="19"/>
              <w:vertAlign w:val="superscript"/>
            </w:rPr>
          </w:rPrChange>
        </w:rPr>
        <w:t>that is equal to or</w:t>
      </w:r>
      <w:r w:rsidRPr="000B0AED">
        <w:rPr>
          <w:rFonts w:eastAsia="Times New Roman"/>
          <w:i/>
          <w:sz w:val="28"/>
          <w:vertAlign w:val="subscript"/>
          <w:rPrChange w:id="1121" w:author="Liqiang (John)" w:date="2016-09-13T15:16:00Z">
            <w:rPr>
              <w:rFonts w:eastAsia="Times New Roman"/>
              <w:i/>
              <w:sz w:val="19"/>
              <w:vertAlign w:val="subscript"/>
            </w:rPr>
          </w:rPrChange>
        </w:rPr>
        <w:t xml:space="preserve"> </w:t>
      </w:r>
      <w:r w:rsidRPr="000B0AED">
        <w:rPr>
          <w:rFonts w:eastAsia="Times New Roman"/>
          <w:i/>
          <w:sz w:val="28"/>
          <w:rPrChange w:id="1122" w:author="Liqiang (John)" w:date="2016-09-13T15:16:00Z">
            <w:rPr>
              <w:rFonts w:eastAsia="Times New Roman"/>
              <w:i/>
              <w:sz w:val="19"/>
              <w:vertAlign w:val="superscript"/>
            </w:rPr>
          </w:rPrChange>
        </w:rPr>
        <w:t>lower than MAX_BW_SEL</w:t>
      </w:r>
      <w:r w:rsidRPr="000B0AED">
        <w:rPr>
          <w:rFonts w:eastAsia="Times New Roman"/>
          <w:i/>
          <w:sz w:val="28"/>
          <w:vertAlign w:val="subscript"/>
          <w:rPrChange w:id="1123" w:author="Liqiang (John)" w:date="2016-09-13T15:16:00Z">
            <w:rPr>
              <w:rFonts w:eastAsia="Times New Roman"/>
              <w:i/>
              <w:sz w:val="19"/>
              <w:vertAlign w:val="subscript"/>
            </w:rPr>
          </w:rPrChange>
        </w:rPr>
        <w:t>2</w:t>
      </w:r>
      <w:r w:rsidRPr="000B0AED">
        <w:rPr>
          <w:rFonts w:eastAsia="Times New Roman"/>
          <w:i/>
          <w:sz w:val="28"/>
          <w:rPrChange w:id="1124" w:author="Liqiang (John)" w:date="2016-09-13T15:16:00Z">
            <w:rPr>
              <w:rFonts w:eastAsia="Times New Roman"/>
              <w:i/>
              <w:sz w:val="19"/>
              <w:vertAlign w:val="superscript"/>
            </w:rPr>
          </w:rPrChange>
        </w:rPr>
        <w:t>. MAX_BW_SEL</w:t>
      </w:r>
      <w:r w:rsidRPr="000B0AED">
        <w:rPr>
          <w:rFonts w:eastAsia="Times New Roman"/>
          <w:i/>
          <w:sz w:val="28"/>
          <w:vertAlign w:val="subscript"/>
          <w:rPrChange w:id="1125" w:author="Liqiang (John)" w:date="2016-09-13T15:16:00Z">
            <w:rPr>
              <w:rFonts w:eastAsia="Times New Roman"/>
              <w:i/>
              <w:sz w:val="19"/>
              <w:vertAlign w:val="subscript"/>
            </w:rPr>
          </w:rPrChange>
        </w:rPr>
        <w:t>2</w:t>
      </w:r>
      <w:r w:rsidRPr="000B0AED">
        <w:rPr>
          <w:rFonts w:eastAsia="Times New Roman"/>
          <w:i/>
          <w:sz w:val="28"/>
          <w:rPrChange w:id="1126" w:author="Liqiang (John)" w:date="2016-09-13T15:16:00Z">
            <w:rPr>
              <w:rFonts w:eastAsia="Times New Roman"/>
              <w:i/>
              <w:sz w:val="19"/>
              <w:vertAlign w:val="superscript"/>
            </w:rPr>
          </w:rPrChange>
        </w:rPr>
        <w:t xml:space="preserve"> equals to </w:t>
      </w:r>
      <w:proofErr w:type="gramStart"/>
      <w:r w:rsidRPr="000B0AED">
        <w:rPr>
          <w:rFonts w:eastAsia="Times New Roman"/>
          <w:i/>
          <w:sz w:val="28"/>
          <w:rPrChange w:id="1127" w:author="Liqiang (John)" w:date="2016-09-13T15:16:00Z">
            <w:rPr>
              <w:rFonts w:eastAsia="Times New Roman"/>
              <w:i/>
              <w:sz w:val="19"/>
              <w:vertAlign w:val="superscript"/>
            </w:rPr>
          </w:rPrChange>
        </w:rPr>
        <w:t>min{</w:t>
      </w:r>
      <w:proofErr w:type="gramEnd"/>
      <w:r w:rsidRPr="000B0AED">
        <w:rPr>
          <w:rFonts w:eastAsia="Times New Roman"/>
          <w:i/>
          <w:sz w:val="28"/>
          <w:rPrChange w:id="1128" w:author="Liqiang (John)" w:date="2016-09-13T15:16:00Z">
            <w:rPr>
              <w:rFonts w:eastAsia="Times New Roman"/>
              <w:i/>
              <w:sz w:val="19"/>
              <w:vertAlign w:val="superscript"/>
            </w:rPr>
          </w:rPrChange>
        </w:rPr>
        <w:t xml:space="preserve">max </w:t>
      </w:r>
      <w:proofErr w:type="spellStart"/>
      <w:r w:rsidRPr="000B0AED">
        <w:rPr>
          <w:rFonts w:eastAsia="Times New Roman"/>
          <w:i/>
          <w:sz w:val="28"/>
          <w:rPrChange w:id="1129" w:author="Liqiang (John)" w:date="2016-09-13T15:16:00Z">
            <w:rPr>
              <w:rFonts w:eastAsia="Times New Roman"/>
              <w:i/>
              <w:sz w:val="19"/>
              <w:vertAlign w:val="superscript"/>
            </w:rPr>
          </w:rPrChange>
        </w:rPr>
        <w:t>COODINATOR_Rx_modulation_bandwidth</w:t>
      </w:r>
      <w:proofErr w:type="spellEnd"/>
      <w:r w:rsidRPr="000B0AED">
        <w:rPr>
          <w:rFonts w:eastAsia="Times New Roman"/>
          <w:i/>
          <w:sz w:val="28"/>
          <w:rPrChange w:id="1130" w:author="Liqiang (John)" w:date="2016-09-13T15:16:00Z">
            <w:rPr>
              <w:rFonts w:eastAsia="Times New Roman"/>
              <w:i/>
              <w:sz w:val="19"/>
              <w:vertAlign w:val="superscript"/>
            </w:rPr>
          </w:rPrChange>
        </w:rPr>
        <w:t xml:space="preserve">, max </w:t>
      </w:r>
      <w:proofErr w:type="spellStart"/>
      <w:r w:rsidRPr="000B0AED">
        <w:rPr>
          <w:rFonts w:eastAsia="Times New Roman"/>
          <w:i/>
          <w:sz w:val="28"/>
          <w:rPrChange w:id="1131" w:author="Liqiang (John)" w:date="2016-09-13T15:16:00Z">
            <w:rPr>
              <w:rFonts w:eastAsia="Times New Roman"/>
              <w:i/>
              <w:sz w:val="19"/>
              <w:vertAlign w:val="superscript"/>
            </w:rPr>
          </w:rPrChange>
        </w:rPr>
        <w:t>DEVICE_Tx_modulation_bandwidth</w:t>
      </w:r>
      <w:proofErr w:type="spellEnd"/>
      <w:r w:rsidRPr="000B0AED">
        <w:rPr>
          <w:rFonts w:eastAsia="Times New Roman"/>
          <w:i/>
          <w:sz w:val="28"/>
          <w:rPrChange w:id="1132" w:author="Liqiang (John)" w:date="2016-09-13T15:16:00Z">
            <w:rPr>
              <w:rFonts w:eastAsia="Times New Roman"/>
              <w:i/>
              <w:sz w:val="19"/>
              <w:vertAlign w:val="superscript"/>
            </w:rPr>
          </w:rPrChange>
        </w:rPr>
        <w:t>}. And the PPDU carrying the corresponding ACK frames shall be on the modulation bandwidth of BW_SEL</w:t>
      </w:r>
      <w:r w:rsidRPr="000B0AED">
        <w:rPr>
          <w:rFonts w:eastAsia="Times New Roman"/>
          <w:i/>
          <w:sz w:val="28"/>
          <w:vertAlign w:val="subscript"/>
          <w:rPrChange w:id="1133" w:author="Liqiang (John)" w:date="2016-09-13T15:16:00Z">
            <w:rPr>
              <w:rFonts w:eastAsia="Times New Roman"/>
              <w:i/>
              <w:sz w:val="19"/>
              <w:vertAlign w:val="subscript"/>
            </w:rPr>
          </w:rPrChange>
        </w:rPr>
        <w:t xml:space="preserve">1 </w:t>
      </w:r>
      <w:r w:rsidRPr="000B0AED">
        <w:rPr>
          <w:rFonts w:eastAsia="Times New Roman"/>
          <w:i/>
          <w:sz w:val="28"/>
          <w:rPrChange w:id="1134" w:author="Liqiang (John)" w:date="2016-09-13T15:16:00Z">
            <w:rPr>
              <w:rFonts w:eastAsia="Times New Roman"/>
              <w:i/>
              <w:sz w:val="19"/>
              <w:vertAlign w:val="superscript"/>
            </w:rPr>
          </w:rPrChange>
        </w:rPr>
        <w:t>that is equal to or</w:t>
      </w:r>
      <w:r w:rsidRPr="000B0AED">
        <w:rPr>
          <w:rFonts w:eastAsia="Times New Roman"/>
          <w:i/>
          <w:sz w:val="28"/>
          <w:vertAlign w:val="subscript"/>
          <w:rPrChange w:id="1135" w:author="Liqiang (John)" w:date="2016-09-13T15:16:00Z">
            <w:rPr>
              <w:rFonts w:eastAsia="Times New Roman"/>
              <w:i/>
              <w:sz w:val="19"/>
              <w:vertAlign w:val="subscript"/>
            </w:rPr>
          </w:rPrChange>
        </w:rPr>
        <w:t xml:space="preserve"> </w:t>
      </w:r>
      <w:r w:rsidRPr="000B0AED">
        <w:rPr>
          <w:rFonts w:eastAsia="Times New Roman"/>
          <w:i/>
          <w:sz w:val="28"/>
          <w:rPrChange w:id="1136" w:author="Liqiang (John)" w:date="2016-09-13T15:16:00Z">
            <w:rPr>
              <w:rFonts w:eastAsia="Times New Roman"/>
              <w:i/>
              <w:sz w:val="19"/>
              <w:vertAlign w:val="superscript"/>
            </w:rPr>
          </w:rPrChange>
        </w:rPr>
        <w:t>lower than MAX_BW_SEL</w:t>
      </w:r>
      <w:r w:rsidRPr="000B0AED">
        <w:rPr>
          <w:rFonts w:eastAsia="Times New Roman"/>
          <w:i/>
          <w:sz w:val="28"/>
          <w:vertAlign w:val="subscript"/>
          <w:rPrChange w:id="1137" w:author="Liqiang (John)" w:date="2016-09-13T15:16:00Z">
            <w:rPr>
              <w:rFonts w:eastAsia="Times New Roman"/>
              <w:i/>
              <w:sz w:val="19"/>
              <w:vertAlign w:val="subscript"/>
            </w:rPr>
          </w:rPrChange>
        </w:rPr>
        <w:t>1</w:t>
      </w:r>
      <w:r w:rsidRPr="000B0AED">
        <w:rPr>
          <w:rFonts w:eastAsia="Times New Roman"/>
          <w:i/>
          <w:sz w:val="28"/>
          <w:rPrChange w:id="1138" w:author="Liqiang (John)" w:date="2016-09-13T15:16:00Z">
            <w:rPr>
              <w:rFonts w:eastAsia="Times New Roman"/>
              <w:i/>
              <w:sz w:val="19"/>
              <w:vertAlign w:val="superscript"/>
            </w:rPr>
          </w:rPrChange>
        </w:rPr>
        <w:t>. MAX_BW_SEL</w:t>
      </w:r>
      <w:r w:rsidRPr="000B0AED">
        <w:rPr>
          <w:rFonts w:eastAsia="Times New Roman"/>
          <w:i/>
          <w:sz w:val="28"/>
          <w:vertAlign w:val="subscript"/>
          <w:rPrChange w:id="1139" w:author="Liqiang (John)" w:date="2016-09-13T15:16:00Z">
            <w:rPr>
              <w:rFonts w:eastAsia="Times New Roman"/>
              <w:i/>
              <w:sz w:val="19"/>
              <w:vertAlign w:val="subscript"/>
            </w:rPr>
          </w:rPrChange>
        </w:rPr>
        <w:t>1</w:t>
      </w:r>
      <w:r w:rsidRPr="000B0AED">
        <w:rPr>
          <w:rFonts w:eastAsia="Times New Roman"/>
          <w:i/>
          <w:sz w:val="28"/>
          <w:rPrChange w:id="1140" w:author="Liqiang (John)" w:date="2016-09-13T15:16:00Z">
            <w:rPr>
              <w:rFonts w:eastAsia="Times New Roman"/>
              <w:i/>
              <w:sz w:val="19"/>
              <w:vertAlign w:val="superscript"/>
            </w:rPr>
          </w:rPrChange>
        </w:rPr>
        <w:t xml:space="preserve"> equals to </w:t>
      </w:r>
      <w:proofErr w:type="gramStart"/>
      <w:r w:rsidRPr="000B0AED">
        <w:rPr>
          <w:rFonts w:eastAsia="Times New Roman"/>
          <w:i/>
          <w:sz w:val="28"/>
          <w:rPrChange w:id="1141" w:author="Liqiang (John)" w:date="2016-09-13T15:16:00Z">
            <w:rPr>
              <w:rFonts w:eastAsia="Times New Roman"/>
              <w:i/>
              <w:sz w:val="19"/>
              <w:vertAlign w:val="superscript"/>
            </w:rPr>
          </w:rPrChange>
        </w:rPr>
        <w:t>min{</w:t>
      </w:r>
      <w:proofErr w:type="gramEnd"/>
      <w:r w:rsidRPr="000B0AED">
        <w:rPr>
          <w:rFonts w:eastAsia="Times New Roman"/>
          <w:i/>
          <w:sz w:val="28"/>
          <w:rPrChange w:id="1142" w:author="Liqiang (John)" w:date="2016-09-13T15:16:00Z">
            <w:rPr>
              <w:rFonts w:eastAsia="Times New Roman"/>
              <w:i/>
              <w:sz w:val="19"/>
              <w:vertAlign w:val="superscript"/>
            </w:rPr>
          </w:rPrChange>
        </w:rPr>
        <w:t xml:space="preserve">max </w:t>
      </w:r>
      <w:proofErr w:type="spellStart"/>
      <w:r w:rsidRPr="000B0AED">
        <w:rPr>
          <w:rFonts w:eastAsia="Times New Roman"/>
          <w:i/>
          <w:sz w:val="28"/>
          <w:rPrChange w:id="1143" w:author="Liqiang (John)" w:date="2016-09-13T15:16:00Z">
            <w:rPr>
              <w:rFonts w:eastAsia="Times New Roman"/>
              <w:i/>
              <w:sz w:val="19"/>
              <w:vertAlign w:val="superscript"/>
            </w:rPr>
          </w:rPrChange>
        </w:rPr>
        <w:t>COODINATOR_Tx_modulation</w:t>
      </w:r>
      <w:proofErr w:type="spellEnd"/>
      <w:r w:rsidRPr="000B0AED">
        <w:rPr>
          <w:rFonts w:eastAsia="Times New Roman"/>
          <w:i/>
          <w:sz w:val="28"/>
          <w:rPrChange w:id="1144" w:author="Liqiang (John)" w:date="2016-09-13T15:16:00Z">
            <w:rPr>
              <w:rFonts w:eastAsia="Times New Roman"/>
              <w:i/>
              <w:sz w:val="19"/>
              <w:vertAlign w:val="superscript"/>
            </w:rPr>
          </w:rPrChange>
        </w:rPr>
        <w:t xml:space="preserve"> bandwidth, max </w:t>
      </w:r>
      <w:proofErr w:type="spellStart"/>
      <w:r w:rsidRPr="000B0AED">
        <w:rPr>
          <w:rFonts w:eastAsia="Times New Roman"/>
          <w:i/>
          <w:sz w:val="28"/>
          <w:rPrChange w:id="1145" w:author="Liqiang (John)" w:date="2016-09-13T15:16:00Z">
            <w:rPr>
              <w:rFonts w:eastAsia="Times New Roman"/>
              <w:i/>
              <w:sz w:val="19"/>
              <w:vertAlign w:val="superscript"/>
            </w:rPr>
          </w:rPrChange>
        </w:rPr>
        <w:t>DEVICE_Rx_modulation</w:t>
      </w:r>
      <w:proofErr w:type="spellEnd"/>
      <w:r w:rsidRPr="000B0AED">
        <w:rPr>
          <w:rFonts w:eastAsia="Times New Roman"/>
          <w:i/>
          <w:sz w:val="28"/>
          <w:rPrChange w:id="1146" w:author="Liqiang (John)" w:date="2016-09-13T15:16:00Z">
            <w:rPr>
              <w:rFonts w:eastAsia="Times New Roman"/>
              <w:i/>
              <w:sz w:val="19"/>
              <w:vertAlign w:val="superscript"/>
            </w:rPr>
          </w:rPrChange>
        </w:rPr>
        <w:t xml:space="preserve"> bandwidth}. </w:t>
      </w:r>
      <w:commentRangeEnd w:id="1086"/>
      <w:r w:rsidRPr="000B0AED">
        <w:rPr>
          <w:rStyle w:val="af6"/>
          <w:rFonts w:ascii="Calibri" w:hAnsi="Calibri" w:cs="Arial"/>
          <w:snapToGrid/>
          <w:sz w:val="36"/>
          <w:rPrChange w:id="1147" w:author="Liqiang (John)" w:date="2016-09-13T15:16:00Z">
            <w:rPr>
              <w:rStyle w:val="af6"/>
              <w:rFonts w:ascii="Calibri" w:hAnsi="Calibri" w:cs="Arial"/>
              <w:snapToGrid/>
            </w:rPr>
          </w:rPrChange>
        </w:rPr>
        <w:commentReference w:id="1086"/>
      </w:r>
    </w:p>
    <w:p w:rsidR="00A535CE" w:rsidRPr="00BD76F7" w:rsidDel="00306761" w:rsidRDefault="000B0AED" w:rsidP="009A7AFF">
      <w:pPr>
        <w:spacing w:after="156" w:line="268" w:lineRule="auto"/>
        <w:ind w:left="40"/>
        <w:jc w:val="both"/>
        <w:rPr>
          <w:del w:id="1148" w:author="Jungnickel, Volker" w:date="2016-09-06T16:50:00Z"/>
          <w:rFonts w:eastAsia="Times New Roman"/>
          <w:i/>
          <w:sz w:val="28"/>
          <w:rPrChange w:id="1149" w:author="Liqiang (John)" w:date="2016-09-13T15:16:00Z">
            <w:rPr>
              <w:del w:id="1150" w:author="Jungnickel, Volker" w:date="2016-09-06T16:50:00Z"/>
              <w:rFonts w:eastAsia="Times New Roman"/>
              <w:i/>
              <w:sz w:val="19"/>
            </w:rPr>
          </w:rPrChange>
        </w:rPr>
      </w:pPr>
      <w:commentRangeStart w:id="1151"/>
      <w:del w:id="1152" w:author="Jungnickel, Volker" w:date="2016-09-06T16:50:00Z">
        <w:r w:rsidRPr="000B0AED">
          <w:rPr>
            <w:rFonts w:eastAsia="Times New Roman"/>
            <w:i/>
            <w:sz w:val="28"/>
            <w:rPrChange w:id="1153" w:author="Liqiang (John)" w:date="2016-09-13T15:16:00Z">
              <w:rPr>
                <w:rFonts w:eastAsia="Times New Roman"/>
                <w:i/>
                <w:sz w:val="19"/>
              </w:rPr>
            </w:rPrChange>
          </w:rPr>
          <w:delText>Both the coordinator and the devices shall receive with the modulation bandwidth indicated in the CAP descriptor subfield of the beacon for each region.</w:delText>
        </w:r>
        <w:commentRangeEnd w:id="1151"/>
        <w:r w:rsidRPr="000B0AED">
          <w:rPr>
            <w:rStyle w:val="af6"/>
            <w:rFonts w:ascii="Calibri" w:hAnsi="Calibri" w:cs="Arial"/>
            <w:snapToGrid/>
            <w:sz w:val="36"/>
            <w:rPrChange w:id="1154" w:author="Liqiang (John)" w:date="2016-09-13T15:16:00Z">
              <w:rPr>
                <w:rStyle w:val="af6"/>
                <w:rFonts w:ascii="Calibri" w:hAnsi="Calibri" w:cs="Arial"/>
                <w:snapToGrid/>
              </w:rPr>
            </w:rPrChange>
          </w:rPr>
          <w:commentReference w:id="1151"/>
        </w:r>
      </w:del>
    </w:p>
    <w:p w:rsidR="00A535CE" w:rsidRPr="00BD76F7" w:rsidDel="00306761" w:rsidRDefault="000B0AED" w:rsidP="009A7AFF">
      <w:pPr>
        <w:spacing w:after="156" w:line="0" w:lineRule="atLeast"/>
        <w:ind w:left="20"/>
        <w:rPr>
          <w:del w:id="1155" w:author="Jungnickel, Volker" w:date="2016-09-06T16:50:00Z"/>
          <w:rFonts w:ascii="Arial" w:eastAsia="Arial" w:hAnsi="Arial"/>
          <w:b/>
          <w:i/>
          <w:sz w:val="36"/>
          <w:rPrChange w:id="1156" w:author="Liqiang (John)" w:date="2016-09-13T15:16:00Z">
            <w:rPr>
              <w:del w:id="1157" w:author="Jungnickel, Volker" w:date="2016-09-06T16:50:00Z"/>
              <w:rFonts w:ascii="Arial" w:eastAsia="Arial" w:hAnsi="Arial"/>
              <w:b/>
              <w:i/>
            </w:rPr>
          </w:rPrChange>
        </w:rPr>
      </w:pPr>
      <w:del w:id="1158" w:author="Jungnickel, Volker" w:date="2016-09-06T16:50:00Z">
        <w:r w:rsidRPr="000B0AED">
          <w:rPr>
            <w:rFonts w:ascii="Arial" w:eastAsia="Arial" w:hAnsi="Arial"/>
            <w:b/>
            <w:i/>
            <w:sz w:val="36"/>
            <w:rPrChange w:id="1159" w:author="Liqiang (John)" w:date="2016-09-13T15:16:00Z">
              <w:rPr>
                <w:rFonts w:ascii="Arial" w:eastAsia="Arial" w:hAnsi="Arial"/>
                <w:b/>
                <w:i/>
              </w:rPr>
            </w:rPrChange>
          </w:rPr>
          <w:lastRenderedPageBreak/>
          <w:delText>6.2.1.y RTS/CTS mechanism for divided CAP</w:delText>
        </w:r>
      </w:del>
    </w:p>
    <w:p w:rsidR="00A535CE" w:rsidRPr="00BD76F7" w:rsidDel="00306761" w:rsidRDefault="000B0AED" w:rsidP="009A7AFF">
      <w:pPr>
        <w:spacing w:after="156" w:line="268" w:lineRule="auto"/>
        <w:ind w:left="40"/>
        <w:jc w:val="both"/>
        <w:rPr>
          <w:del w:id="1160" w:author="Jungnickel, Volker" w:date="2016-09-06T16:50:00Z"/>
          <w:rFonts w:eastAsia="Times New Roman"/>
          <w:i/>
          <w:sz w:val="28"/>
          <w:rPrChange w:id="1161" w:author="Liqiang (John)" w:date="2016-09-13T15:16:00Z">
            <w:rPr>
              <w:del w:id="1162" w:author="Jungnickel, Volker" w:date="2016-09-06T16:50:00Z"/>
              <w:rFonts w:eastAsia="Times New Roman"/>
              <w:i/>
              <w:sz w:val="19"/>
            </w:rPr>
          </w:rPrChange>
        </w:rPr>
      </w:pPr>
      <w:del w:id="1163" w:author="Jungnickel, Volker" w:date="2016-09-06T16:50:00Z">
        <w:r w:rsidRPr="000B0AED">
          <w:rPr>
            <w:i/>
            <w:sz w:val="28"/>
            <w:rPrChange w:id="1164" w:author="Liqiang (John)" w:date="2016-09-13T15:16:00Z">
              <w:rPr>
                <w:i/>
                <w:sz w:val="19"/>
              </w:rPr>
            </w:rPrChange>
          </w:rPr>
          <w:delText>If</w:delText>
        </w:r>
        <w:r w:rsidRPr="000B0AED">
          <w:rPr>
            <w:rFonts w:eastAsia="Times New Roman"/>
            <w:i/>
            <w:sz w:val="28"/>
            <w:rPrChange w:id="1165" w:author="Liqiang (John)" w:date="2016-09-13T15:16:00Z">
              <w:rPr>
                <w:rFonts w:eastAsia="Times New Roman"/>
                <w:i/>
                <w:sz w:val="19"/>
              </w:rPr>
            </w:rPrChange>
          </w:rPr>
          <w:delText xml:space="preserve"> the CAP is divided into multiple regions, as specified by clause x.x.x.x, the RTS/CTS mechanism can be applied in each region. The decisions on whether the RTS/CTS protocol is applied is out of the scope of this standard. The coordinator shall indicate whether RTS/CTS protocol is applied in the xxx subfiled in beacon frame (see clause xxxx).  </w:delText>
        </w:r>
      </w:del>
    </w:p>
    <w:p w:rsidR="00A535CE" w:rsidRPr="00BD76F7" w:rsidDel="00306761" w:rsidRDefault="000B0AED" w:rsidP="009A7AFF">
      <w:pPr>
        <w:spacing w:after="156" w:line="268" w:lineRule="auto"/>
        <w:ind w:left="40"/>
        <w:jc w:val="both"/>
        <w:rPr>
          <w:del w:id="1166" w:author="Jungnickel, Volker" w:date="2016-09-06T16:50:00Z"/>
          <w:rFonts w:eastAsia="Times New Roman"/>
          <w:i/>
          <w:sz w:val="28"/>
          <w:rPrChange w:id="1167" w:author="Liqiang (John)" w:date="2016-09-13T15:16:00Z">
            <w:rPr>
              <w:del w:id="1168" w:author="Jungnickel, Volker" w:date="2016-09-06T16:50:00Z"/>
              <w:rFonts w:eastAsia="Times New Roman"/>
              <w:i/>
              <w:sz w:val="19"/>
            </w:rPr>
          </w:rPrChange>
        </w:rPr>
      </w:pPr>
      <w:del w:id="1169" w:author="Jungnickel, Volker" w:date="2016-09-06T16:50:00Z">
        <w:r w:rsidRPr="000B0AED">
          <w:rPr>
            <w:rFonts w:eastAsia="Times New Roman"/>
            <w:i/>
            <w:sz w:val="28"/>
            <w:rPrChange w:id="1170" w:author="Liqiang (John)" w:date="2016-09-13T15:16:00Z">
              <w:rPr>
                <w:rFonts w:eastAsia="Times New Roman"/>
                <w:i/>
                <w:sz w:val="19"/>
              </w:rPr>
            </w:rPrChange>
          </w:rPr>
          <w:delText>If the coordinator indicates that the RTS/CTS protocol is used in a region of the CAP, transmission on uplink in this region shall use the RTS/CTS protocol. The RTS/CTS protocol should not be used for the downlink transmissions.</w:delText>
        </w:r>
      </w:del>
    </w:p>
    <w:p w:rsidR="00A535CE" w:rsidRPr="00BD76F7" w:rsidDel="00306761" w:rsidRDefault="000B0AED" w:rsidP="009A7AFF">
      <w:pPr>
        <w:spacing w:after="156" w:line="268" w:lineRule="auto"/>
        <w:ind w:left="40"/>
        <w:jc w:val="both"/>
        <w:rPr>
          <w:del w:id="1171" w:author="Jungnickel, Volker" w:date="2016-09-06T16:50:00Z"/>
          <w:rFonts w:eastAsia="Times New Roman"/>
          <w:i/>
          <w:sz w:val="28"/>
          <w:rPrChange w:id="1172" w:author="Liqiang (John)" w:date="2016-09-13T15:16:00Z">
            <w:rPr>
              <w:del w:id="1173" w:author="Jungnickel, Volker" w:date="2016-09-06T16:50:00Z"/>
              <w:rFonts w:eastAsia="Times New Roman"/>
              <w:i/>
              <w:sz w:val="19"/>
            </w:rPr>
          </w:rPrChange>
        </w:rPr>
      </w:pPr>
      <w:del w:id="1174" w:author="Jungnickel, Volker" w:date="2016-09-06T16:50:00Z">
        <w:r w:rsidRPr="000B0AED">
          <w:rPr>
            <w:rFonts w:eastAsia="Times New Roman"/>
            <w:i/>
            <w:sz w:val="28"/>
            <w:rPrChange w:id="1175" w:author="Liqiang (John)" w:date="2016-09-13T15:16:00Z">
              <w:rPr>
                <w:rFonts w:eastAsia="Times New Roman"/>
                <w:i/>
                <w:sz w:val="19"/>
              </w:rPr>
            </w:rPrChange>
          </w:rPr>
          <w:delText xml:space="preserve">A device that gains the right for transmission after contention shall transmit an RTS frame prior to the transmission of the data/command frame. After receiving the RTS frame successfully, the coordinator shall transmit a CTS frame to the device that sourced the RTS frame. The device shall continue to transmit the data/command frame only if it has received the corresponding CTS frame after the RTS frame it has sent. </w:delText>
        </w:r>
      </w:del>
    </w:p>
    <w:p w:rsidR="00A535CE" w:rsidRPr="00BD76F7" w:rsidDel="00306761" w:rsidRDefault="000B0AED" w:rsidP="009A7AFF">
      <w:pPr>
        <w:spacing w:after="156" w:line="268" w:lineRule="auto"/>
        <w:ind w:left="40"/>
        <w:jc w:val="both"/>
        <w:rPr>
          <w:del w:id="1176" w:author="Jungnickel, Volker" w:date="2016-09-06T16:50:00Z"/>
          <w:rFonts w:eastAsia="Times New Roman"/>
          <w:i/>
          <w:sz w:val="28"/>
          <w:rPrChange w:id="1177" w:author="Liqiang (John)" w:date="2016-09-13T15:16:00Z">
            <w:rPr>
              <w:del w:id="1178" w:author="Jungnickel, Volker" w:date="2016-09-06T16:50:00Z"/>
              <w:rFonts w:eastAsia="Times New Roman"/>
              <w:i/>
              <w:sz w:val="19"/>
            </w:rPr>
          </w:rPrChange>
        </w:rPr>
      </w:pPr>
      <w:del w:id="1179" w:author="Jungnickel, Volker" w:date="2016-09-06T16:50:00Z">
        <w:r w:rsidRPr="000B0AED">
          <w:rPr>
            <w:rFonts w:eastAsia="Times New Roman"/>
            <w:i/>
            <w:sz w:val="28"/>
            <w:rPrChange w:id="1180" w:author="Liqiang (John)" w:date="2016-09-13T15:16:00Z">
              <w:rPr>
                <w:rFonts w:eastAsia="Times New Roman"/>
                <w:i/>
                <w:sz w:val="19"/>
              </w:rPr>
            </w:rPrChange>
          </w:rPr>
          <w:delText xml:space="preserve">If the device does not receive the CTS frames during SIFS after it sent the RTS frame, it shall not transmit the data/command frame and shall try to compete to resend the RTS frame. Transmission of a frame sequence including a data/command frame </w:delText>
        </w:r>
        <w:r w:rsidRPr="000B0AED">
          <w:rPr>
            <w:rFonts w:eastAsia="Times New Roman"/>
            <w:i/>
            <w:sz w:val="28"/>
            <w:rPrChange w:id="1181" w:author="Liqiang (John)" w:date="2016-09-13T15:16:00Z">
              <w:rPr>
                <w:rFonts w:eastAsia="Times New Roman"/>
                <w:i/>
                <w:sz w:val="19"/>
              </w:rPr>
            </w:rPrChange>
          </w:rPr>
          <w:lastRenderedPageBreak/>
          <w:delText>with ACK using RTS/CTS is illustrated in Figure xx.</w:delText>
        </w:r>
      </w:del>
    </w:p>
    <w:p w:rsidR="00A535CE" w:rsidRPr="00BD76F7" w:rsidDel="00306761" w:rsidRDefault="000B0AED" w:rsidP="009A7AFF">
      <w:pPr>
        <w:spacing w:after="156" w:line="268" w:lineRule="auto"/>
        <w:ind w:left="40"/>
        <w:jc w:val="both"/>
        <w:rPr>
          <w:del w:id="1182" w:author="Jungnickel, Volker" w:date="2016-09-06T16:50:00Z"/>
          <w:rFonts w:eastAsia="Times New Roman"/>
          <w:i/>
          <w:sz w:val="28"/>
          <w:rPrChange w:id="1183" w:author="Liqiang (John)" w:date="2016-09-13T15:16:00Z">
            <w:rPr>
              <w:del w:id="1184" w:author="Jungnickel, Volker" w:date="2016-09-06T16:50:00Z"/>
              <w:rFonts w:eastAsia="Times New Roman"/>
              <w:i/>
              <w:sz w:val="19"/>
            </w:rPr>
          </w:rPrChange>
        </w:rPr>
      </w:pPr>
      <w:del w:id="1185" w:author="Jungnickel, Volker" w:date="2016-09-06T16:50:00Z">
        <w:r w:rsidRPr="000B0AED">
          <w:rPr>
            <w:rFonts w:eastAsia="Times New Roman"/>
            <w:i/>
            <w:sz w:val="28"/>
            <w:rPrChange w:id="1186" w:author="Liqiang (John)" w:date="2016-09-13T15:16:00Z">
              <w:rPr>
                <w:rFonts w:eastAsia="Times New Roman"/>
                <w:i/>
                <w:sz w:val="19"/>
              </w:rPr>
            </w:rPrChange>
          </w:rPr>
          <w:delText>The RTS/CTS/ACK frames shall be transmitted using the modulation bandwidth that is indicated for the region by the coordinator.</w:delText>
        </w:r>
      </w:del>
    </w:p>
    <w:p w:rsidR="00A535CE" w:rsidRPr="00BD76F7" w:rsidRDefault="00064E7E" w:rsidP="009A7AFF">
      <w:pPr>
        <w:spacing w:before="100" w:beforeAutospacing="1" w:after="156" w:afterAutospacing="1"/>
        <w:jc w:val="center"/>
        <w:rPr>
          <w:i/>
          <w:sz w:val="36"/>
          <w:rPrChange w:id="1187" w:author="Liqiang (John)" w:date="2016-09-13T15:16:00Z">
            <w:rPr>
              <w:i/>
            </w:rPr>
          </w:rPrChange>
        </w:rPr>
      </w:pPr>
      <w:r>
        <w:rPr>
          <w:i/>
          <w:noProof/>
          <w:sz w:val="36"/>
          <w:rPrChange w:id="1188" w:author="Unknown">
            <w:rPr>
              <w:i/>
              <w:noProof/>
            </w:rPr>
          </w:rPrChange>
        </w:rPr>
        <w:drawing>
          <wp:inline distT="0" distB="0" distL="0" distR="0">
            <wp:extent cx="5276850" cy="120967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6850" cy="1209675"/>
                    </a:xfrm>
                    <a:prstGeom prst="rect">
                      <a:avLst/>
                    </a:prstGeom>
                    <a:noFill/>
                    <a:ln>
                      <a:noFill/>
                    </a:ln>
                  </pic:spPr>
                </pic:pic>
              </a:graphicData>
            </a:graphic>
          </wp:inline>
        </w:drawing>
      </w:r>
    </w:p>
    <w:p w:rsidR="00A535CE" w:rsidRPr="00BD76F7" w:rsidRDefault="000B0AED" w:rsidP="009A7AFF">
      <w:pPr>
        <w:spacing w:after="156" w:line="200" w:lineRule="exact"/>
        <w:jc w:val="center"/>
        <w:rPr>
          <w:rFonts w:eastAsia="Times New Roman"/>
          <w:i/>
          <w:sz w:val="36"/>
          <w:rPrChange w:id="1189" w:author="Liqiang (John)" w:date="2016-09-13T15:16:00Z">
            <w:rPr>
              <w:rFonts w:eastAsia="Times New Roman"/>
              <w:i/>
            </w:rPr>
          </w:rPrChange>
        </w:rPr>
      </w:pPr>
      <w:r w:rsidRPr="000B0AED">
        <w:rPr>
          <w:rFonts w:ascii="Arial" w:eastAsia="Arial" w:hAnsi="Arial"/>
          <w:b/>
          <w:i/>
          <w:sz w:val="36"/>
          <w:rPrChange w:id="1190" w:author="Liqiang (John)" w:date="2016-09-13T15:16:00Z">
            <w:rPr>
              <w:rFonts w:ascii="Arial" w:eastAsia="Arial" w:hAnsi="Arial"/>
              <w:b/>
              <w:i/>
            </w:rPr>
          </w:rPrChange>
        </w:rPr>
        <w:t>Figure x An example of the usage of RTS/CTS</w:t>
      </w:r>
    </w:p>
    <w:p w:rsidR="00A535CE" w:rsidRPr="00BD76F7" w:rsidRDefault="000B0AED" w:rsidP="009A7AFF">
      <w:pPr>
        <w:spacing w:after="156" w:line="268" w:lineRule="auto"/>
        <w:ind w:left="40"/>
        <w:jc w:val="both"/>
        <w:rPr>
          <w:rFonts w:ascii="Arial" w:eastAsia="Arial" w:hAnsi="Arial"/>
          <w:b/>
          <w:i/>
          <w:sz w:val="36"/>
          <w:rPrChange w:id="1191" w:author="Liqiang (John)" w:date="2016-09-13T15:16:00Z">
            <w:rPr>
              <w:rFonts w:ascii="Arial" w:eastAsia="Arial" w:hAnsi="Arial"/>
              <w:b/>
              <w:i/>
            </w:rPr>
          </w:rPrChange>
        </w:rPr>
      </w:pPr>
      <w:r w:rsidRPr="000B0AED">
        <w:rPr>
          <w:rFonts w:ascii="Arial" w:eastAsia="Arial" w:hAnsi="Arial"/>
          <w:b/>
          <w:i/>
          <w:sz w:val="36"/>
          <w:rPrChange w:id="1192" w:author="Liqiang (John)" w:date="2016-09-13T15:16:00Z">
            <w:rPr>
              <w:rFonts w:ascii="Arial" w:eastAsia="Arial" w:hAnsi="Arial"/>
              <w:b/>
              <w:i/>
            </w:rPr>
          </w:rPrChange>
        </w:rPr>
        <w:t>6.2.1</w:t>
      </w:r>
      <w:proofErr w:type="gramStart"/>
      <w:r w:rsidRPr="000B0AED">
        <w:rPr>
          <w:rFonts w:ascii="Arial" w:eastAsia="Arial" w:hAnsi="Arial"/>
          <w:b/>
          <w:i/>
          <w:sz w:val="36"/>
          <w:rPrChange w:id="1193" w:author="Liqiang (John)" w:date="2016-09-13T15:16:00Z">
            <w:rPr>
              <w:rFonts w:ascii="Arial" w:eastAsia="Arial" w:hAnsi="Arial"/>
              <w:b/>
              <w:i/>
            </w:rPr>
          </w:rPrChange>
        </w:rPr>
        <w:t>.z</w:t>
      </w:r>
      <w:proofErr w:type="gramEnd"/>
      <w:r w:rsidRPr="000B0AED">
        <w:rPr>
          <w:rFonts w:ascii="Arial" w:eastAsia="Arial" w:hAnsi="Arial"/>
          <w:b/>
          <w:i/>
          <w:sz w:val="36"/>
          <w:rPrChange w:id="1194" w:author="Liqiang (John)" w:date="2016-09-13T15:16:00Z">
            <w:rPr>
              <w:rFonts w:ascii="Arial" w:eastAsia="Arial" w:hAnsi="Arial"/>
              <w:b/>
              <w:i/>
            </w:rPr>
          </w:rPrChange>
        </w:rPr>
        <w:t xml:space="preserve"> RTS/CTS mechanism for undivided CAP</w:t>
      </w:r>
    </w:p>
    <w:p w:rsidR="00A535CE" w:rsidRPr="00BD76F7" w:rsidRDefault="000B0AED" w:rsidP="009A7AFF">
      <w:pPr>
        <w:spacing w:after="156" w:line="268" w:lineRule="auto"/>
        <w:ind w:left="40"/>
        <w:jc w:val="both"/>
        <w:rPr>
          <w:i/>
          <w:sz w:val="28"/>
          <w:rPrChange w:id="1195" w:author="Liqiang (John)" w:date="2016-09-13T15:16:00Z">
            <w:rPr>
              <w:i/>
              <w:sz w:val="19"/>
            </w:rPr>
          </w:rPrChange>
        </w:rPr>
      </w:pPr>
      <w:del w:id="1196" w:author="Jungnickel, Volker" w:date="2016-09-06T16:52:00Z">
        <w:r w:rsidRPr="000B0AED">
          <w:rPr>
            <w:i/>
            <w:sz w:val="28"/>
            <w:rPrChange w:id="1197" w:author="Liqiang (John)" w:date="2016-09-13T15:16:00Z">
              <w:rPr>
                <w:i/>
                <w:sz w:val="19"/>
              </w:rPr>
            </w:rPrChange>
          </w:rPr>
          <w:delText>If the CAP is not divided into multiple regions as specified by clause x.x.x.x, t</w:delText>
        </w:r>
      </w:del>
      <w:ins w:id="1198" w:author="Jungnickel, Volker" w:date="2016-09-06T16:52:00Z">
        <w:r w:rsidRPr="000B0AED">
          <w:rPr>
            <w:i/>
            <w:sz w:val="28"/>
            <w:rPrChange w:id="1199" w:author="Liqiang (John)" w:date="2016-09-13T15:16:00Z">
              <w:rPr>
                <w:i/>
                <w:sz w:val="19"/>
              </w:rPr>
            </w:rPrChange>
          </w:rPr>
          <w:t>T</w:t>
        </w:r>
      </w:ins>
      <w:r w:rsidRPr="000B0AED">
        <w:rPr>
          <w:i/>
          <w:sz w:val="28"/>
          <w:rPrChange w:id="1200" w:author="Liqiang (John)" w:date="2016-09-13T15:16:00Z">
            <w:rPr>
              <w:i/>
              <w:sz w:val="19"/>
            </w:rPr>
          </w:rPrChange>
        </w:rPr>
        <w:t xml:space="preserve">he following RTS/CTS protocol </w:t>
      </w:r>
      <w:del w:id="1201" w:author="Liqiang (John)" w:date="2016-09-13T17:32:00Z">
        <w:r w:rsidRPr="000B0AED">
          <w:rPr>
            <w:i/>
            <w:sz w:val="28"/>
            <w:rPrChange w:id="1202" w:author="Liqiang (John)" w:date="2016-09-13T15:16:00Z">
              <w:rPr>
                <w:i/>
                <w:sz w:val="19"/>
              </w:rPr>
            </w:rPrChange>
          </w:rPr>
          <w:delText xml:space="preserve">shall </w:delText>
        </w:r>
      </w:del>
      <w:ins w:id="1203" w:author="Liqiang (John)" w:date="2016-09-13T17:32:00Z">
        <w:r w:rsidR="00925A37">
          <w:rPr>
            <w:rFonts w:hint="eastAsia"/>
            <w:i/>
            <w:sz w:val="28"/>
          </w:rPr>
          <w:t>may</w:t>
        </w:r>
        <w:r w:rsidRPr="000B0AED">
          <w:rPr>
            <w:i/>
            <w:sz w:val="28"/>
            <w:rPrChange w:id="1204" w:author="Liqiang (John)" w:date="2016-09-13T15:16:00Z">
              <w:rPr>
                <w:i/>
                <w:sz w:val="19"/>
              </w:rPr>
            </w:rPrChange>
          </w:rPr>
          <w:t xml:space="preserve"> </w:t>
        </w:r>
      </w:ins>
      <w:r w:rsidRPr="000B0AED">
        <w:rPr>
          <w:i/>
          <w:sz w:val="28"/>
          <w:rPrChange w:id="1205" w:author="Liqiang (John)" w:date="2016-09-13T15:16:00Z">
            <w:rPr>
              <w:i/>
              <w:sz w:val="19"/>
            </w:rPr>
          </w:rPrChange>
        </w:rPr>
        <w:t>be applied</w:t>
      </w:r>
      <w:ins w:id="1206" w:author="Jungnickel, Volker" w:date="2016-09-06T16:52:00Z">
        <w:r w:rsidRPr="000B0AED">
          <w:rPr>
            <w:i/>
            <w:sz w:val="28"/>
            <w:rPrChange w:id="1207" w:author="Liqiang (John)" w:date="2016-09-13T15:16:00Z">
              <w:rPr>
                <w:i/>
                <w:sz w:val="19"/>
              </w:rPr>
            </w:rPrChange>
          </w:rPr>
          <w:t xml:space="preserve"> for bandwidth negotiation</w:t>
        </w:r>
      </w:ins>
      <w:r w:rsidRPr="000B0AED">
        <w:rPr>
          <w:i/>
          <w:sz w:val="28"/>
          <w:rPrChange w:id="1208" w:author="Liqiang (John)" w:date="2016-09-13T15:16:00Z">
            <w:rPr>
              <w:i/>
              <w:sz w:val="19"/>
            </w:rPr>
          </w:rPrChange>
        </w:rPr>
        <w:t xml:space="preserve">. </w:t>
      </w:r>
      <w:commentRangeStart w:id="1209"/>
      <w:r w:rsidRPr="000B0AED">
        <w:rPr>
          <w:i/>
          <w:sz w:val="28"/>
          <w:rPrChange w:id="1210" w:author="Liqiang (John)" w:date="2016-09-13T15:16:00Z">
            <w:rPr>
              <w:i/>
              <w:sz w:val="19"/>
            </w:rPr>
          </w:rPrChange>
        </w:rPr>
        <w:t xml:space="preserve">The coordinator shall indicate the application of the RTS/CTS protocol in the xxx </w:t>
      </w:r>
      <w:proofErr w:type="spellStart"/>
      <w:r w:rsidRPr="000B0AED">
        <w:rPr>
          <w:i/>
          <w:sz w:val="28"/>
          <w:rPrChange w:id="1211" w:author="Liqiang (John)" w:date="2016-09-13T15:16:00Z">
            <w:rPr>
              <w:i/>
              <w:sz w:val="19"/>
            </w:rPr>
          </w:rPrChange>
        </w:rPr>
        <w:t>subfiled</w:t>
      </w:r>
      <w:proofErr w:type="spellEnd"/>
      <w:r w:rsidRPr="000B0AED">
        <w:rPr>
          <w:i/>
          <w:sz w:val="28"/>
          <w:rPrChange w:id="1212" w:author="Liqiang (John)" w:date="2016-09-13T15:16:00Z">
            <w:rPr>
              <w:i/>
              <w:sz w:val="19"/>
            </w:rPr>
          </w:rPrChange>
        </w:rPr>
        <w:t xml:space="preserve"> of the beacon (see clause xxx)</w:t>
      </w:r>
      <w:commentRangeEnd w:id="1209"/>
      <w:r w:rsidRPr="000B0AED">
        <w:rPr>
          <w:rStyle w:val="af6"/>
          <w:rFonts w:ascii="Calibri" w:hAnsi="Calibri" w:cs="Arial"/>
          <w:snapToGrid/>
          <w:sz w:val="36"/>
          <w:rPrChange w:id="1213" w:author="Liqiang (John)" w:date="2016-09-13T15:16:00Z">
            <w:rPr>
              <w:rStyle w:val="af6"/>
              <w:rFonts w:ascii="Calibri" w:hAnsi="Calibri" w:cs="Arial"/>
              <w:snapToGrid/>
            </w:rPr>
          </w:rPrChange>
        </w:rPr>
        <w:commentReference w:id="1209"/>
      </w:r>
    </w:p>
    <w:p w:rsidR="00A535CE" w:rsidRDefault="000B0AED" w:rsidP="009A7AFF">
      <w:pPr>
        <w:spacing w:after="156" w:line="268" w:lineRule="auto"/>
        <w:ind w:left="40"/>
        <w:jc w:val="both"/>
        <w:rPr>
          <w:ins w:id="1214" w:author="Liqiang (John)" w:date="2016-09-13T17:46:00Z"/>
          <w:i/>
          <w:sz w:val="28"/>
        </w:rPr>
      </w:pPr>
      <w:del w:id="1215" w:author="Jungnickel, Volker" w:date="2016-09-06T16:54:00Z">
        <w:r w:rsidRPr="000B0AED">
          <w:rPr>
            <w:rFonts w:eastAsia="Times New Roman"/>
            <w:i/>
            <w:sz w:val="28"/>
            <w:rPrChange w:id="1216" w:author="Liqiang (John)" w:date="2016-09-13T15:16:00Z">
              <w:rPr>
                <w:rFonts w:eastAsia="Times New Roman"/>
                <w:i/>
                <w:sz w:val="19"/>
              </w:rPr>
            </w:rPrChange>
          </w:rPr>
          <w:lastRenderedPageBreak/>
          <w:delText>A device shall determine if the RTS/CTS protocol shall be used according to the beacon frames. If the RTS/CTS protocol shall be used, a</w:delText>
        </w:r>
      </w:del>
      <w:ins w:id="1217" w:author="Jungnickel, Volker" w:date="2016-09-06T16:54:00Z">
        <w:r w:rsidRPr="000B0AED">
          <w:rPr>
            <w:rFonts w:eastAsia="Times New Roman"/>
            <w:i/>
            <w:sz w:val="28"/>
            <w:rPrChange w:id="1218" w:author="Liqiang (John)" w:date="2016-09-13T15:16:00Z">
              <w:rPr>
                <w:rFonts w:eastAsia="Times New Roman"/>
                <w:i/>
                <w:sz w:val="19"/>
              </w:rPr>
            </w:rPrChange>
          </w:rPr>
          <w:t>A</w:t>
        </w:r>
      </w:ins>
      <w:r w:rsidRPr="000B0AED">
        <w:rPr>
          <w:rFonts w:eastAsia="Times New Roman"/>
          <w:i/>
          <w:sz w:val="28"/>
          <w:rPrChange w:id="1219" w:author="Liqiang (John)" w:date="2016-09-13T15:16:00Z">
            <w:rPr>
              <w:rFonts w:eastAsia="Times New Roman"/>
              <w:i/>
              <w:sz w:val="19"/>
            </w:rPr>
          </w:rPrChange>
        </w:rPr>
        <w:t xml:space="preserve"> device </w:t>
      </w:r>
      <w:del w:id="1220" w:author="Liqiang (John)" w:date="2016-09-13T17:36:00Z">
        <w:r w:rsidRPr="000B0AED">
          <w:rPr>
            <w:rFonts w:eastAsia="Times New Roman"/>
            <w:i/>
            <w:sz w:val="28"/>
            <w:rPrChange w:id="1221" w:author="Liqiang (John)" w:date="2016-09-13T15:16:00Z">
              <w:rPr>
                <w:rFonts w:eastAsia="Times New Roman"/>
                <w:i/>
                <w:sz w:val="19"/>
              </w:rPr>
            </w:rPrChange>
          </w:rPr>
          <w:delText xml:space="preserve">shall </w:delText>
        </w:r>
      </w:del>
      <w:ins w:id="1222" w:author="Liqiang (John)" w:date="2016-09-13T17:36:00Z">
        <w:r w:rsidR="00925A37">
          <w:rPr>
            <w:rFonts w:hint="eastAsia"/>
            <w:i/>
            <w:sz w:val="28"/>
          </w:rPr>
          <w:t>may</w:t>
        </w:r>
        <w:r w:rsidRPr="000B0AED">
          <w:rPr>
            <w:rFonts w:eastAsia="Times New Roman"/>
            <w:i/>
            <w:sz w:val="28"/>
            <w:rPrChange w:id="1223" w:author="Liqiang (John)" w:date="2016-09-13T15:16:00Z">
              <w:rPr>
                <w:rFonts w:eastAsia="Times New Roman"/>
                <w:i/>
                <w:sz w:val="19"/>
              </w:rPr>
            </w:rPrChange>
          </w:rPr>
          <w:t xml:space="preserve"> </w:t>
        </w:r>
      </w:ins>
      <w:r w:rsidRPr="000B0AED">
        <w:rPr>
          <w:rFonts w:eastAsia="Times New Roman"/>
          <w:i/>
          <w:sz w:val="28"/>
          <w:rPrChange w:id="1224" w:author="Liqiang (John)" w:date="2016-09-13T15:16:00Z">
            <w:rPr>
              <w:rFonts w:eastAsia="Times New Roman"/>
              <w:i/>
              <w:sz w:val="19"/>
            </w:rPr>
          </w:rPrChange>
        </w:rPr>
        <w:t xml:space="preserve">compete for the transmission of the RTS frame first. When the device gains the right for transmission after contention </w:t>
      </w:r>
      <w:ins w:id="1225" w:author="Jungnickel, Volker" w:date="2016-09-06T16:54:00Z">
        <w:r w:rsidRPr="000B0AED">
          <w:rPr>
            <w:rFonts w:eastAsia="Times New Roman"/>
            <w:i/>
            <w:sz w:val="28"/>
            <w:rPrChange w:id="1226" w:author="Liqiang (John)" w:date="2016-09-13T15:16:00Z">
              <w:rPr>
                <w:rFonts w:eastAsia="Times New Roman"/>
                <w:i/>
                <w:sz w:val="19"/>
              </w:rPr>
            </w:rPrChange>
          </w:rPr>
          <w:t xml:space="preserve">it </w:t>
        </w:r>
      </w:ins>
      <w:r w:rsidRPr="000B0AED">
        <w:rPr>
          <w:rFonts w:eastAsia="Times New Roman"/>
          <w:i/>
          <w:sz w:val="28"/>
          <w:rPrChange w:id="1227" w:author="Liqiang (John)" w:date="2016-09-13T15:16:00Z">
            <w:rPr>
              <w:rFonts w:eastAsia="Times New Roman"/>
              <w:i/>
              <w:sz w:val="19"/>
            </w:rPr>
          </w:rPrChange>
        </w:rPr>
        <w:t xml:space="preserve">shall transmit an RTS frame. RTS is transmitted using the minimal bandwidth. The RTS frame shall include the </w:t>
      </w:r>
      <w:ins w:id="1228" w:author="Jungnickel, Volker" w:date="2016-09-06T17:00:00Z">
        <w:r w:rsidRPr="000B0AED">
          <w:rPr>
            <w:rFonts w:eastAsia="Times New Roman"/>
            <w:i/>
            <w:sz w:val="28"/>
            <w:rPrChange w:id="1229" w:author="Liqiang (John)" w:date="2016-09-13T15:16:00Z">
              <w:rPr>
                <w:rFonts w:eastAsia="Times New Roman"/>
                <w:i/>
                <w:sz w:val="19"/>
              </w:rPr>
            </w:rPrChange>
          </w:rPr>
          <w:t xml:space="preserve">maximal </w:t>
        </w:r>
      </w:ins>
      <w:r w:rsidRPr="000B0AED">
        <w:rPr>
          <w:rFonts w:eastAsia="Times New Roman"/>
          <w:i/>
          <w:sz w:val="28"/>
          <w:rPrChange w:id="1230" w:author="Liqiang (John)" w:date="2016-09-13T15:16:00Z">
            <w:rPr>
              <w:rFonts w:eastAsia="Times New Roman"/>
              <w:i/>
              <w:sz w:val="19"/>
            </w:rPr>
          </w:rPrChange>
        </w:rPr>
        <w:t>modulation bandwidth that the device support</w:t>
      </w:r>
      <w:ins w:id="1231" w:author="Jungnickel, Volker" w:date="2016-09-06T17:00:00Z">
        <w:r w:rsidRPr="000B0AED">
          <w:rPr>
            <w:rFonts w:eastAsia="Times New Roman"/>
            <w:i/>
            <w:sz w:val="28"/>
            <w:rPrChange w:id="1232" w:author="Liqiang (John)" w:date="2016-09-13T15:16:00Z">
              <w:rPr>
                <w:rFonts w:eastAsia="Times New Roman"/>
                <w:i/>
                <w:sz w:val="19"/>
              </w:rPr>
            </w:rPrChange>
          </w:rPr>
          <w:t>s</w:t>
        </w:r>
      </w:ins>
      <w:r w:rsidRPr="000B0AED">
        <w:rPr>
          <w:rFonts w:eastAsia="Times New Roman"/>
          <w:i/>
          <w:sz w:val="28"/>
          <w:rPrChange w:id="1233" w:author="Liqiang (John)" w:date="2016-09-13T15:16:00Z">
            <w:rPr>
              <w:rFonts w:eastAsia="Times New Roman"/>
              <w:i/>
              <w:sz w:val="19"/>
            </w:rPr>
          </w:rPrChange>
        </w:rPr>
        <w:t xml:space="preserve">, which </w:t>
      </w:r>
      <w:del w:id="1234" w:author="Jungnickel, Volker" w:date="2016-09-06T16:59:00Z">
        <w:r w:rsidRPr="000B0AED">
          <w:rPr>
            <w:rFonts w:eastAsia="Times New Roman"/>
            <w:i/>
            <w:sz w:val="28"/>
            <w:rPrChange w:id="1235" w:author="Liqiang (John)" w:date="2016-09-13T15:16:00Z">
              <w:rPr>
                <w:rFonts w:eastAsia="Times New Roman"/>
                <w:i/>
                <w:sz w:val="19"/>
              </w:rPr>
            </w:rPrChange>
          </w:rPr>
          <w:delText xml:space="preserve">can </w:delText>
        </w:r>
      </w:del>
      <w:ins w:id="1236" w:author="Jungnickel, Volker" w:date="2016-09-06T16:59:00Z">
        <w:r w:rsidRPr="000B0AED">
          <w:rPr>
            <w:rFonts w:eastAsia="Times New Roman"/>
            <w:i/>
            <w:sz w:val="28"/>
            <w:rPrChange w:id="1237" w:author="Liqiang (John)" w:date="2016-09-13T15:16:00Z">
              <w:rPr>
                <w:rFonts w:eastAsia="Times New Roman"/>
                <w:i/>
                <w:sz w:val="19"/>
              </w:rPr>
            </w:rPrChange>
          </w:rPr>
          <w:t xml:space="preserve">will </w:t>
        </w:r>
      </w:ins>
      <w:r w:rsidRPr="000B0AED">
        <w:rPr>
          <w:rFonts w:eastAsia="Times New Roman"/>
          <w:i/>
          <w:sz w:val="28"/>
          <w:rPrChange w:id="1238" w:author="Liqiang (John)" w:date="2016-09-13T15:16:00Z">
            <w:rPr>
              <w:rFonts w:eastAsia="Times New Roman"/>
              <w:i/>
              <w:sz w:val="19"/>
            </w:rPr>
          </w:rPrChange>
        </w:rPr>
        <w:t xml:space="preserve">be used by the coordinator to determine the bandwidth for future </w:t>
      </w:r>
      <w:del w:id="1239" w:author="Jungnickel, Volker" w:date="2016-09-06T17:00:00Z">
        <w:r w:rsidRPr="000B0AED">
          <w:rPr>
            <w:rFonts w:eastAsia="Times New Roman"/>
            <w:i/>
            <w:sz w:val="28"/>
            <w:rPrChange w:id="1240" w:author="Liqiang (John)" w:date="2016-09-13T15:16:00Z">
              <w:rPr>
                <w:rFonts w:eastAsia="Times New Roman"/>
                <w:i/>
                <w:sz w:val="19"/>
              </w:rPr>
            </w:rPrChange>
          </w:rPr>
          <w:delText>receptions</w:delText>
        </w:r>
      </w:del>
      <w:ins w:id="1241" w:author="Jungnickel, Volker" w:date="2016-09-06T17:00:00Z">
        <w:r w:rsidRPr="000B0AED">
          <w:rPr>
            <w:rFonts w:eastAsia="Times New Roman"/>
            <w:i/>
            <w:sz w:val="28"/>
            <w:rPrChange w:id="1242" w:author="Liqiang (John)" w:date="2016-09-13T15:16:00Z">
              <w:rPr>
                <w:rFonts w:eastAsia="Times New Roman"/>
                <w:i/>
                <w:sz w:val="19"/>
              </w:rPr>
            </w:rPrChange>
          </w:rPr>
          <w:t>communications</w:t>
        </w:r>
      </w:ins>
      <w:r w:rsidRPr="000B0AED">
        <w:rPr>
          <w:rFonts w:eastAsia="Times New Roman"/>
          <w:i/>
          <w:sz w:val="28"/>
          <w:rPrChange w:id="1243" w:author="Liqiang (John)" w:date="2016-09-13T15:16:00Z">
            <w:rPr>
              <w:rFonts w:eastAsia="Times New Roman"/>
              <w:i/>
              <w:sz w:val="19"/>
            </w:rPr>
          </w:rPrChange>
        </w:rPr>
        <w:t xml:space="preserve">. </w:t>
      </w:r>
    </w:p>
    <w:p w:rsidR="00E03FF3" w:rsidRPr="00E03FF3" w:rsidRDefault="00E03FF3" w:rsidP="009A7AFF">
      <w:pPr>
        <w:spacing w:after="156" w:line="268" w:lineRule="auto"/>
        <w:ind w:left="40"/>
        <w:jc w:val="both"/>
        <w:rPr>
          <w:i/>
          <w:sz w:val="28"/>
          <w:rPrChange w:id="1244" w:author="Liqiang (John)" w:date="2016-09-13T17:46:00Z">
            <w:rPr>
              <w:rFonts w:eastAsia="Times New Roman"/>
              <w:i/>
              <w:sz w:val="19"/>
            </w:rPr>
          </w:rPrChange>
        </w:rPr>
      </w:pPr>
      <w:ins w:id="1245" w:author="Liqiang (John)" w:date="2016-09-13T17:47:00Z">
        <w:r>
          <w:rPr>
            <w:i/>
            <w:sz w:val="28"/>
          </w:rPr>
          <w:t>E</w:t>
        </w:r>
        <w:r>
          <w:rPr>
            <w:rFonts w:hint="eastAsia"/>
            <w:i/>
            <w:sz w:val="28"/>
          </w:rPr>
          <w:t>ditor</w:t>
        </w:r>
        <w:r>
          <w:rPr>
            <w:i/>
            <w:sz w:val="28"/>
          </w:rPr>
          <w:t>’</w:t>
        </w:r>
        <w:r>
          <w:rPr>
            <w:rFonts w:hint="eastAsia"/>
            <w:i/>
            <w:sz w:val="28"/>
          </w:rPr>
          <w:t xml:space="preserve">s note: a flowchart to explain the </w:t>
        </w:r>
      </w:ins>
      <w:ins w:id="1246" w:author="Liqiang (John)" w:date="2016-09-13T17:48:00Z">
        <w:r>
          <w:rPr>
            <w:i/>
            <w:sz w:val="28"/>
          </w:rPr>
          <w:t>procedure</w:t>
        </w:r>
      </w:ins>
      <w:ins w:id="1247" w:author="Liqiang (John)" w:date="2016-09-13T17:47:00Z">
        <w:r>
          <w:rPr>
            <w:rFonts w:hint="eastAsia"/>
            <w:i/>
            <w:sz w:val="28"/>
          </w:rPr>
          <w:t xml:space="preserve"> of </w:t>
        </w:r>
      </w:ins>
      <w:ins w:id="1248" w:author="Liqiang (John)" w:date="2016-09-13T17:48:00Z">
        <w:r>
          <w:rPr>
            <w:rFonts w:hint="eastAsia"/>
            <w:i/>
            <w:sz w:val="28"/>
          </w:rPr>
          <w:t xml:space="preserve">bandwidth </w:t>
        </w:r>
        <w:r>
          <w:rPr>
            <w:i/>
            <w:sz w:val="28"/>
          </w:rPr>
          <w:t>switching</w:t>
        </w:r>
        <w:r>
          <w:rPr>
            <w:rFonts w:hint="eastAsia"/>
            <w:i/>
            <w:sz w:val="28"/>
          </w:rPr>
          <w:t xml:space="preserve"> using </w:t>
        </w:r>
      </w:ins>
      <w:ins w:id="1249" w:author="Liqiang (John)" w:date="2016-09-13T17:47:00Z">
        <w:r>
          <w:rPr>
            <w:rFonts w:hint="eastAsia"/>
            <w:i/>
            <w:sz w:val="28"/>
          </w:rPr>
          <w:t>RTS/CTS</w:t>
        </w:r>
      </w:ins>
    </w:p>
    <w:p w:rsidR="00A535CE" w:rsidRPr="00BD76F7" w:rsidRDefault="000B0AED" w:rsidP="009A7AFF">
      <w:pPr>
        <w:spacing w:after="156" w:line="268" w:lineRule="auto"/>
        <w:ind w:left="40"/>
        <w:jc w:val="both"/>
        <w:rPr>
          <w:rFonts w:eastAsia="Times New Roman"/>
          <w:i/>
          <w:sz w:val="28"/>
          <w:rPrChange w:id="1250" w:author="Liqiang (John)" w:date="2016-09-13T15:16:00Z">
            <w:rPr>
              <w:rFonts w:eastAsia="Times New Roman"/>
              <w:i/>
              <w:sz w:val="19"/>
            </w:rPr>
          </w:rPrChange>
        </w:rPr>
      </w:pPr>
      <w:r w:rsidRPr="000B0AED">
        <w:rPr>
          <w:rFonts w:eastAsia="Times New Roman"/>
          <w:i/>
          <w:sz w:val="28"/>
          <w:rPrChange w:id="1251" w:author="Liqiang (John)" w:date="2016-09-13T15:16:00Z">
            <w:rPr>
              <w:rFonts w:eastAsia="Times New Roman"/>
              <w:i/>
              <w:sz w:val="19"/>
            </w:rPr>
          </w:rPrChange>
        </w:rPr>
        <w:t>After receiving the RTS frame successfully, the coordinator shall transmit a CTS frame to the device that</w:t>
      </w:r>
      <w:del w:id="1252" w:author="Jungnickel, Volker" w:date="2016-09-06T16:56:00Z">
        <w:r w:rsidRPr="000B0AED">
          <w:rPr>
            <w:rFonts w:eastAsia="Times New Roman"/>
            <w:i/>
            <w:sz w:val="28"/>
            <w:rPrChange w:id="1253" w:author="Liqiang (John)" w:date="2016-09-13T15:16:00Z">
              <w:rPr>
                <w:rFonts w:eastAsia="Times New Roman"/>
                <w:i/>
                <w:sz w:val="19"/>
              </w:rPr>
            </w:rPrChange>
          </w:rPr>
          <w:delText xml:space="preserve"> sourced</w:delText>
        </w:r>
      </w:del>
      <w:ins w:id="1254" w:author="Jungnickel, Volker" w:date="2016-09-06T16:56:00Z">
        <w:r w:rsidRPr="000B0AED">
          <w:rPr>
            <w:rFonts w:eastAsia="Times New Roman"/>
            <w:i/>
            <w:sz w:val="28"/>
            <w:rPrChange w:id="1255" w:author="Liqiang (John)" w:date="2016-09-13T15:16:00Z">
              <w:rPr>
                <w:rFonts w:eastAsia="Times New Roman"/>
                <w:i/>
                <w:sz w:val="19"/>
              </w:rPr>
            </w:rPrChange>
          </w:rPr>
          <w:t xml:space="preserve"> has sent </w:t>
        </w:r>
      </w:ins>
      <w:del w:id="1256" w:author="Jungnickel, Volker" w:date="2016-09-06T16:56:00Z">
        <w:r w:rsidRPr="000B0AED">
          <w:rPr>
            <w:rFonts w:eastAsia="Times New Roman"/>
            <w:i/>
            <w:sz w:val="28"/>
            <w:rPrChange w:id="1257" w:author="Liqiang (John)" w:date="2016-09-13T15:16:00Z">
              <w:rPr>
                <w:rFonts w:eastAsia="Times New Roman"/>
                <w:i/>
                <w:sz w:val="19"/>
              </w:rPr>
            </w:rPrChange>
          </w:rPr>
          <w:delText xml:space="preserve"> </w:delText>
        </w:r>
      </w:del>
      <w:r w:rsidRPr="000B0AED">
        <w:rPr>
          <w:rFonts w:eastAsia="Times New Roman"/>
          <w:i/>
          <w:sz w:val="28"/>
          <w:rPrChange w:id="1258" w:author="Liqiang (John)" w:date="2016-09-13T15:16:00Z">
            <w:rPr>
              <w:rFonts w:eastAsia="Times New Roman"/>
              <w:i/>
              <w:sz w:val="19"/>
            </w:rPr>
          </w:rPrChange>
        </w:rPr>
        <w:t xml:space="preserve">the RTS frame. The coordinator shall record the modulation bandwidth that </w:t>
      </w:r>
      <w:ins w:id="1259" w:author="Jungnickel, Volker" w:date="2016-09-06T17:00:00Z">
        <w:r w:rsidRPr="000B0AED">
          <w:rPr>
            <w:rFonts w:eastAsia="Times New Roman"/>
            <w:i/>
            <w:sz w:val="28"/>
            <w:rPrChange w:id="1260" w:author="Liqiang (John)" w:date="2016-09-13T15:16:00Z">
              <w:rPr>
                <w:rFonts w:eastAsia="Times New Roman"/>
                <w:i/>
                <w:sz w:val="19"/>
              </w:rPr>
            </w:rPrChange>
          </w:rPr>
          <w:t xml:space="preserve">is </w:t>
        </w:r>
      </w:ins>
      <w:r w:rsidRPr="000B0AED">
        <w:rPr>
          <w:rFonts w:eastAsia="Times New Roman"/>
          <w:i/>
          <w:sz w:val="28"/>
          <w:rPrChange w:id="1261" w:author="Liqiang (John)" w:date="2016-09-13T15:16:00Z">
            <w:rPr>
              <w:rFonts w:eastAsia="Times New Roman"/>
              <w:i/>
              <w:sz w:val="19"/>
            </w:rPr>
          </w:rPrChange>
        </w:rPr>
        <w:t>indicated in the received RTS frame</w:t>
      </w:r>
      <w:ins w:id="1262" w:author="Jungnickel, Volker" w:date="2016-09-06T16:57:00Z">
        <w:r w:rsidRPr="000B0AED">
          <w:rPr>
            <w:rFonts w:eastAsia="Times New Roman"/>
            <w:i/>
            <w:sz w:val="28"/>
            <w:rPrChange w:id="1263" w:author="Liqiang (John)" w:date="2016-09-13T15:16:00Z">
              <w:rPr>
                <w:rFonts w:eastAsia="Times New Roman"/>
                <w:i/>
                <w:sz w:val="19"/>
              </w:rPr>
            </w:rPrChange>
          </w:rPr>
          <w:t xml:space="preserve">. As a result, and including its own </w:t>
        </w:r>
      </w:ins>
      <w:ins w:id="1264" w:author="Jungnickel, Volker" w:date="2016-09-06T17:00:00Z">
        <w:r w:rsidRPr="000B0AED">
          <w:rPr>
            <w:rFonts w:eastAsia="Times New Roman"/>
            <w:i/>
            <w:sz w:val="28"/>
            <w:rPrChange w:id="1265" w:author="Liqiang (John)" w:date="2016-09-13T15:16:00Z">
              <w:rPr>
                <w:rFonts w:eastAsia="Times New Roman"/>
                <w:i/>
                <w:sz w:val="19"/>
              </w:rPr>
            </w:rPrChange>
          </w:rPr>
          <w:t xml:space="preserve">maximum </w:t>
        </w:r>
      </w:ins>
      <w:ins w:id="1266" w:author="Jungnickel, Volker" w:date="2016-09-06T16:57:00Z">
        <w:r w:rsidRPr="000B0AED">
          <w:rPr>
            <w:rFonts w:eastAsia="Times New Roman"/>
            <w:i/>
            <w:sz w:val="28"/>
            <w:rPrChange w:id="1267" w:author="Liqiang (John)" w:date="2016-09-13T15:16:00Z">
              <w:rPr>
                <w:rFonts w:eastAsia="Times New Roman"/>
                <w:i/>
                <w:sz w:val="19"/>
              </w:rPr>
            </w:rPrChange>
          </w:rPr>
          <w:t>bandwidth capabilities,</w:t>
        </w:r>
      </w:ins>
      <w:ins w:id="1268" w:author="Jungnickel, Volker" w:date="2016-09-06T16:58:00Z">
        <w:r w:rsidRPr="000B0AED">
          <w:rPr>
            <w:rFonts w:eastAsia="Times New Roman"/>
            <w:i/>
            <w:sz w:val="28"/>
            <w:rPrChange w:id="1269" w:author="Liqiang (John)" w:date="2016-09-13T15:16:00Z">
              <w:rPr>
                <w:rFonts w:eastAsia="Times New Roman"/>
                <w:i/>
                <w:sz w:val="19"/>
              </w:rPr>
            </w:rPrChange>
          </w:rPr>
          <w:t xml:space="preserve"> as explained in 6.2.1.x</w:t>
        </w:r>
      </w:ins>
      <w:r w:rsidRPr="000B0AED">
        <w:rPr>
          <w:rFonts w:eastAsia="Times New Roman"/>
          <w:i/>
          <w:sz w:val="28"/>
          <w:rPrChange w:id="1270" w:author="Liqiang (John)" w:date="2016-09-13T15:16:00Z">
            <w:rPr>
              <w:rFonts w:eastAsia="Times New Roman"/>
              <w:i/>
              <w:sz w:val="19"/>
            </w:rPr>
          </w:rPrChange>
        </w:rPr>
        <w:t xml:space="preserve">, </w:t>
      </w:r>
      <w:ins w:id="1271" w:author="Jungnickel, Volker" w:date="2016-09-06T17:00:00Z">
        <w:r w:rsidRPr="000B0AED">
          <w:rPr>
            <w:rFonts w:eastAsia="Times New Roman"/>
            <w:i/>
            <w:sz w:val="28"/>
            <w:rPrChange w:id="1272" w:author="Liqiang (John)" w:date="2016-09-13T15:16:00Z">
              <w:rPr>
                <w:rFonts w:eastAsia="Times New Roman"/>
                <w:i/>
                <w:sz w:val="19"/>
              </w:rPr>
            </w:rPrChange>
          </w:rPr>
          <w:t xml:space="preserve">the coordinator shall </w:t>
        </w:r>
      </w:ins>
      <w:del w:id="1273" w:author="Jungnickel, Volker" w:date="2016-09-06T17:00:00Z">
        <w:r w:rsidRPr="000B0AED">
          <w:rPr>
            <w:rFonts w:eastAsia="Times New Roman"/>
            <w:i/>
            <w:sz w:val="28"/>
            <w:rPrChange w:id="1274" w:author="Liqiang (John)" w:date="2016-09-13T15:16:00Z">
              <w:rPr>
                <w:rFonts w:eastAsia="Times New Roman"/>
                <w:i/>
                <w:sz w:val="19"/>
              </w:rPr>
            </w:rPrChange>
          </w:rPr>
          <w:delText xml:space="preserve">and </w:delText>
        </w:r>
      </w:del>
      <w:ins w:id="1275" w:author="Jungnickel, Volker" w:date="2016-09-06T16:58:00Z">
        <w:r w:rsidRPr="000B0AED">
          <w:rPr>
            <w:rFonts w:eastAsia="Times New Roman"/>
            <w:i/>
            <w:sz w:val="28"/>
            <w:rPrChange w:id="1276" w:author="Liqiang (John)" w:date="2016-09-13T15:16:00Z">
              <w:rPr>
                <w:rFonts w:eastAsia="Times New Roman"/>
                <w:i/>
                <w:sz w:val="19"/>
              </w:rPr>
            </w:rPrChange>
          </w:rPr>
          <w:t xml:space="preserve">inform the device about the bandwidth </w:t>
        </w:r>
      </w:ins>
      <w:ins w:id="1277" w:author="Jungnickel, Volker" w:date="2016-09-06T16:59:00Z">
        <w:r w:rsidRPr="000B0AED">
          <w:rPr>
            <w:rFonts w:eastAsia="Times New Roman"/>
            <w:i/>
            <w:sz w:val="28"/>
            <w:rPrChange w:id="1278" w:author="Liqiang (John)" w:date="2016-09-13T15:16:00Z">
              <w:rPr>
                <w:rFonts w:eastAsia="Times New Roman"/>
                <w:i/>
                <w:sz w:val="19"/>
              </w:rPr>
            </w:rPrChange>
          </w:rPr>
          <w:t>assigne</w:t>
        </w:r>
      </w:ins>
      <w:ins w:id="1279" w:author="Jungnickel, Volker" w:date="2016-09-06T17:01:00Z">
        <w:r w:rsidRPr="000B0AED">
          <w:rPr>
            <w:rFonts w:eastAsia="Times New Roman"/>
            <w:i/>
            <w:sz w:val="28"/>
            <w:rPrChange w:id="1280" w:author="Liqiang (John)" w:date="2016-09-13T15:16:00Z">
              <w:rPr>
                <w:rFonts w:eastAsia="Times New Roman"/>
                <w:i/>
                <w:sz w:val="19"/>
              </w:rPr>
            </w:rPrChange>
          </w:rPr>
          <w:t>d for mutual communications</w:t>
        </w:r>
      </w:ins>
      <w:ins w:id="1281" w:author="Jungnickel, Volker" w:date="2016-09-06T17:02:00Z">
        <w:r w:rsidRPr="000B0AED">
          <w:rPr>
            <w:rFonts w:eastAsia="Times New Roman"/>
            <w:i/>
            <w:sz w:val="28"/>
            <w:rPrChange w:id="1282" w:author="Liqiang (John)" w:date="2016-09-13T15:16:00Z">
              <w:rPr>
                <w:rFonts w:eastAsia="Times New Roman"/>
                <w:i/>
                <w:sz w:val="19"/>
              </w:rPr>
            </w:rPrChange>
          </w:rPr>
          <w:t xml:space="preserve"> </w:t>
        </w:r>
      </w:ins>
      <w:del w:id="1283" w:author="Jungnickel, Volker" w:date="2016-09-06T16:59:00Z">
        <w:r w:rsidRPr="000B0AED">
          <w:rPr>
            <w:rFonts w:eastAsia="Times New Roman"/>
            <w:i/>
            <w:sz w:val="28"/>
            <w:rPrChange w:id="1284" w:author="Liqiang (John)" w:date="2016-09-13T15:16:00Z">
              <w:rPr>
                <w:rFonts w:eastAsia="Times New Roman"/>
                <w:i/>
                <w:sz w:val="19"/>
              </w:rPr>
            </w:rPrChange>
          </w:rPr>
          <w:delText>use this modulation bandwidth to receive the following data/command frame</w:delText>
        </w:r>
      </w:del>
      <w:ins w:id="1285" w:author="Jungnickel, Volker" w:date="2016-09-06T16:59:00Z">
        <w:r w:rsidRPr="000B0AED">
          <w:rPr>
            <w:rFonts w:eastAsia="Times New Roman"/>
            <w:i/>
            <w:sz w:val="28"/>
            <w:rPrChange w:id="1286" w:author="Liqiang (John)" w:date="2016-09-13T15:16:00Z">
              <w:rPr>
                <w:rFonts w:eastAsia="Times New Roman"/>
                <w:i/>
                <w:sz w:val="19"/>
              </w:rPr>
            </w:rPrChange>
          </w:rPr>
          <w:t>using the CTS command</w:t>
        </w:r>
      </w:ins>
      <w:r w:rsidRPr="000B0AED">
        <w:rPr>
          <w:rFonts w:eastAsia="Times New Roman"/>
          <w:i/>
          <w:sz w:val="28"/>
          <w:rPrChange w:id="1287" w:author="Liqiang (John)" w:date="2016-09-13T15:16:00Z">
            <w:rPr>
              <w:rFonts w:eastAsia="Times New Roman"/>
              <w:i/>
              <w:sz w:val="19"/>
            </w:rPr>
          </w:rPrChange>
        </w:rPr>
        <w:t>.</w:t>
      </w:r>
      <w:ins w:id="1288" w:author="Jungnickel, Volker" w:date="2016-09-06T16:59:00Z">
        <w:r w:rsidRPr="000B0AED">
          <w:rPr>
            <w:rFonts w:eastAsia="Times New Roman"/>
            <w:i/>
            <w:sz w:val="28"/>
            <w:rPrChange w:id="1289" w:author="Liqiang (John)" w:date="2016-09-13T15:16:00Z">
              <w:rPr>
                <w:rFonts w:eastAsia="Times New Roman"/>
                <w:i/>
                <w:sz w:val="19"/>
              </w:rPr>
            </w:rPrChange>
          </w:rPr>
          <w:t xml:space="preserve"> The </w:t>
        </w:r>
      </w:ins>
      <w:ins w:id="1290" w:author="Jungnickel, Volker" w:date="2016-09-06T17:02:00Z">
        <w:r w:rsidRPr="000B0AED">
          <w:rPr>
            <w:rFonts w:eastAsia="Times New Roman"/>
            <w:i/>
            <w:sz w:val="28"/>
            <w:rPrChange w:id="1291" w:author="Liqiang (John)" w:date="2016-09-13T15:16:00Z">
              <w:rPr>
                <w:rFonts w:eastAsia="Times New Roman"/>
                <w:i/>
                <w:sz w:val="19"/>
              </w:rPr>
            </w:rPrChange>
          </w:rPr>
          <w:t>C</w:t>
        </w:r>
      </w:ins>
      <w:ins w:id="1292" w:author="Jungnickel, Volker" w:date="2016-09-06T16:59:00Z">
        <w:r w:rsidRPr="000B0AED">
          <w:rPr>
            <w:rFonts w:eastAsia="Times New Roman"/>
            <w:i/>
            <w:sz w:val="28"/>
            <w:rPrChange w:id="1293" w:author="Liqiang (John)" w:date="2016-09-13T15:16:00Z">
              <w:rPr>
                <w:rFonts w:eastAsia="Times New Roman"/>
                <w:i/>
                <w:sz w:val="19"/>
              </w:rPr>
            </w:rPrChange>
          </w:rPr>
          <w:t xml:space="preserve">TS frame shall include the modulation bandwidth that </w:t>
        </w:r>
      </w:ins>
      <w:ins w:id="1294" w:author="Jungnickel, Volker" w:date="2016-09-06T17:02:00Z">
        <w:r w:rsidRPr="000B0AED">
          <w:rPr>
            <w:rFonts w:eastAsia="Times New Roman"/>
            <w:i/>
            <w:sz w:val="28"/>
            <w:rPrChange w:id="1295" w:author="Liqiang (John)" w:date="2016-09-13T15:16:00Z">
              <w:rPr>
                <w:rFonts w:eastAsia="Times New Roman"/>
                <w:i/>
                <w:sz w:val="19"/>
              </w:rPr>
            </w:rPrChange>
          </w:rPr>
          <w:t xml:space="preserve">is assigned by the coordinator to the </w:t>
        </w:r>
      </w:ins>
      <w:ins w:id="1296" w:author="Jungnickel, Volker" w:date="2016-09-06T16:59:00Z">
        <w:r w:rsidRPr="000B0AED">
          <w:rPr>
            <w:rFonts w:eastAsia="Times New Roman"/>
            <w:i/>
            <w:sz w:val="28"/>
            <w:rPrChange w:id="1297" w:author="Liqiang (John)" w:date="2016-09-13T15:16:00Z">
              <w:rPr>
                <w:rFonts w:eastAsia="Times New Roman"/>
                <w:i/>
                <w:sz w:val="19"/>
              </w:rPr>
            </w:rPrChange>
          </w:rPr>
          <w:t xml:space="preserve">device, </w:t>
        </w:r>
      </w:ins>
      <w:ins w:id="1298" w:author="Jungnickel, Volker" w:date="2016-09-06T17:02:00Z">
        <w:r w:rsidRPr="000B0AED">
          <w:rPr>
            <w:rFonts w:eastAsia="Times New Roman"/>
            <w:i/>
            <w:sz w:val="28"/>
            <w:rPrChange w:id="1299" w:author="Liqiang (John)" w:date="2016-09-13T15:16:00Z">
              <w:rPr>
                <w:rFonts w:eastAsia="Times New Roman"/>
                <w:i/>
                <w:sz w:val="19"/>
              </w:rPr>
            </w:rPrChange>
          </w:rPr>
          <w:t xml:space="preserve">and </w:t>
        </w:r>
      </w:ins>
      <w:ins w:id="1300" w:author="Jungnickel, Volker" w:date="2016-09-06T16:59:00Z">
        <w:r w:rsidRPr="000B0AED">
          <w:rPr>
            <w:rFonts w:eastAsia="Times New Roman"/>
            <w:i/>
            <w:sz w:val="28"/>
            <w:rPrChange w:id="1301" w:author="Liqiang (John)" w:date="2016-09-13T15:16:00Z">
              <w:rPr>
                <w:rFonts w:eastAsia="Times New Roman"/>
                <w:i/>
                <w:sz w:val="19"/>
              </w:rPr>
            </w:rPrChange>
          </w:rPr>
          <w:t xml:space="preserve">which </w:t>
        </w:r>
      </w:ins>
      <w:ins w:id="1302" w:author="Jungnickel, Volker" w:date="2016-09-06T17:02:00Z">
        <w:r w:rsidRPr="000B0AED">
          <w:rPr>
            <w:rFonts w:eastAsia="Times New Roman"/>
            <w:i/>
            <w:sz w:val="28"/>
            <w:rPrChange w:id="1303" w:author="Liqiang (John)" w:date="2016-09-13T15:16:00Z">
              <w:rPr>
                <w:rFonts w:eastAsia="Times New Roman"/>
                <w:i/>
                <w:sz w:val="19"/>
              </w:rPr>
            </w:rPrChange>
          </w:rPr>
          <w:t>will</w:t>
        </w:r>
      </w:ins>
      <w:ins w:id="1304" w:author="Jungnickel, Volker" w:date="2016-09-06T16:59:00Z">
        <w:r w:rsidRPr="000B0AED">
          <w:rPr>
            <w:rFonts w:eastAsia="Times New Roman"/>
            <w:i/>
            <w:sz w:val="28"/>
            <w:rPrChange w:id="1305" w:author="Liqiang (John)" w:date="2016-09-13T15:16:00Z">
              <w:rPr>
                <w:rFonts w:eastAsia="Times New Roman"/>
                <w:i/>
                <w:sz w:val="19"/>
              </w:rPr>
            </w:rPrChange>
          </w:rPr>
          <w:t xml:space="preserve"> be used </w:t>
        </w:r>
      </w:ins>
      <w:ins w:id="1306" w:author="Jungnickel, Volker" w:date="2016-09-06T17:02:00Z">
        <w:r w:rsidRPr="000B0AED">
          <w:rPr>
            <w:rFonts w:eastAsia="Times New Roman"/>
            <w:i/>
            <w:sz w:val="28"/>
            <w:rPrChange w:id="1307" w:author="Liqiang (John)" w:date="2016-09-13T15:16:00Z">
              <w:rPr>
                <w:rFonts w:eastAsia="Times New Roman"/>
                <w:i/>
                <w:sz w:val="19"/>
              </w:rPr>
            </w:rPrChange>
          </w:rPr>
          <w:t>for any further communication in the VPAN</w:t>
        </w:r>
      </w:ins>
      <w:ins w:id="1308" w:author="Jungnickel, Volker" w:date="2016-09-06T16:59:00Z">
        <w:r w:rsidRPr="000B0AED">
          <w:rPr>
            <w:rFonts w:eastAsia="Times New Roman"/>
            <w:i/>
            <w:sz w:val="28"/>
            <w:rPrChange w:id="1309" w:author="Liqiang (John)" w:date="2016-09-13T15:16:00Z">
              <w:rPr>
                <w:rFonts w:eastAsia="Times New Roman"/>
                <w:i/>
                <w:sz w:val="19"/>
              </w:rPr>
            </w:rPrChange>
          </w:rPr>
          <w:t>.</w:t>
        </w:r>
      </w:ins>
    </w:p>
    <w:p w:rsidR="00A535CE" w:rsidRPr="00BD76F7" w:rsidRDefault="000B0AED" w:rsidP="009A7AFF">
      <w:pPr>
        <w:spacing w:after="156" w:line="268" w:lineRule="auto"/>
        <w:ind w:left="40"/>
        <w:jc w:val="both"/>
        <w:rPr>
          <w:rFonts w:eastAsia="Times New Roman"/>
          <w:i/>
          <w:sz w:val="28"/>
          <w:rPrChange w:id="1310" w:author="Liqiang (John)" w:date="2016-09-13T15:16:00Z">
            <w:rPr>
              <w:rFonts w:eastAsia="Times New Roman"/>
              <w:i/>
              <w:sz w:val="19"/>
            </w:rPr>
          </w:rPrChange>
        </w:rPr>
      </w:pPr>
      <w:r w:rsidRPr="000B0AED">
        <w:rPr>
          <w:rFonts w:eastAsia="Times New Roman"/>
          <w:i/>
          <w:sz w:val="28"/>
          <w:rPrChange w:id="1311" w:author="Liqiang (John)" w:date="2016-09-13T15:16:00Z">
            <w:rPr>
              <w:rFonts w:eastAsia="Times New Roman"/>
              <w:i/>
              <w:sz w:val="19"/>
            </w:rPr>
          </w:rPrChange>
        </w:rPr>
        <w:lastRenderedPageBreak/>
        <w:t xml:space="preserve">The device shall </w:t>
      </w:r>
      <w:del w:id="1312" w:author="Jungnickel, Volker" w:date="2016-09-06T17:03:00Z">
        <w:r w:rsidRPr="000B0AED">
          <w:rPr>
            <w:rFonts w:eastAsia="Times New Roman"/>
            <w:i/>
            <w:sz w:val="28"/>
            <w:rPrChange w:id="1313" w:author="Liqiang (John)" w:date="2016-09-13T15:16:00Z">
              <w:rPr>
                <w:rFonts w:eastAsia="Times New Roman"/>
                <w:i/>
                <w:sz w:val="19"/>
              </w:rPr>
            </w:rPrChange>
          </w:rPr>
          <w:delText xml:space="preserve">continue to </w:delText>
        </w:r>
      </w:del>
      <w:r w:rsidRPr="000B0AED">
        <w:rPr>
          <w:rFonts w:eastAsia="Times New Roman"/>
          <w:i/>
          <w:sz w:val="28"/>
          <w:rPrChange w:id="1314" w:author="Liqiang (John)" w:date="2016-09-13T15:16:00Z">
            <w:rPr>
              <w:rFonts w:eastAsia="Times New Roman"/>
              <w:i/>
              <w:sz w:val="19"/>
            </w:rPr>
          </w:rPrChange>
        </w:rPr>
        <w:t xml:space="preserve">transmit the data/command frame using the modulation bandwidth </w:t>
      </w:r>
      <w:ins w:id="1315" w:author="Jungnickel, Volker" w:date="2016-09-06T17:04:00Z">
        <w:r w:rsidRPr="000B0AED">
          <w:rPr>
            <w:rFonts w:eastAsia="Times New Roman"/>
            <w:i/>
            <w:sz w:val="28"/>
            <w:rPrChange w:id="1316" w:author="Liqiang (John)" w:date="2016-09-13T15:16:00Z">
              <w:rPr>
                <w:rFonts w:eastAsia="Times New Roman"/>
                <w:i/>
                <w:sz w:val="19"/>
              </w:rPr>
            </w:rPrChange>
          </w:rPr>
          <w:t xml:space="preserve">assigned </w:t>
        </w:r>
      </w:ins>
      <w:del w:id="1317" w:author="Jungnickel, Volker" w:date="2016-09-06T17:04:00Z">
        <w:r w:rsidRPr="000B0AED">
          <w:rPr>
            <w:rFonts w:eastAsia="Times New Roman"/>
            <w:i/>
            <w:sz w:val="28"/>
            <w:rPrChange w:id="1318" w:author="Liqiang (John)" w:date="2016-09-13T15:16:00Z">
              <w:rPr>
                <w:rFonts w:eastAsia="Times New Roman"/>
                <w:i/>
                <w:sz w:val="19"/>
              </w:rPr>
            </w:rPrChange>
          </w:rPr>
          <w:delText xml:space="preserve">indicated </w:delText>
        </w:r>
      </w:del>
      <w:r w:rsidRPr="000B0AED">
        <w:rPr>
          <w:rFonts w:eastAsia="Times New Roman"/>
          <w:i/>
          <w:sz w:val="28"/>
          <w:rPrChange w:id="1319" w:author="Liqiang (John)" w:date="2016-09-13T15:16:00Z">
            <w:rPr>
              <w:rFonts w:eastAsia="Times New Roman"/>
              <w:i/>
              <w:sz w:val="19"/>
            </w:rPr>
          </w:rPrChange>
        </w:rPr>
        <w:t xml:space="preserve">in </w:t>
      </w:r>
      <w:del w:id="1320" w:author="Jungnickel, Volker" w:date="2016-09-06T17:04:00Z">
        <w:r w:rsidRPr="000B0AED">
          <w:rPr>
            <w:rFonts w:eastAsia="Times New Roman"/>
            <w:i/>
            <w:sz w:val="28"/>
            <w:rPrChange w:id="1321" w:author="Liqiang (John)" w:date="2016-09-13T15:16:00Z">
              <w:rPr>
                <w:rFonts w:eastAsia="Times New Roman"/>
                <w:i/>
                <w:sz w:val="19"/>
              </w:rPr>
            </w:rPrChange>
          </w:rPr>
          <w:delText xml:space="preserve">previous </w:delText>
        </w:r>
      </w:del>
      <w:ins w:id="1322" w:author="Jungnickel, Volker" w:date="2016-09-06T17:04:00Z">
        <w:r w:rsidRPr="000B0AED">
          <w:rPr>
            <w:rFonts w:eastAsia="Times New Roman"/>
            <w:i/>
            <w:sz w:val="28"/>
            <w:rPrChange w:id="1323" w:author="Liqiang (John)" w:date="2016-09-13T15:16:00Z">
              <w:rPr>
                <w:rFonts w:eastAsia="Times New Roman"/>
                <w:i/>
                <w:sz w:val="19"/>
              </w:rPr>
            </w:rPrChange>
          </w:rPr>
          <w:t xml:space="preserve">the </w:t>
        </w:r>
      </w:ins>
      <w:del w:id="1324" w:author="Jungnickel, Volker" w:date="2016-09-06T17:04:00Z">
        <w:r w:rsidRPr="000B0AED">
          <w:rPr>
            <w:rFonts w:eastAsia="Times New Roman"/>
            <w:i/>
            <w:sz w:val="28"/>
            <w:rPrChange w:id="1325" w:author="Liqiang (John)" w:date="2016-09-13T15:16:00Z">
              <w:rPr>
                <w:rFonts w:eastAsia="Times New Roman"/>
                <w:i/>
                <w:sz w:val="19"/>
              </w:rPr>
            </w:rPrChange>
          </w:rPr>
          <w:delText>RTS</w:delText>
        </w:r>
      </w:del>
      <w:ins w:id="1326" w:author="Jungnickel, Volker" w:date="2016-09-06T17:05:00Z">
        <w:r w:rsidRPr="000B0AED">
          <w:rPr>
            <w:rFonts w:eastAsia="Times New Roman"/>
            <w:i/>
            <w:sz w:val="28"/>
            <w:rPrChange w:id="1327" w:author="Liqiang (John)" w:date="2016-09-13T15:16:00Z">
              <w:rPr>
                <w:rFonts w:eastAsia="Times New Roman"/>
                <w:i/>
                <w:sz w:val="19"/>
              </w:rPr>
            </w:rPrChange>
          </w:rPr>
          <w:t xml:space="preserve"> </w:t>
        </w:r>
      </w:ins>
      <w:ins w:id="1328" w:author="Jungnickel, Volker" w:date="2016-09-06T17:04:00Z">
        <w:r w:rsidRPr="000B0AED">
          <w:rPr>
            <w:rFonts w:eastAsia="Times New Roman"/>
            <w:i/>
            <w:sz w:val="28"/>
            <w:rPrChange w:id="1329" w:author="Liqiang (John)" w:date="2016-09-13T15:16:00Z">
              <w:rPr>
                <w:rFonts w:eastAsia="Times New Roman"/>
                <w:i/>
                <w:sz w:val="19"/>
              </w:rPr>
            </w:rPrChange>
          </w:rPr>
          <w:t>CTS</w:t>
        </w:r>
      </w:ins>
      <w:r w:rsidRPr="000B0AED">
        <w:rPr>
          <w:rFonts w:eastAsia="Times New Roman"/>
          <w:i/>
          <w:sz w:val="28"/>
          <w:rPrChange w:id="1330" w:author="Liqiang (John)" w:date="2016-09-13T15:16:00Z">
            <w:rPr>
              <w:rFonts w:eastAsia="Times New Roman"/>
              <w:i/>
              <w:sz w:val="19"/>
            </w:rPr>
          </w:rPrChange>
        </w:rPr>
        <w:t xml:space="preserve"> frame, </w:t>
      </w:r>
      <w:ins w:id="1331" w:author="Jungnickel, Volker" w:date="2016-09-06T17:05:00Z">
        <w:r w:rsidRPr="000B0AED">
          <w:rPr>
            <w:rFonts w:eastAsia="Times New Roman"/>
            <w:i/>
            <w:sz w:val="28"/>
            <w:rPrChange w:id="1332" w:author="Liqiang (John)" w:date="2016-09-13T15:16:00Z">
              <w:rPr>
                <w:rFonts w:eastAsia="Times New Roman"/>
                <w:i/>
                <w:sz w:val="19"/>
              </w:rPr>
            </w:rPrChange>
          </w:rPr>
          <w:t xml:space="preserve">after </w:t>
        </w:r>
      </w:ins>
      <w:del w:id="1333" w:author="Jungnickel, Volker" w:date="2016-09-06T17:05:00Z">
        <w:r w:rsidRPr="000B0AED">
          <w:rPr>
            <w:rFonts w:eastAsia="Times New Roman"/>
            <w:i/>
            <w:sz w:val="28"/>
            <w:rPrChange w:id="1334" w:author="Liqiang (John)" w:date="2016-09-13T15:16:00Z">
              <w:rPr>
                <w:rFonts w:eastAsia="Times New Roman"/>
                <w:i/>
                <w:sz w:val="19"/>
              </w:rPr>
            </w:rPrChange>
          </w:rPr>
          <w:delText xml:space="preserve">only </w:delText>
        </w:r>
      </w:del>
      <w:r w:rsidRPr="000B0AED">
        <w:rPr>
          <w:rFonts w:eastAsia="Times New Roman"/>
          <w:i/>
          <w:sz w:val="28"/>
          <w:rPrChange w:id="1335" w:author="Liqiang (John)" w:date="2016-09-13T15:16:00Z">
            <w:rPr>
              <w:rFonts w:eastAsia="Times New Roman"/>
              <w:i/>
              <w:sz w:val="19"/>
            </w:rPr>
          </w:rPrChange>
        </w:rPr>
        <w:t xml:space="preserve">if it has received the corresponding CTS frame after the RTS frame it has sent. If the device does not receive the CTS frames during SIFS after it sent the RTS frame, it shall not transmit the data/command frame and shall try to compete to resend the RTS frame. The coordinator may send an ACK frame following the data/command frame, if requested. Transmission of a frame sequence including a data/command frame with ACK using RTS/CTS is presented in </w:t>
      </w:r>
      <w:r w:rsidRPr="000B0AED">
        <w:rPr>
          <w:rFonts w:eastAsia="Times New Roman"/>
          <w:i/>
          <w:sz w:val="28"/>
          <w:rPrChange w:id="1336" w:author="Liqiang (John)" w:date="2016-09-13T15:16:00Z">
            <w:rPr>
              <w:rFonts w:eastAsia="Times New Roman"/>
              <w:i/>
              <w:sz w:val="19"/>
            </w:rPr>
          </w:rPrChange>
        </w:rPr>
        <w:fldChar w:fldCharType="begin"/>
      </w:r>
      <w:r w:rsidRPr="000B0AED">
        <w:rPr>
          <w:rFonts w:eastAsia="Times New Roman"/>
          <w:i/>
          <w:sz w:val="28"/>
          <w:rPrChange w:id="1337" w:author="Liqiang (John)" w:date="2016-09-13T15:16:00Z">
            <w:rPr>
              <w:rFonts w:eastAsia="Times New Roman"/>
              <w:i/>
              <w:sz w:val="19"/>
            </w:rPr>
          </w:rPrChange>
        </w:rPr>
        <w:instrText xml:space="preserve"> REF _Ref449534008 \h  \* MERGEFORMAT </w:instrText>
      </w:r>
      <w:r w:rsidRPr="000B0AED">
        <w:rPr>
          <w:rFonts w:eastAsia="Times New Roman"/>
          <w:i/>
          <w:sz w:val="28"/>
          <w:rPrChange w:id="1338" w:author="Liqiang (John)" w:date="2016-09-13T15:16:00Z">
            <w:rPr>
              <w:rFonts w:eastAsia="Times New Roman"/>
              <w:i/>
              <w:sz w:val="28"/>
            </w:rPr>
          </w:rPrChange>
        </w:rPr>
      </w:r>
      <w:r w:rsidRPr="000B0AED">
        <w:rPr>
          <w:rFonts w:eastAsia="Times New Roman"/>
          <w:i/>
          <w:sz w:val="28"/>
          <w:rPrChange w:id="1339" w:author="Liqiang (John)" w:date="2016-09-13T15:16:00Z">
            <w:rPr>
              <w:rFonts w:eastAsia="Times New Roman"/>
              <w:i/>
              <w:sz w:val="19"/>
            </w:rPr>
          </w:rPrChange>
        </w:rPr>
        <w:fldChar w:fldCharType="separate"/>
      </w:r>
      <w:r w:rsidRPr="000B0AED">
        <w:rPr>
          <w:rFonts w:eastAsia="Times New Roman"/>
          <w:i/>
          <w:sz w:val="28"/>
          <w:rPrChange w:id="1340" w:author="Liqiang (John)" w:date="2016-09-13T15:16:00Z">
            <w:rPr>
              <w:rFonts w:eastAsia="Times New Roman"/>
              <w:i/>
              <w:sz w:val="19"/>
            </w:rPr>
          </w:rPrChange>
        </w:rPr>
        <w:t xml:space="preserve">Figure </w:t>
      </w:r>
      <w:r w:rsidRPr="000B0AED">
        <w:rPr>
          <w:rFonts w:eastAsia="Times New Roman"/>
          <w:i/>
          <w:sz w:val="28"/>
          <w:rPrChange w:id="1341" w:author="Liqiang (John)" w:date="2016-09-13T15:16:00Z">
            <w:rPr>
              <w:rFonts w:eastAsia="Times New Roman"/>
              <w:i/>
              <w:sz w:val="19"/>
            </w:rPr>
          </w:rPrChange>
        </w:rPr>
        <w:fldChar w:fldCharType="end"/>
      </w:r>
      <w:r w:rsidRPr="000B0AED">
        <w:rPr>
          <w:rFonts w:eastAsia="Times New Roman"/>
          <w:i/>
          <w:sz w:val="28"/>
          <w:rPrChange w:id="1342" w:author="Liqiang (John)" w:date="2016-09-13T15:16:00Z">
            <w:rPr>
              <w:rFonts w:eastAsia="Times New Roman"/>
              <w:i/>
              <w:sz w:val="19"/>
            </w:rPr>
          </w:rPrChange>
        </w:rPr>
        <w:t>x.</w:t>
      </w:r>
    </w:p>
    <w:p w:rsidR="00A535CE" w:rsidRPr="00BD76F7" w:rsidRDefault="000B0AED" w:rsidP="009A7AFF">
      <w:pPr>
        <w:spacing w:after="156" w:line="268" w:lineRule="auto"/>
        <w:ind w:left="40"/>
        <w:jc w:val="both"/>
        <w:rPr>
          <w:rFonts w:eastAsia="Times New Roman"/>
          <w:i/>
          <w:sz w:val="28"/>
          <w:rPrChange w:id="1343" w:author="Liqiang (John)" w:date="2016-09-13T15:16:00Z">
            <w:rPr>
              <w:rFonts w:eastAsia="Times New Roman"/>
              <w:i/>
              <w:sz w:val="19"/>
            </w:rPr>
          </w:rPrChange>
        </w:rPr>
      </w:pPr>
      <w:r w:rsidRPr="000B0AED">
        <w:rPr>
          <w:rFonts w:eastAsia="Times New Roman"/>
          <w:i/>
          <w:sz w:val="28"/>
          <w:rPrChange w:id="1344" w:author="Liqiang (John)" w:date="2016-09-13T15:16:00Z">
            <w:rPr>
              <w:rFonts w:eastAsia="Times New Roman"/>
              <w:i/>
              <w:sz w:val="19"/>
            </w:rPr>
          </w:rPrChange>
        </w:rPr>
        <w:t xml:space="preserve">In this RTS/CTS mechanism, the coordinator and a device shall set the operation modulation bandwidth according to the following rules: </w:t>
      </w:r>
    </w:p>
    <w:p w:rsidR="00A535CE" w:rsidRPr="00BD76F7" w:rsidRDefault="000B0AED" w:rsidP="009A7AFF">
      <w:pPr>
        <w:spacing w:after="156" w:line="268" w:lineRule="auto"/>
        <w:ind w:left="40"/>
        <w:jc w:val="both"/>
        <w:rPr>
          <w:rFonts w:eastAsia="Times New Roman"/>
          <w:i/>
          <w:sz w:val="28"/>
          <w:rPrChange w:id="1345" w:author="Liqiang (John)" w:date="2016-09-13T15:16:00Z">
            <w:rPr>
              <w:rFonts w:eastAsia="Times New Roman"/>
              <w:i/>
              <w:sz w:val="19"/>
            </w:rPr>
          </w:rPrChange>
        </w:rPr>
      </w:pPr>
      <w:r w:rsidRPr="000B0AED">
        <w:rPr>
          <w:rFonts w:eastAsia="Times New Roman"/>
          <w:i/>
          <w:sz w:val="28"/>
          <w:rPrChange w:id="1346" w:author="Liqiang (John)" w:date="2016-09-13T15:16:00Z">
            <w:rPr>
              <w:rFonts w:eastAsia="Times New Roman"/>
              <w:i/>
              <w:sz w:val="19"/>
            </w:rPr>
          </w:rPrChange>
        </w:rPr>
        <w:t xml:space="preserve">The PPDU carrying a RTS/CTS/ACK frame shall be modulated on the minimum </w:t>
      </w:r>
      <w:ins w:id="1347" w:author="Jungnickel, Volker" w:date="2016-09-06T17:08:00Z">
        <w:r w:rsidRPr="000B0AED">
          <w:rPr>
            <w:rFonts w:eastAsia="Times New Roman"/>
            <w:i/>
            <w:sz w:val="28"/>
            <w:rPrChange w:id="1348" w:author="Liqiang (John)" w:date="2016-09-13T15:16:00Z">
              <w:rPr>
                <w:rFonts w:eastAsia="Times New Roman"/>
                <w:i/>
                <w:sz w:val="19"/>
              </w:rPr>
            </w:rPrChange>
          </w:rPr>
          <w:t xml:space="preserve">of the maximum </w:t>
        </w:r>
      </w:ins>
      <w:r w:rsidRPr="000B0AED">
        <w:rPr>
          <w:rFonts w:eastAsia="Times New Roman"/>
          <w:i/>
          <w:sz w:val="28"/>
          <w:rPrChange w:id="1349" w:author="Liqiang (John)" w:date="2016-09-13T15:16:00Z">
            <w:rPr>
              <w:rFonts w:eastAsia="Times New Roman"/>
              <w:i/>
              <w:sz w:val="19"/>
            </w:rPr>
          </w:rPrChange>
        </w:rPr>
        <w:t>modulation bandwidth</w:t>
      </w:r>
      <w:ins w:id="1350" w:author="Jungnickel, Volker" w:date="2016-09-06T17:09:00Z">
        <w:r w:rsidRPr="000B0AED">
          <w:rPr>
            <w:rFonts w:eastAsia="Times New Roman"/>
            <w:i/>
            <w:sz w:val="28"/>
            <w:rPrChange w:id="1351" w:author="Liqiang (John)" w:date="2016-09-13T15:16:00Z">
              <w:rPr>
                <w:rFonts w:eastAsia="Times New Roman"/>
                <w:i/>
                <w:sz w:val="19"/>
              </w:rPr>
            </w:rPrChange>
          </w:rPr>
          <w:t>s</w:t>
        </w:r>
      </w:ins>
      <w:ins w:id="1352" w:author="Jungnickel, Volker" w:date="2016-09-06T17:07:00Z">
        <w:r w:rsidRPr="000B0AED">
          <w:rPr>
            <w:rFonts w:eastAsia="Times New Roman"/>
            <w:i/>
            <w:sz w:val="28"/>
            <w:rPrChange w:id="1353" w:author="Liqiang (John)" w:date="2016-09-13T15:16:00Z">
              <w:rPr>
                <w:rFonts w:eastAsia="Times New Roman"/>
                <w:i/>
                <w:sz w:val="19"/>
              </w:rPr>
            </w:rPrChange>
          </w:rPr>
          <w:t xml:space="preserve"> supported by both devices</w:t>
        </w:r>
      </w:ins>
      <w:r w:rsidRPr="000B0AED">
        <w:rPr>
          <w:rFonts w:eastAsia="Times New Roman"/>
          <w:i/>
          <w:sz w:val="28"/>
          <w:rPrChange w:id="1354" w:author="Liqiang (John)" w:date="2016-09-13T15:16:00Z">
            <w:rPr>
              <w:rFonts w:eastAsia="Times New Roman"/>
              <w:i/>
              <w:sz w:val="19"/>
            </w:rPr>
          </w:rPrChange>
        </w:rPr>
        <w:t xml:space="preserve">. The PPDUs carrying data/command shall be modulated on the modulation bandwidth that is indicated in the </w:t>
      </w:r>
      <w:del w:id="1355" w:author="Jungnickel, Volker" w:date="2016-09-06T17:09:00Z">
        <w:r w:rsidRPr="000B0AED">
          <w:rPr>
            <w:rFonts w:eastAsia="Times New Roman"/>
            <w:i/>
            <w:sz w:val="28"/>
            <w:rPrChange w:id="1356" w:author="Liqiang (John)" w:date="2016-09-13T15:16:00Z">
              <w:rPr>
                <w:rFonts w:eastAsia="Times New Roman"/>
                <w:i/>
                <w:sz w:val="19"/>
              </w:rPr>
            </w:rPrChange>
          </w:rPr>
          <w:delText xml:space="preserve">RTS </w:delText>
        </w:r>
      </w:del>
      <w:ins w:id="1357" w:author="Jungnickel, Volker" w:date="2016-09-06T17:09:00Z">
        <w:r w:rsidRPr="000B0AED">
          <w:rPr>
            <w:rFonts w:eastAsia="Times New Roman"/>
            <w:i/>
            <w:sz w:val="28"/>
            <w:rPrChange w:id="1358" w:author="Liqiang (John)" w:date="2016-09-13T15:16:00Z">
              <w:rPr>
                <w:rFonts w:eastAsia="Times New Roman"/>
                <w:i/>
                <w:sz w:val="19"/>
              </w:rPr>
            </w:rPrChange>
          </w:rPr>
          <w:t xml:space="preserve">CTS </w:t>
        </w:r>
      </w:ins>
      <w:r w:rsidRPr="000B0AED">
        <w:rPr>
          <w:rFonts w:eastAsia="Times New Roman"/>
          <w:i/>
          <w:sz w:val="28"/>
          <w:rPrChange w:id="1359" w:author="Liqiang (John)" w:date="2016-09-13T15:16:00Z">
            <w:rPr>
              <w:rFonts w:eastAsia="Times New Roman"/>
              <w:i/>
              <w:sz w:val="19"/>
            </w:rPr>
          </w:rPrChange>
        </w:rPr>
        <w:t xml:space="preserve">frame. </w:t>
      </w:r>
    </w:p>
    <w:p w:rsidR="00A535CE" w:rsidRPr="00BD76F7" w:rsidRDefault="000B0AED" w:rsidP="009A7AFF">
      <w:pPr>
        <w:spacing w:after="156" w:line="268" w:lineRule="auto"/>
        <w:ind w:left="40"/>
        <w:jc w:val="both"/>
        <w:rPr>
          <w:rFonts w:eastAsia="Times New Roman"/>
          <w:i/>
          <w:sz w:val="28"/>
          <w:rPrChange w:id="1360" w:author="Liqiang (John)" w:date="2016-09-13T15:16:00Z">
            <w:rPr>
              <w:rFonts w:eastAsia="Times New Roman"/>
              <w:i/>
              <w:sz w:val="19"/>
            </w:rPr>
          </w:rPrChange>
        </w:rPr>
      </w:pPr>
      <w:r w:rsidRPr="000B0AED">
        <w:rPr>
          <w:rFonts w:eastAsia="Times New Roman"/>
          <w:i/>
          <w:sz w:val="28"/>
          <w:rPrChange w:id="1361" w:author="Liqiang (John)" w:date="2016-09-13T15:16:00Z">
            <w:rPr>
              <w:rFonts w:eastAsia="Times New Roman"/>
              <w:i/>
              <w:sz w:val="19"/>
            </w:rPr>
          </w:rPrChange>
        </w:rPr>
        <w:t>For the downlink transmissions, the coordinator shall use the same RTS/CTS protocol described above.</w:t>
      </w:r>
      <w:del w:id="1362" w:author="Jungnickel, Volker" w:date="2016-09-06T17:09:00Z">
        <w:r w:rsidRPr="000B0AED">
          <w:rPr>
            <w:rFonts w:eastAsia="Times New Roman"/>
            <w:i/>
            <w:sz w:val="28"/>
            <w:rPrChange w:id="1363" w:author="Liqiang (John)" w:date="2016-09-13T15:16:00Z">
              <w:rPr>
                <w:rFonts w:eastAsia="Times New Roman"/>
                <w:i/>
                <w:sz w:val="19"/>
              </w:rPr>
            </w:rPrChange>
          </w:rPr>
          <w:delText xml:space="preserve"> </w:delText>
        </w:r>
      </w:del>
    </w:p>
    <w:p w:rsidR="00A535CE" w:rsidRPr="00BD76F7" w:rsidRDefault="000B0AED" w:rsidP="009A7AFF">
      <w:pPr>
        <w:spacing w:after="156" w:line="268" w:lineRule="auto"/>
        <w:ind w:left="40"/>
        <w:jc w:val="both"/>
        <w:rPr>
          <w:rFonts w:eastAsia="Times New Roman"/>
          <w:i/>
          <w:sz w:val="28"/>
          <w:rPrChange w:id="1364" w:author="Liqiang (John)" w:date="2016-09-13T15:16:00Z">
            <w:rPr>
              <w:rFonts w:eastAsia="Times New Roman"/>
              <w:i/>
              <w:sz w:val="19"/>
            </w:rPr>
          </w:rPrChange>
        </w:rPr>
      </w:pPr>
      <w:r w:rsidRPr="000B0AED">
        <w:rPr>
          <w:rFonts w:eastAsia="Times New Roman"/>
          <w:i/>
          <w:sz w:val="28"/>
          <w:rPrChange w:id="1365" w:author="Liqiang (John)" w:date="2016-09-13T15:16:00Z">
            <w:rPr>
              <w:rFonts w:eastAsia="Times New Roman"/>
              <w:i/>
              <w:sz w:val="19"/>
            </w:rPr>
          </w:rPrChange>
        </w:rPr>
        <w:t>Regarding the broadcast downlink transmission, the coordinator shall modulate the frames on the minimum bandwidth</w:t>
      </w:r>
      <w:ins w:id="1366" w:author="Jungnickel, Volker" w:date="2016-09-06T17:10:00Z">
        <w:r w:rsidRPr="000B0AED">
          <w:rPr>
            <w:rFonts w:eastAsia="Times New Roman"/>
            <w:i/>
            <w:sz w:val="28"/>
            <w:rPrChange w:id="1367" w:author="Liqiang (John)" w:date="2016-09-13T15:16:00Z">
              <w:rPr>
                <w:rFonts w:eastAsia="Times New Roman"/>
                <w:i/>
                <w:sz w:val="19"/>
              </w:rPr>
            </w:rPrChange>
          </w:rPr>
          <w:t xml:space="preserve"> </w:t>
        </w:r>
        <w:r w:rsidRPr="000B0AED">
          <w:rPr>
            <w:rFonts w:eastAsia="Times New Roman"/>
            <w:i/>
            <w:sz w:val="28"/>
            <w:rPrChange w:id="1368" w:author="Liqiang (John)" w:date="2016-09-13T15:16:00Z">
              <w:rPr>
                <w:rFonts w:eastAsia="Times New Roman"/>
                <w:i/>
                <w:sz w:val="19"/>
              </w:rPr>
            </w:rPrChange>
          </w:rPr>
          <w:lastRenderedPageBreak/>
          <w:t xml:space="preserve">supported by any device. </w:t>
        </w:r>
      </w:ins>
      <w:del w:id="1369" w:author="Jungnickel, Volker" w:date="2016-09-06T17:10:00Z">
        <w:r w:rsidRPr="000B0AED">
          <w:rPr>
            <w:rFonts w:eastAsia="Times New Roman"/>
            <w:i/>
            <w:sz w:val="28"/>
            <w:rPrChange w:id="1370" w:author="Liqiang (John)" w:date="2016-09-13T15:16:00Z">
              <w:rPr>
                <w:rFonts w:eastAsia="Times New Roman"/>
                <w:i/>
                <w:sz w:val="19"/>
              </w:rPr>
            </w:rPrChange>
          </w:rPr>
          <w:delText>.</w:delText>
        </w:r>
      </w:del>
      <w:proofErr w:type="spellStart"/>
      <w:ins w:id="1371" w:author="Jungnickel, Volker" w:date="2016-09-06T17:11:00Z">
        <w:r w:rsidRPr="000B0AED">
          <w:rPr>
            <w:rFonts w:eastAsia="Times New Roman"/>
            <w:i/>
            <w:sz w:val="28"/>
            <w:rPrChange w:id="1372" w:author="Liqiang (John)" w:date="2016-09-13T15:16:00Z">
              <w:rPr>
                <w:rFonts w:eastAsia="Times New Roman"/>
                <w:i/>
                <w:sz w:val="19"/>
              </w:rPr>
            </w:rPrChange>
          </w:rPr>
          <w:t>T</w:t>
        </w:r>
      </w:ins>
      <w:ins w:id="1373" w:author="Jungnickel, Volker" w:date="2016-09-06T17:10:00Z">
        <w:r w:rsidRPr="000B0AED">
          <w:rPr>
            <w:rFonts w:eastAsia="Times New Roman"/>
            <w:i/>
            <w:sz w:val="28"/>
            <w:rPrChange w:id="1374" w:author="Liqiang (John)" w:date="2016-09-13T15:16:00Z">
              <w:rPr>
                <w:rFonts w:eastAsia="Times New Roman"/>
                <w:i/>
                <w:sz w:val="19"/>
              </w:rPr>
            </w:rPrChange>
          </w:rPr>
          <w:t>this</w:t>
        </w:r>
        <w:proofErr w:type="spellEnd"/>
        <w:r w:rsidRPr="000B0AED">
          <w:rPr>
            <w:rFonts w:eastAsia="Times New Roman"/>
            <w:i/>
            <w:sz w:val="28"/>
            <w:rPrChange w:id="1375" w:author="Liqiang (John)" w:date="2016-09-13T15:16:00Z">
              <w:rPr>
                <w:rFonts w:eastAsia="Times New Roman"/>
                <w:i/>
                <w:sz w:val="19"/>
              </w:rPr>
            </w:rPrChange>
          </w:rPr>
          <w:t xml:space="preserve"> minimum bandwidth is con</w:t>
        </w:r>
      </w:ins>
      <w:ins w:id="1376" w:author="Jungnickel, Volker" w:date="2016-09-06T17:11:00Z">
        <w:r w:rsidRPr="000B0AED">
          <w:rPr>
            <w:rFonts w:eastAsia="Times New Roman"/>
            <w:i/>
            <w:sz w:val="28"/>
            <w:rPrChange w:id="1377" w:author="Liqiang (John)" w:date="2016-09-13T15:16:00Z">
              <w:rPr>
                <w:rFonts w:eastAsia="Times New Roman"/>
                <w:i/>
                <w:sz w:val="19"/>
              </w:rPr>
            </w:rPrChange>
          </w:rPr>
          <w:t>figured by the network and not in the scope of this specification.</w:t>
        </w:r>
      </w:ins>
    </w:p>
    <w:p w:rsidR="00A535CE" w:rsidRPr="00BD76F7" w:rsidRDefault="00A535CE" w:rsidP="009A7AFF">
      <w:pPr>
        <w:spacing w:after="156" w:line="200" w:lineRule="exact"/>
        <w:rPr>
          <w:sz w:val="36"/>
          <w:highlight w:val="yellow"/>
          <w:rPrChange w:id="1378" w:author="Liqiang (John)" w:date="2016-09-13T15:16:00Z">
            <w:rPr>
              <w:highlight w:val="yellow"/>
            </w:rPr>
          </w:rPrChange>
        </w:rPr>
      </w:pPr>
    </w:p>
    <w:p w:rsidR="00745432" w:rsidRPr="00BD76F7" w:rsidRDefault="000B0AED" w:rsidP="009A7AFF">
      <w:pPr>
        <w:pStyle w:val="1"/>
        <w:rPr>
          <w:sz w:val="52"/>
          <w:rPrChange w:id="1379" w:author="Liqiang (John)" w:date="2016-09-13T15:16:00Z">
            <w:rPr/>
          </w:rPrChange>
        </w:rPr>
      </w:pPr>
      <w:r w:rsidRPr="000B0AED">
        <w:rPr>
          <w:sz w:val="52"/>
          <w:rPrChange w:id="1380" w:author="Liqiang (John)" w:date="2016-09-13T15:16:00Z">
            <w:rPr>
              <w:sz w:val="21"/>
              <w:szCs w:val="21"/>
            </w:rPr>
          </w:rPrChange>
        </w:rPr>
        <w:t>Comment 54</w:t>
      </w:r>
    </w:p>
    <w:p w:rsidR="009C6307" w:rsidRPr="00BD76F7" w:rsidRDefault="00064E7E" w:rsidP="009A7AFF">
      <w:pPr>
        <w:spacing w:after="156"/>
        <w:rPr>
          <w:sz w:val="36"/>
          <w:rPrChange w:id="1381" w:author="Liqiang (John)" w:date="2016-09-13T15:16:00Z">
            <w:rPr/>
          </w:rPrChange>
        </w:rPr>
      </w:pPr>
      <w:r>
        <w:rPr>
          <w:noProof/>
          <w:snapToGrid/>
          <w:sz w:val="36"/>
          <w:rPrChange w:id="1382" w:author="Unknown">
            <w:rPr>
              <w:noProof/>
              <w:snapToGrid/>
            </w:rPr>
          </w:rPrChange>
        </w:rPr>
        <w:drawing>
          <wp:inline distT="0" distB="0" distL="0" distR="0">
            <wp:extent cx="8550000" cy="277200"/>
            <wp:effectExtent l="0" t="0" r="0" b="889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8550000" cy="277200"/>
                    </a:xfrm>
                    <a:prstGeom prst="rect">
                      <a:avLst/>
                    </a:prstGeom>
                  </pic:spPr>
                </pic:pic>
              </a:graphicData>
            </a:graphic>
          </wp:inline>
        </w:drawing>
      </w:r>
    </w:p>
    <w:p w:rsidR="00745432" w:rsidRPr="00BD76F7" w:rsidRDefault="000B0AED" w:rsidP="009A7AFF">
      <w:pPr>
        <w:pStyle w:val="2"/>
        <w:rPr>
          <w:sz w:val="44"/>
          <w:rPrChange w:id="1383" w:author="Liqiang (John)" w:date="2016-09-13T15:16:00Z">
            <w:rPr/>
          </w:rPrChange>
        </w:rPr>
      </w:pPr>
      <w:r w:rsidRPr="000B0AED">
        <w:rPr>
          <w:sz w:val="44"/>
          <w:rPrChange w:id="1384" w:author="Liqiang (John)" w:date="2016-09-13T15:16:00Z">
            <w:rPr>
              <w:sz w:val="21"/>
              <w:szCs w:val="21"/>
            </w:rPr>
          </w:rPrChange>
        </w:rPr>
        <w:t>Proposed solution</w:t>
      </w:r>
    </w:p>
    <w:p w:rsidR="00745432" w:rsidRPr="00BD76F7" w:rsidRDefault="000B0AED" w:rsidP="009A7AFF">
      <w:pPr>
        <w:spacing w:after="156"/>
        <w:rPr>
          <w:sz w:val="36"/>
          <w:rPrChange w:id="1385" w:author="Liqiang (John)" w:date="2016-09-13T15:16:00Z">
            <w:rPr/>
          </w:rPrChange>
        </w:rPr>
      </w:pPr>
      <w:r w:rsidRPr="000B0AED">
        <w:rPr>
          <w:sz w:val="36"/>
          <w:rPrChange w:id="1386" w:author="Liqiang (John)" w:date="2016-09-13T15:16:00Z">
            <w:rPr/>
          </w:rPrChange>
        </w:rPr>
        <w:t>Same as comment 53.</w:t>
      </w:r>
    </w:p>
    <w:p w:rsidR="00745432" w:rsidRPr="00BD76F7" w:rsidRDefault="000B0AED" w:rsidP="009A7AFF">
      <w:pPr>
        <w:pStyle w:val="1"/>
        <w:rPr>
          <w:sz w:val="52"/>
          <w:rPrChange w:id="1387" w:author="Liqiang (John)" w:date="2016-09-13T15:16:00Z">
            <w:rPr/>
          </w:rPrChange>
        </w:rPr>
      </w:pPr>
      <w:r w:rsidRPr="000B0AED">
        <w:rPr>
          <w:sz w:val="52"/>
          <w:rPrChange w:id="1388" w:author="Liqiang (John)" w:date="2016-09-13T15:16:00Z">
            <w:rPr>
              <w:sz w:val="21"/>
              <w:szCs w:val="21"/>
            </w:rPr>
          </w:rPrChange>
        </w:rPr>
        <w:t>Comment 58</w:t>
      </w:r>
    </w:p>
    <w:p w:rsidR="009C6307" w:rsidRPr="00BD76F7" w:rsidRDefault="00064E7E" w:rsidP="009A7AFF">
      <w:pPr>
        <w:spacing w:after="156"/>
        <w:rPr>
          <w:sz w:val="36"/>
          <w:rPrChange w:id="1389" w:author="Liqiang (John)" w:date="2016-09-13T15:16:00Z">
            <w:rPr/>
          </w:rPrChange>
        </w:rPr>
      </w:pPr>
      <w:r>
        <w:rPr>
          <w:noProof/>
          <w:snapToGrid/>
          <w:sz w:val="36"/>
          <w:rPrChange w:id="1390" w:author="Unknown">
            <w:rPr>
              <w:noProof/>
              <w:snapToGrid/>
            </w:rPr>
          </w:rPrChange>
        </w:rPr>
        <w:drawing>
          <wp:inline distT="0" distB="0" distL="0" distR="0">
            <wp:extent cx="8751967" cy="510363"/>
            <wp:effectExtent l="0" t="0" r="0" b="444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9230686" cy="538279"/>
                    </a:xfrm>
                    <a:prstGeom prst="rect">
                      <a:avLst/>
                    </a:prstGeom>
                  </pic:spPr>
                </pic:pic>
              </a:graphicData>
            </a:graphic>
          </wp:inline>
        </w:drawing>
      </w:r>
    </w:p>
    <w:p w:rsidR="00332FF9" w:rsidRPr="00BD76F7" w:rsidRDefault="000B0AED" w:rsidP="009A7AFF">
      <w:pPr>
        <w:pStyle w:val="2"/>
        <w:rPr>
          <w:sz w:val="44"/>
          <w:rPrChange w:id="1391" w:author="Liqiang (John)" w:date="2016-09-13T15:16:00Z">
            <w:rPr/>
          </w:rPrChange>
        </w:rPr>
      </w:pPr>
      <w:r w:rsidRPr="000B0AED">
        <w:rPr>
          <w:sz w:val="44"/>
          <w:rPrChange w:id="1392" w:author="Liqiang (John)" w:date="2016-09-13T15:16:00Z">
            <w:rPr>
              <w:sz w:val="21"/>
              <w:szCs w:val="21"/>
            </w:rPr>
          </w:rPrChange>
        </w:rPr>
        <w:t>Proposed solution</w:t>
      </w:r>
    </w:p>
    <w:p w:rsidR="00C3252C" w:rsidRPr="00BD76F7" w:rsidRDefault="000B0AED" w:rsidP="009A7AFF">
      <w:pPr>
        <w:pStyle w:val="af5"/>
        <w:numPr>
          <w:ilvl w:val="3"/>
          <w:numId w:val="35"/>
        </w:numPr>
        <w:spacing w:after="156"/>
        <w:ind w:firstLineChars="0"/>
        <w:rPr>
          <w:sz w:val="36"/>
          <w:rPrChange w:id="1393" w:author="Liqiang (John)" w:date="2016-09-13T15:16:00Z">
            <w:rPr/>
          </w:rPrChange>
        </w:rPr>
      </w:pPr>
      <w:r w:rsidRPr="000B0AED">
        <w:rPr>
          <w:sz w:val="36"/>
          <w:rPrChange w:id="1394" w:author="Liqiang (John)" w:date="2016-09-13T15:16:00Z">
            <w:rPr/>
          </w:rPrChange>
        </w:rPr>
        <w:t xml:space="preserve">It is proposed that the optical clock rate is based on the sampling interval of OFDM symbols. </w:t>
      </w:r>
      <w:r w:rsidRPr="000B0AED">
        <w:rPr>
          <w:sz w:val="36"/>
          <w:rPrChange w:id="1395" w:author="Liqiang (John)" w:date="2016-09-13T15:16:00Z">
            <w:rPr/>
          </w:rPrChange>
        </w:rPr>
        <w:lastRenderedPageBreak/>
        <w:t xml:space="preserve">HHI has provide the clock rates for each bandwidth in Table 152 of D0. For example, in HHI’s proposal, OFDM duration is 5.12 us and for 50MHz bandwidth, the FFT size is 512. Therefore the optical clock rate is </w:t>
      </w:r>
      <m:oMath>
        <m:f>
          <m:fPr>
            <m:ctrlPr>
              <w:rPr>
                <w:rFonts w:ascii="Cambria Math" w:hAnsi="Cambria Math"/>
                <w:sz w:val="36"/>
              </w:rPr>
            </m:ctrlPr>
          </m:fPr>
          <m:num>
            <m:r>
              <w:rPr>
                <w:rFonts w:ascii="Cambria Math" w:hAnsi="Cambria Math" w:hint="eastAsia"/>
                <w:sz w:val="36"/>
                <w:rPrChange w:id="1396" w:author="Liqiang (John)" w:date="2016-09-13T15:16:00Z">
                  <w:rPr>
                    <w:rFonts w:ascii="Cambria Math" w:hAnsi="Cambria Math" w:hint="eastAsia"/>
                  </w:rPr>
                </w:rPrChange>
              </w:rPr>
              <m:t>1</m:t>
            </m:r>
          </m:num>
          <m:den>
            <m:r>
              <w:rPr>
                <w:rFonts w:ascii="Cambria Math" w:hAnsi="Cambria Math" w:hint="eastAsia"/>
                <w:sz w:val="36"/>
                <w:rPrChange w:id="1397" w:author="Liqiang (John)" w:date="2016-09-13T15:16:00Z">
                  <w:rPr>
                    <w:rFonts w:ascii="Cambria Math" w:hAnsi="Cambria Math" w:hint="eastAsia"/>
                  </w:rPr>
                </w:rPrChange>
              </w:rPr>
              <m:t>(5.12</m:t>
            </m:r>
            <m:r>
              <w:rPr>
                <w:rFonts w:ascii="Cambria Math" w:hAnsi="Cambria Math" w:hint="eastAsia"/>
                <w:sz w:val="36"/>
                <w:rPrChange w:id="1398" w:author="Liqiang (John)" w:date="2016-09-13T15:16:00Z">
                  <w:rPr>
                    <w:rFonts w:ascii="Cambria Math" w:hAnsi="Cambria Math" w:hint="eastAsia"/>
                  </w:rPr>
                </w:rPrChange>
              </w:rPr>
              <m:t>×</m:t>
            </m:r>
            <m:sSup>
              <m:sSupPr>
                <m:ctrlPr>
                  <w:rPr>
                    <w:rFonts w:ascii="Cambria Math" w:hAnsi="Cambria Math"/>
                    <w:i/>
                    <w:sz w:val="36"/>
                  </w:rPr>
                </m:ctrlPr>
              </m:sSupPr>
              <m:e>
                <m:r>
                  <w:rPr>
                    <w:rFonts w:ascii="Cambria Math" w:hAnsi="Cambria Math" w:hint="eastAsia"/>
                    <w:sz w:val="36"/>
                    <w:rPrChange w:id="1399" w:author="Liqiang (John)" w:date="2016-09-13T15:16:00Z">
                      <w:rPr>
                        <w:rFonts w:ascii="Cambria Math" w:hAnsi="Cambria Math" w:hint="eastAsia"/>
                      </w:rPr>
                    </w:rPrChange>
                  </w:rPr>
                  <m:t>10</m:t>
                </m:r>
              </m:e>
              <m:sup>
                <m:r>
                  <w:rPr>
                    <w:rFonts w:ascii="Cambria Math" w:hAnsi="Cambria Math"/>
                    <w:sz w:val="36"/>
                    <w:rPrChange w:id="1400" w:author="Liqiang (John)" w:date="2016-09-13T15:16:00Z">
                      <w:rPr>
                        <w:rFonts w:ascii="Cambria Math" w:hAnsi="Cambria Math"/>
                      </w:rPr>
                    </w:rPrChange>
                  </w:rPr>
                  <m:t>-6</m:t>
                </m:r>
              </m:sup>
            </m:sSup>
            <m:r>
              <w:rPr>
                <w:rFonts w:ascii="Cambria Math" w:hAnsi="Cambria Math" w:hint="eastAsia"/>
                <w:sz w:val="36"/>
                <w:rPrChange w:id="1401" w:author="Liqiang (John)" w:date="2016-09-13T15:16:00Z">
                  <w:rPr>
                    <w:rFonts w:ascii="Cambria Math" w:hAnsi="Cambria Math" w:hint="eastAsia"/>
                  </w:rPr>
                </w:rPrChange>
              </w:rPr>
              <m:t>/512)</m:t>
            </m:r>
          </m:den>
        </m:f>
        <m:r>
          <w:rPr>
            <w:rFonts w:ascii="Cambria Math" w:hAnsi="Cambria Math" w:hint="eastAsia"/>
            <w:sz w:val="36"/>
            <w:rPrChange w:id="1402" w:author="Liqiang (John)" w:date="2016-09-13T15:16:00Z">
              <w:rPr>
                <w:rFonts w:ascii="Cambria Math" w:hAnsi="Cambria Math" w:hint="eastAsia"/>
              </w:rPr>
            </w:rPrChange>
          </w:rPr>
          <m:t>=100 MHz</m:t>
        </m:r>
      </m:oMath>
      <w:r w:rsidRPr="000B0AED">
        <w:rPr>
          <w:sz w:val="36"/>
          <w:rPrChange w:id="1403" w:author="Liqiang (John)" w:date="2016-09-13T15:16:00Z">
            <w:rPr/>
          </w:rPrChange>
        </w:rPr>
        <w:t xml:space="preserve">. See the figure below. It is suggested that </w:t>
      </w:r>
      <w:proofErr w:type="spellStart"/>
      <w:r w:rsidRPr="000B0AED">
        <w:rPr>
          <w:sz w:val="36"/>
          <w:rPrChange w:id="1404" w:author="Liqiang (John)" w:date="2016-09-13T15:16:00Z">
            <w:rPr/>
          </w:rPrChange>
        </w:rPr>
        <w:t>PureLIFI</w:t>
      </w:r>
      <w:proofErr w:type="spellEnd"/>
      <w:r w:rsidRPr="000B0AED">
        <w:rPr>
          <w:sz w:val="36"/>
          <w:rPrChange w:id="1405" w:author="Liqiang (John)" w:date="2016-09-13T15:16:00Z">
            <w:rPr/>
          </w:rPrChange>
        </w:rPr>
        <w:t xml:space="preserve"> provides corresponding optical clock rate for low bandwidth mode.</w:t>
      </w:r>
    </w:p>
    <w:p w:rsidR="00C3252C" w:rsidRPr="00BD76F7" w:rsidRDefault="00064E7E" w:rsidP="009A7AFF">
      <w:pPr>
        <w:spacing w:after="156"/>
        <w:ind w:left="256"/>
        <w:jc w:val="center"/>
        <w:rPr>
          <w:sz w:val="36"/>
          <w:rPrChange w:id="1406" w:author="Liqiang (John)" w:date="2016-09-13T15:16:00Z">
            <w:rPr/>
          </w:rPrChange>
        </w:rPr>
      </w:pPr>
      <w:commentRangeStart w:id="1407"/>
      <w:r>
        <w:rPr>
          <w:noProof/>
          <w:snapToGrid/>
          <w:sz w:val="36"/>
          <w:rPrChange w:id="1408" w:author="Unknown">
            <w:rPr>
              <w:noProof/>
              <w:snapToGrid/>
            </w:rPr>
          </w:rPrChange>
        </w:rPr>
        <w:lastRenderedPageBreak/>
        <w:drawing>
          <wp:inline distT="0" distB="0" distL="0" distR="0">
            <wp:extent cx="3863763" cy="3365043"/>
            <wp:effectExtent l="0" t="0" r="3810" b="698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3868996" cy="3369600"/>
                    </a:xfrm>
                    <a:prstGeom prst="rect">
                      <a:avLst/>
                    </a:prstGeom>
                  </pic:spPr>
                </pic:pic>
              </a:graphicData>
            </a:graphic>
          </wp:inline>
        </w:drawing>
      </w:r>
      <w:commentRangeEnd w:id="1407"/>
      <w:r w:rsidR="000B0AED" w:rsidRPr="000B0AED">
        <w:rPr>
          <w:rStyle w:val="af6"/>
          <w:rFonts w:ascii="Calibri" w:hAnsi="Calibri" w:cs="Arial"/>
          <w:snapToGrid/>
          <w:sz w:val="36"/>
          <w:rPrChange w:id="1409" w:author="Liqiang (John)" w:date="2016-09-13T15:16:00Z">
            <w:rPr>
              <w:rStyle w:val="af6"/>
              <w:rFonts w:ascii="Calibri" w:hAnsi="Calibri" w:cs="Arial"/>
              <w:snapToGrid/>
            </w:rPr>
          </w:rPrChange>
        </w:rPr>
        <w:commentReference w:id="1407"/>
      </w:r>
    </w:p>
    <w:p w:rsidR="00623CD2" w:rsidRPr="00BD76F7" w:rsidRDefault="000B0AED" w:rsidP="009A7AFF">
      <w:pPr>
        <w:pStyle w:val="af5"/>
        <w:numPr>
          <w:ilvl w:val="3"/>
          <w:numId w:val="35"/>
        </w:numPr>
        <w:spacing w:after="156"/>
        <w:ind w:firstLineChars="0"/>
        <w:rPr>
          <w:sz w:val="36"/>
          <w:rPrChange w:id="1410" w:author="Liqiang (John)" w:date="2016-09-13T15:16:00Z">
            <w:rPr/>
          </w:rPrChange>
        </w:rPr>
      </w:pPr>
      <w:r w:rsidRPr="000B0AED">
        <w:rPr>
          <w:sz w:val="36"/>
          <w:rPrChange w:id="1411" w:author="Liqiang (John)" w:date="2016-09-13T15:16:00Z">
            <w:rPr/>
          </w:rPrChange>
        </w:rPr>
        <w:t xml:space="preserve">LIFS, SIFS and RIFS </w:t>
      </w:r>
      <w:ins w:id="1412" w:author="Jungnickel, Volker" w:date="2016-09-06T17:21:00Z">
        <w:r w:rsidRPr="000B0AED">
          <w:rPr>
            <w:sz w:val="36"/>
            <w:rPrChange w:id="1413" w:author="Liqiang (John)" w:date="2016-09-13T15:16:00Z">
              <w:rPr/>
            </w:rPrChange>
          </w:rPr>
          <w:t xml:space="preserve">are </w:t>
        </w:r>
      </w:ins>
      <w:del w:id="1414" w:author="Jungnickel, Volker" w:date="2016-09-06T17:21:00Z">
        <w:r w:rsidRPr="000B0AED">
          <w:rPr>
            <w:sz w:val="36"/>
            <w:rPrChange w:id="1415" w:author="Liqiang (John)" w:date="2016-09-13T15:16:00Z">
              <w:rPr/>
            </w:rPrChange>
          </w:rPr>
          <w:delText xml:space="preserve">is </w:delText>
        </w:r>
      </w:del>
      <w:r w:rsidRPr="000B0AED">
        <w:rPr>
          <w:sz w:val="36"/>
          <w:rPrChange w:id="1416" w:author="Liqiang (John)" w:date="2016-09-13T15:16:00Z">
            <w:rPr/>
          </w:rPrChange>
        </w:rPr>
        <w:t>specified in Table-88 of D0, but only for PHY I, II and III. It is proposed to include parameters for PHY VII (which is LIFI) too</w:t>
      </w:r>
    </w:p>
    <w:p w:rsidR="00A02D3F" w:rsidRPr="00BD76F7" w:rsidRDefault="000B0AED" w:rsidP="009A7AFF">
      <w:pPr>
        <w:spacing w:after="156"/>
        <w:ind w:left="256"/>
        <w:rPr>
          <w:noProof/>
          <w:snapToGrid/>
          <w:sz w:val="36"/>
          <w:rPrChange w:id="1417" w:author="Liqiang (John)" w:date="2016-09-13T15:16:00Z">
            <w:rPr>
              <w:noProof/>
              <w:snapToGrid/>
            </w:rPr>
          </w:rPrChange>
        </w:rPr>
      </w:pPr>
      <w:r w:rsidRPr="000B0AED">
        <w:rPr>
          <w:noProof/>
          <w:snapToGrid/>
          <w:sz w:val="36"/>
          <w:rPrChange w:id="1418" w:author="Liqiang (John)" w:date="2016-09-13T15:16:00Z">
            <w:rPr>
              <w:noProof/>
              <w:snapToGrid/>
            </w:rPr>
          </w:rPrChange>
        </w:rPr>
        <w:t>To summaize, the following modfication is proposed:</w:t>
      </w:r>
    </w:p>
    <w:p w:rsidR="00623CD2" w:rsidRPr="00BD76F7" w:rsidRDefault="000B0AED" w:rsidP="009A7AFF">
      <w:pPr>
        <w:pStyle w:val="af5"/>
        <w:numPr>
          <w:ilvl w:val="0"/>
          <w:numId w:val="40"/>
        </w:numPr>
        <w:spacing w:after="156"/>
        <w:ind w:firstLineChars="0"/>
        <w:rPr>
          <w:sz w:val="36"/>
          <w:rPrChange w:id="1419" w:author="Liqiang (John)" w:date="2016-09-13T15:16:00Z">
            <w:rPr/>
          </w:rPrChange>
        </w:rPr>
      </w:pPr>
      <w:r w:rsidRPr="000B0AED">
        <w:rPr>
          <w:rFonts w:eastAsia="Times New Roman"/>
          <w:sz w:val="28"/>
          <w:rPrChange w:id="1420" w:author="Liqiang (John)" w:date="2016-09-13T15:16:00Z">
            <w:rPr>
              <w:rFonts w:eastAsia="Times New Roman"/>
              <w:sz w:val="19"/>
            </w:rPr>
          </w:rPrChange>
        </w:rPr>
        <w:lastRenderedPageBreak/>
        <w:t>See also comment 53:</w:t>
      </w:r>
      <w:r w:rsidRPr="000B0AED">
        <w:rPr>
          <w:rFonts w:eastAsia="Times New Roman"/>
          <w:i/>
          <w:sz w:val="28"/>
          <w:rPrChange w:id="1421" w:author="Liqiang (John)" w:date="2016-09-13T15:16:00Z">
            <w:rPr>
              <w:rFonts w:eastAsia="Times New Roman"/>
              <w:i/>
              <w:sz w:val="19"/>
            </w:rPr>
          </w:rPrChange>
        </w:rPr>
        <w:t xml:space="preserve"> the wait time between RTS and CTS is SIFS: If the device does not receive the CTS frames during </w:t>
      </w:r>
      <w:r w:rsidRPr="000B0AED">
        <w:rPr>
          <w:rFonts w:eastAsia="Times New Roman"/>
          <w:i/>
          <w:color w:val="C00000"/>
          <w:sz w:val="28"/>
          <w:rPrChange w:id="1422" w:author="Liqiang (John)" w:date="2016-09-13T15:16:00Z">
            <w:rPr>
              <w:rFonts w:eastAsia="Times New Roman"/>
              <w:i/>
              <w:color w:val="C00000"/>
              <w:sz w:val="19"/>
            </w:rPr>
          </w:rPrChange>
        </w:rPr>
        <w:t xml:space="preserve">SIFS </w:t>
      </w:r>
      <w:r w:rsidRPr="000B0AED">
        <w:rPr>
          <w:rFonts w:eastAsia="Times New Roman"/>
          <w:i/>
          <w:sz w:val="28"/>
          <w:rPrChange w:id="1423" w:author="Liqiang (John)" w:date="2016-09-13T15:16:00Z">
            <w:rPr>
              <w:rFonts w:eastAsia="Times New Roman"/>
              <w:i/>
              <w:sz w:val="19"/>
            </w:rPr>
          </w:rPrChange>
        </w:rPr>
        <w:t>after it sent the RTS frame, it shall not transmit the data/command frame and shall try to compete to resend the RTS frame.</w:t>
      </w:r>
    </w:p>
    <w:p w:rsidR="00FB3711" w:rsidRPr="00BD76F7" w:rsidRDefault="000B0AED" w:rsidP="009A7AFF">
      <w:pPr>
        <w:pStyle w:val="af5"/>
        <w:numPr>
          <w:ilvl w:val="0"/>
          <w:numId w:val="40"/>
        </w:numPr>
        <w:spacing w:after="156"/>
        <w:ind w:firstLineChars="0"/>
        <w:rPr>
          <w:sz w:val="36"/>
          <w:rPrChange w:id="1424" w:author="Liqiang (John)" w:date="2016-09-13T15:16:00Z">
            <w:rPr/>
          </w:rPrChange>
        </w:rPr>
      </w:pPr>
      <w:r w:rsidRPr="000B0AED">
        <w:rPr>
          <w:rFonts w:eastAsia="Times New Roman"/>
          <w:i/>
          <w:sz w:val="28"/>
          <w:rPrChange w:id="1425" w:author="Liqiang (John)" w:date="2016-09-13T15:16:00Z">
            <w:rPr>
              <w:rFonts w:eastAsia="Times New Roman"/>
              <w:i/>
              <w:sz w:val="19"/>
            </w:rPr>
          </w:rPrChange>
        </w:rPr>
        <w:t>Modify Table-88 of D0 with a new entry</w:t>
      </w:r>
    </w:p>
    <w:p w:rsidR="00FB3711" w:rsidRPr="00BD76F7" w:rsidRDefault="000B0AED" w:rsidP="009A7AFF">
      <w:pPr>
        <w:spacing w:after="156"/>
        <w:ind w:left="256"/>
        <w:jc w:val="center"/>
        <w:rPr>
          <w:sz w:val="36"/>
          <w:rPrChange w:id="1426" w:author="Liqiang (John)" w:date="2016-09-13T15:16:00Z">
            <w:rPr/>
          </w:rPrChange>
        </w:rPr>
      </w:pPr>
      <w:r w:rsidRPr="000B0AED">
        <w:rPr>
          <w:sz w:val="36"/>
          <w:rPrChange w:id="1427" w:author="Liqiang (John)" w:date="2016-09-13T15:16:00Z">
            <w:rPr/>
          </w:rPrChange>
        </w:rPr>
        <w:t>Table-88 Minimum LIFS, SIFS and RIFS periods</w:t>
      </w:r>
    </w:p>
    <w:tbl>
      <w:tblPr>
        <w:tblStyle w:val="af0"/>
        <w:tblW w:w="0" w:type="auto"/>
        <w:tblInd w:w="256" w:type="dxa"/>
        <w:tblLook w:val="04A0"/>
      </w:tblPr>
      <w:tblGrid>
        <w:gridCol w:w="2752"/>
        <w:gridCol w:w="2775"/>
        <w:gridCol w:w="2775"/>
        <w:gridCol w:w="2775"/>
        <w:gridCol w:w="2743"/>
      </w:tblGrid>
      <w:tr w:rsidR="00FB3711" w:rsidRPr="00BD76F7" w:rsidTr="00FB3711">
        <w:tc>
          <w:tcPr>
            <w:tcW w:w="2752" w:type="dxa"/>
          </w:tcPr>
          <w:p w:rsidR="00FB3711" w:rsidRPr="00BD76F7" w:rsidRDefault="000B0AED" w:rsidP="009A7AFF">
            <w:pPr>
              <w:spacing w:after="156"/>
              <w:rPr>
                <w:sz w:val="36"/>
                <w:rPrChange w:id="1428" w:author="Liqiang (John)" w:date="2016-09-13T15:16:00Z">
                  <w:rPr/>
                </w:rPrChange>
              </w:rPr>
            </w:pPr>
            <w:r w:rsidRPr="000B0AED">
              <w:rPr>
                <w:b/>
                <w:bCs/>
                <w:i/>
                <w:iCs/>
                <w:color w:val="000000"/>
                <w:sz w:val="28"/>
                <w:szCs w:val="18"/>
                <w:rPrChange w:id="1429" w:author="Liqiang (John)" w:date="2016-09-13T15:16:00Z">
                  <w:rPr>
                    <w:b/>
                    <w:bCs/>
                    <w:i/>
                    <w:iCs/>
                    <w:color w:val="000000"/>
                    <w:sz w:val="18"/>
                    <w:szCs w:val="18"/>
                  </w:rPr>
                </w:rPrChange>
              </w:rPr>
              <w:t>PHY</w:t>
            </w:r>
          </w:p>
        </w:tc>
        <w:tc>
          <w:tcPr>
            <w:tcW w:w="2775" w:type="dxa"/>
          </w:tcPr>
          <w:p w:rsidR="00FB3711" w:rsidRPr="00BD76F7" w:rsidRDefault="000B0AED" w:rsidP="009A7AFF">
            <w:pPr>
              <w:spacing w:after="156"/>
              <w:rPr>
                <w:sz w:val="36"/>
                <w:rPrChange w:id="1430" w:author="Liqiang (John)" w:date="2016-09-13T15:16:00Z">
                  <w:rPr/>
                </w:rPrChange>
              </w:rPr>
            </w:pPr>
            <w:proofErr w:type="spellStart"/>
            <w:r w:rsidRPr="000B0AED">
              <w:rPr>
                <w:b/>
                <w:bCs/>
                <w:i/>
                <w:iCs/>
                <w:color w:val="000000"/>
                <w:sz w:val="28"/>
                <w:szCs w:val="18"/>
                <w:rPrChange w:id="1431" w:author="Liqiang (John)" w:date="2016-09-13T15:16:00Z">
                  <w:rPr>
                    <w:b/>
                    <w:bCs/>
                    <w:i/>
                    <w:iCs/>
                    <w:color w:val="000000"/>
                    <w:sz w:val="18"/>
                    <w:szCs w:val="18"/>
                  </w:rPr>
                </w:rPrChange>
              </w:rPr>
              <w:t>macMinLIFSPeriod</w:t>
            </w:r>
            <w:proofErr w:type="spellEnd"/>
          </w:p>
        </w:tc>
        <w:tc>
          <w:tcPr>
            <w:tcW w:w="2775" w:type="dxa"/>
          </w:tcPr>
          <w:p w:rsidR="00FB3711" w:rsidRPr="00BD76F7" w:rsidRDefault="000B0AED" w:rsidP="009A7AFF">
            <w:pPr>
              <w:spacing w:after="156"/>
              <w:rPr>
                <w:sz w:val="36"/>
                <w:rPrChange w:id="1432" w:author="Liqiang (John)" w:date="2016-09-13T15:16:00Z">
                  <w:rPr/>
                </w:rPrChange>
              </w:rPr>
            </w:pPr>
            <w:proofErr w:type="spellStart"/>
            <w:r w:rsidRPr="000B0AED">
              <w:rPr>
                <w:b/>
                <w:bCs/>
                <w:i/>
                <w:iCs/>
                <w:color w:val="000000"/>
                <w:sz w:val="28"/>
                <w:szCs w:val="18"/>
                <w:rPrChange w:id="1433" w:author="Liqiang (John)" w:date="2016-09-13T15:16:00Z">
                  <w:rPr>
                    <w:b/>
                    <w:bCs/>
                    <w:i/>
                    <w:iCs/>
                    <w:color w:val="000000"/>
                    <w:sz w:val="18"/>
                    <w:szCs w:val="18"/>
                  </w:rPr>
                </w:rPrChange>
              </w:rPr>
              <w:t>macMinSIFSPeriod</w:t>
            </w:r>
            <w:proofErr w:type="spellEnd"/>
          </w:p>
        </w:tc>
        <w:tc>
          <w:tcPr>
            <w:tcW w:w="2775" w:type="dxa"/>
          </w:tcPr>
          <w:p w:rsidR="00FB3711" w:rsidRPr="00BD76F7" w:rsidRDefault="000B0AED" w:rsidP="009A7AFF">
            <w:pPr>
              <w:spacing w:after="156"/>
              <w:rPr>
                <w:sz w:val="36"/>
                <w:rPrChange w:id="1434" w:author="Liqiang (John)" w:date="2016-09-13T15:16:00Z">
                  <w:rPr/>
                </w:rPrChange>
              </w:rPr>
            </w:pPr>
            <w:proofErr w:type="spellStart"/>
            <w:r w:rsidRPr="000B0AED">
              <w:rPr>
                <w:b/>
                <w:bCs/>
                <w:i/>
                <w:iCs/>
                <w:color w:val="000000"/>
                <w:sz w:val="28"/>
                <w:szCs w:val="18"/>
                <w:rPrChange w:id="1435" w:author="Liqiang (John)" w:date="2016-09-13T15:16:00Z">
                  <w:rPr>
                    <w:b/>
                    <w:bCs/>
                    <w:i/>
                    <w:iCs/>
                    <w:color w:val="000000"/>
                    <w:sz w:val="18"/>
                    <w:szCs w:val="18"/>
                  </w:rPr>
                </w:rPrChange>
              </w:rPr>
              <w:t>macMinRIFSPeriod</w:t>
            </w:r>
            <w:proofErr w:type="spellEnd"/>
          </w:p>
        </w:tc>
        <w:tc>
          <w:tcPr>
            <w:tcW w:w="2743" w:type="dxa"/>
          </w:tcPr>
          <w:p w:rsidR="00FB3711" w:rsidRPr="00BD76F7" w:rsidRDefault="000B0AED" w:rsidP="009A7AFF">
            <w:pPr>
              <w:spacing w:after="156"/>
              <w:rPr>
                <w:sz w:val="36"/>
                <w:rPrChange w:id="1436" w:author="Liqiang (John)" w:date="2016-09-13T15:16:00Z">
                  <w:rPr/>
                </w:rPrChange>
              </w:rPr>
            </w:pPr>
            <w:r w:rsidRPr="000B0AED">
              <w:rPr>
                <w:rFonts w:ascii="TimesNewRomanPS-BoldMT" w:hAnsi="TimesNewRomanPS-BoldMT" w:hint="eastAsia"/>
                <w:b/>
                <w:bCs/>
                <w:color w:val="000000"/>
                <w:sz w:val="28"/>
                <w:szCs w:val="18"/>
                <w:rPrChange w:id="1437" w:author="Liqiang (John)" w:date="2016-09-13T15:16:00Z">
                  <w:rPr>
                    <w:rFonts w:ascii="TimesNewRomanPS-BoldMT" w:hAnsi="TimesNewRomanPS-BoldMT" w:hint="eastAsia"/>
                    <w:b/>
                    <w:bCs/>
                    <w:color w:val="000000"/>
                    <w:sz w:val="18"/>
                    <w:szCs w:val="18"/>
                  </w:rPr>
                </w:rPrChange>
              </w:rPr>
              <w:t>Units</w:t>
            </w:r>
          </w:p>
        </w:tc>
      </w:tr>
      <w:tr w:rsidR="00FB3711" w:rsidRPr="00BD76F7" w:rsidTr="00FB3711">
        <w:tc>
          <w:tcPr>
            <w:tcW w:w="2752" w:type="dxa"/>
          </w:tcPr>
          <w:p w:rsidR="00FB3711" w:rsidRPr="00BD76F7" w:rsidRDefault="000B0AED" w:rsidP="009A7AFF">
            <w:pPr>
              <w:spacing w:after="156"/>
              <w:rPr>
                <w:sz w:val="36"/>
                <w:rPrChange w:id="1438" w:author="Liqiang (John)" w:date="2016-09-13T15:16:00Z">
                  <w:rPr/>
                </w:rPrChange>
              </w:rPr>
            </w:pPr>
            <w:r w:rsidRPr="000B0AED">
              <w:rPr>
                <w:sz w:val="36"/>
                <w:rPrChange w:id="1439" w:author="Liqiang (John)" w:date="2016-09-13T15:16:00Z">
                  <w:rPr/>
                </w:rPrChange>
              </w:rPr>
              <w:t>PHY I</w:t>
            </w:r>
          </w:p>
        </w:tc>
        <w:tc>
          <w:tcPr>
            <w:tcW w:w="2775" w:type="dxa"/>
          </w:tcPr>
          <w:p w:rsidR="00FB3711" w:rsidRPr="00BD76F7" w:rsidRDefault="000B0AED" w:rsidP="009A7AFF">
            <w:pPr>
              <w:spacing w:after="156"/>
              <w:rPr>
                <w:sz w:val="36"/>
                <w:rPrChange w:id="1440" w:author="Liqiang (John)" w:date="2016-09-13T15:16:00Z">
                  <w:rPr/>
                </w:rPrChange>
              </w:rPr>
            </w:pPr>
            <w:r w:rsidRPr="000B0AED">
              <w:rPr>
                <w:sz w:val="36"/>
                <w:rPrChange w:id="1441" w:author="Liqiang (John)" w:date="2016-09-13T15:16:00Z">
                  <w:rPr/>
                </w:rPrChange>
              </w:rPr>
              <w:t>400</w:t>
            </w:r>
          </w:p>
        </w:tc>
        <w:tc>
          <w:tcPr>
            <w:tcW w:w="2775" w:type="dxa"/>
          </w:tcPr>
          <w:p w:rsidR="00FB3711" w:rsidRPr="00BD76F7" w:rsidRDefault="000B0AED" w:rsidP="009A7AFF">
            <w:pPr>
              <w:spacing w:after="156"/>
              <w:rPr>
                <w:sz w:val="36"/>
                <w:rPrChange w:id="1442" w:author="Liqiang (John)" w:date="2016-09-13T15:16:00Z">
                  <w:rPr/>
                </w:rPrChange>
              </w:rPr>
            </w:pPr>
            <w:r w:rsidRPr="000B0AED">
              <w:rPr>
                <w:sz w:val="36"/>
                <w:rPrChange w:id="1443" w:author="Liqiang (John)" w:date="2016-09-13T15:16:00Z">
                  <w:rPr/>
                </w:rPrChange>
              </w:rPr>
              <w:t>120</w:t>
            </w:r>
          </w:p>
        </w:tc>
        <w:tc>
          <w:tcPr>
            <w:tcW w:w="2775" w:type="dxa"/>
          </w:tcPr>
          <w:p w:rsidR="00FB3711" w:rsidRPr="00BD76F7" w:rsidRDefault="000B0AED" w:rsidP="009A7AFF">
            <w:pPr>
              <w:spacing w:after="156"/>
              <w:rPr>
                <w:sz w:val="36"/>
                <w:rPrChange w:id="1444" w:author="Liqiang (John)" w:date="2016-09-13T15:16:00Z">
                  <w:rPr/>
                </w:rPrChange>
              </w:rPr>
            </w:pPr>
            <w:r w:rsidRPr="000B0AED">
              <w:rPr>
                <w:sz w:val="36"/>
                <w:rPrChange w:id="1445" w:author="Liqiang (John)" w:date="2016-09-13T15:16:00Z">
                  <w:rPr/>
                </w:rPrChange>
              </w:rPr>
              <w:t>40</w:t>
            </w:r>
          </w:p>
        </w:tc>
        <w:tc>
          <w:tcPr>
            <w:tcW w:w="2743" w:type="dxa"/>
          </w:tcPr>
          <w:p w:rsidR="00FB3711" w:rsidRPr="00BD76F7" w:rsidRDefault="000B0AED" w:rsidP="009A7AFF">
            <w:pPr>
              <w:spacing w:after="156"/>
              <w:rPr>
                <w:sz w:val="36"/>
                <w:rPrChange w:id="1446" w:author="Liqiang (John)" w:date="2016-09-13T15:16:00Z">
                  <w:rPr/>
                </w:rPrChange>
              </w:rPr>
            </w:pPr>
            <w:r w:rsidRPr="000B0AED">
              <w:rPr>
                <w:sz w:val="36"/>
                <w:rPrChange w:id="1447" w:author="Liqiang (John)" w:date="2016-09-13T15:16:00Z">
                  <w:rPr/>
                </w:rPrChange>
              </w:rPr>
              <w:t>Optical clocks</w:t>
            </w:r>
          </w:p>
        </w:tc>
      </w:tr>
      <w:tr w:rsidR="00FB3711" w:rsidRPr="00BD76F7" w:rsidTr="00FB3711">
        <w:tc>
          <w:tcPr>
            <w:tcW w:w="2752" w:type="dxa"/>
          </w:tcPr>
          <w:p w:rsidR="00FB3711" w:rsidRPr="00BD76F7" w:rsidRDefault="000B0AED" w:rsidP="009A7AFF">
            <w:pPr>
              <w:spacing w:after="156"/>
              <w:rPr>
                <w:sz w:val="36"/>
                <w:rPrChange w:id="1448" w:author="Liqiang (John)" w:date="2016-09-13T15:16:00Z">
                  <w:rPr/>
                </w:rPrChange>
              </w:rPr>
            </w:pPr>
            <w:r w:rsidRPr="000B0AED">
              <w:rPr>
                <w:sz w:val="36"/>
                <w:rPrChange w:id="1449" w:author="Liqiang (John)" w:date="2016-09-13T15:16:00Z">
                  <w:rPr/>
                </w:rPrChange>
              </w:rPr>
              <w:t>PHY II</w:t>
            </w:r>
          </w:p>
        </w:tc>
        <w:tc>
          <w:tcPr>
            <w:tcW w:w="2775" w:type="dxa"/>
          </w:tcPr>
          <w:p w:rsidR="00FB3711" w:rsidRPr="00BD76F7" w:rsidRDefault="000B0AED" w:rsidP="009A7AFF">
            <w:pPr>
              <w:spacing w:after="156"/>
              <w:rPr>
                <w:sz w:val="36"/>
                <w:rPrChange w:id="1450" w:author="Liqiang (John)" w:date="2016-09-13T15:16:00Z">
                  <w:rPr/>
                </w:rPrChange>
              </w:rPr>
            </w:pPr>
            <w:r w:rsidRPr="000B0AED">
              <w:rPr>
                <w:sz w:val="36"/>
                <w:rPrChange w:id="1451" w:author="Liqiang (John)" w:date="2016-09-13T15:16:00Z">
                  <w:rPr/>
                </w:rPrChange>
              </w:rPr>
              <w:t>400</w:t>
            </w:r>
          </w:p>
        </w:tc>
        <w:tc>
          <w:tcPr>
            <w:tcW w:w="2775" w:type="dxa"/>
          </w:tcPr>
          <w:p w:rsidR="00FB3711" w:rsidRPr="00BD76F7" w:rsidRDefault="000B0AED" w:rsidP="009A7AFF">
            <w:pPr>
              <w:spacing w:after="156"/>
              <w:rPr>
                <w:sz w:val="36"/>
                <w:rPrChange w:id="1452" w:author="Liqiang (John)" w:date="2016-09-13T15:16:00Z">
                  <w:rPr/>
                </w:rPrChange>
              </w:rPr>
            </w:pPr>
            <w:r w:rsidRPr="000B0AED">
              <w:rPr>
                <w:sz w:val="36"/>
                <w:rPrChange w:id="1453" w:author="Liqiang (John)" w:date="2016-09-13T15:16:00Z">
                  <w:rPr/>
                </w:rPrChange>
              </w:rPr>
              <w:t>120</w:t>
            </w:r>
          </w:p>
        </w:tc>
        <w:tc>
          <w:tcPr>
            <w:tcW w:w="2775" w:type="dxa"/>
          </w:tcPr>
          <w:p w:rsidR="00FB3711" w:rsidRPr="00BD76F7" w:rsidRDefault="000B0AED" w:rsidP="009A7AFF">
            <w:pPr>
              <w:spacing w:after="156"/>
              <w:rPr>
                <w:sz w:val="36"/>
                <w:rPrChange w:id="1454" w:author="Liqiang (John)" w:date="2016-09-13T15:16:00Z">
                  <w:rPr/>
                </w:rPrChange>
              </w:rPr>
            </w:pPr>
            <w:r w:rsidRPr="000B0AED">
              <w:rPr>
                <w:sz w:val="36"/>
                <w:rPrChange w:id="1455" w:author="Liqiang (John)" w:date="2016-09-13T15:16:00Z">
                  <w:rPr/>
                </w:rPrChange>
              </w:rPr>
              <w:t>40</w:t>
            </w:r>
          </w:p>
        </w:tc>
        <w:tc>
          <w:tcPr>
            <w:tcW w:w="2743" w:type="dxa"/>
          </w:tcPr>
          <w:p w:rsidR="00FB3711" w:rsidRPr="00BD76F7" w:rsidRDefault="000B0AED" w:rsidP="009A7AFF">
            <w:pPr>
              <w:spacing w:after="156"/>
              <w:rPr>
                <w:sz w:val="36"/>
                <w:rPrChange w:id="1456" w:author="Liqiang (John)" w:date="2016-09-13T15:16:00Z">
                  <w:rPr/>
                </w:rPrChange>
              </w:rPr>
            </w:pPr>
            <w:r w:rsidRPr="000B0AED">
              <w:rPr>
                <w:sz w:val="36"/>
                <w:rPrChange w:id="1457" w:author="Liqiang (John)" w:date="2016-09-13T15:16:00Z">
                  <w:rPr/>
                </w:rPrChange>
              </w:rPr>
              <w:t>Optical clocks</w:t>
            </w:r>
          </w:p>
        </w:tc>
      </w:tr>
      <w:tr w:rsidR="00FB3711" w:rsidRPr="00BD76F7" w:rsidTr="00FB3711">
        <w:tc>
          <w:tcPr>
            <w:tcW w:w="2752" w:type="dxa"/>
          </w:tcPr>
          <w:p w:rsidR="00FB3711" w:rsidRPr="00BD76F7" w:rsidRDefault="000B0AED" w:rsidP="009A7AFF">
            <w:pPr>
              <w:spacing w:after="156"/>
              <w:rPr>
                <w:sz w:val="36"/>
                <w:rPrChange w:id="1458" w:author="Liqiang (John)" w:date="2016-09-13T15:16:00Z">
                  <w:rPr/>
                </w:rPrChange>
              </w:rPr>
            </w:pPr>
            <w:r w:rsidRPr="000B0AED">
              <w:rPr>
                <w:sz w:val="36"/>
                <w:rPrChange w:id="1459" w:author="Liqiang (John)" w:date="2016-09-13T15:16:00Z">
                  <w:rPr/>
                </w:rPrChange>
              </w:rPr>
              <w:t>PHY III</w:t>
            </w:r>
          </w:p>
        </w:tc>
        <w:tc>
          <w:tcPr>
            <w:tcW w:w="2775" w:type="dxa"/>
          </w:tcPr>
          <w:p w:rsidR="00FB3711" w:rsidRPr="00BD76F7" w:rsidRDefault="000B0AED" w:rsidP="009A7AFF">
            <w:pPr>
              <w:spacing w:after="156"/>
              <w:rPr>
                <w:sz w:val="36"/>
                <w:rPrChange w:id="1460" w:author="Liqiang (John)" w:date="2016-09-13T15:16:00Z">
                  <w:rPr/>
                </w:rPrChange>
              </w:rPr>
            </w:pPr>
            <w:r w:rsidRPr="000B0AED">
              <w:rPr>
                <w:sz w:val="36"/>
                <w:rPrChange w:id="1461" w:author="Liqiang (John)" w:date="2016-09-13T15:16:00Z">
                  <w:rPr/>
                </w:rPrChange>
              </w:rPr>
              <w:t>400</w:t>
            </w:r>
          </w:p>
        </w:tc>
        <w:tc>
          <w:tcPr>
            <w:tcW w:w="2775" w:type="dxa"/>
          </w:tcPr>
          <w:p w:rsidR="00FB3711" w:rsidRPr="00BD76F7" w:rsidRDefault="000B0AED" w:rsidP="009A7AFF">
            <w:pPr>
              <w:spacing w:after="156"/>
              <w:rPr>
                <w:sz w:val="36"/>
                <w:rPrChange w:id="1462" w:author="Liqiang (John)" w:date="2016-09-13T15:16:00Z">
                  <w:rPr/>
                </w:rPrChange>
              </w:rPr>
            </w:pPr>
            <w:r w:rsidRPr="000B0AED">
              <w:rPr>
                <w:sz w:val="36"/>
                <w:rPrChange w:id="1463" w:author="Liqiang (John)" w:date="2016-09-13T15:16:00Z">
                  <w:rPr/>
                </w:rPrChange>
              </w:rPr>
              <w:t>120</w:t>
            </w:r>
          </w:p>
        </w:tc>
        <w:tc>
          <w:tcPr>
            <w:tcW w:w="2775" w:type="dxa"/>
          </w:tcPr>
          <w:p w:rsidR="00FB3711" w:rsidRPr="00BD76F7" w:rsidRDefault="000B0AED" w:rsidP="009A7AFF">
            <w:pPr>
              <w:spacing w:after="156"/>
              <w:rPr>
                <w:sz w:val="36"/>
                <w:rPrChange w:id="1464" w:author="Liqiang (John)" w:date="2016-09-13T15:16:00Z">
                  <w:rPr/>
                </w:rPrChange>
              </w:rPr>
            </w:pPr>
            <w:r w:rsidRPr="000B0AED">
              <w:rPr>
                <w:sz w:val="36"/>
                <w:rPrChange w:id="1465" w:author="Liqiang (John)" w:date="2016-09-13T15:16:00Z">
                  <w:rPr/>
                </w:rPrChange>
              </w:rPr>
              <w:t>40</w:t>
            </w:r>
          </w:p>
        </w:tc>
        <w:tc>
          <w:tcPr>
            <w:tcW w:w="2743" w:type="dxa"/>
          </w:tcPr>
          <w:p w:rsidR="00FB3711" w:rsidRPr="00BD76F7" w:rsidRDefault="000B0AED" w:rsidP="009A7AFF">
            <w:pPr>
              <w:spacing w:after="156"/>
              <w:rPr>
                <w:sz w:val="36"/>
                <w:rPrChange w:id="1466" w:author="Liqiang (John)" w:date="2016-09-13T15:16:00Z">
                  <w:rPr/>
                </w:rPrChange>
              </w:rPr>
            </w:pPr>
            <w:r w:rsidRPr="000B0AED">
              <w:rPr>
                <w:sz w:val="36"/>
                <w:rPrChange w:id="1467" w:author="Liqiang (John)" w:date="2016-09-13T15:16:00Z">
                  <w:rPr/>
                </w:rPrChange>
              </w:rPr>
              <w:t>Optical clocks</w:t>
            </w:r>
          </w:p>
        </w:tc>
      </w:tr>
      <w:tr w:rsidR="00FB3711" w:rsidRPr="00BD76F7" w:rsidTr="00FB3711">
        <w:tc>
          <w:tcPr>
            <w:tcW w:w="2752" w:type="dxa"/>
          </w:tcPr>
          <w:p w:rsidR="00FB3711" w:rsidRPr="00BD76F7" w:rsidRDefault="000B0AED" w:rsidP="009A7AFF">
            <w:pPr>
              <w:spacing w:after="156"/>
              <w:rPr>
                <w:sz w:val="36"/>
                <w:rPrChange w:id="1468" w:author="Liqiang (John)" w:date="2016-09-13T15:16:00Z">
                  <w:rPr/>
                </w:rPrChange>
              </w:rPr>
            </w:pPr>
            <w:commentRangeStart w:id="1469"/>
            <w:ins w:id="1470" w:author="Liqiang (John)" w:date="2016-08-26T14:32:00Z">
              <w:r w:rsidRPr="000B0AED">
                <w:rPr>
                  <w:sz w:val="36"/>
                  <w:rPrChange w:id="1471" w:author="Liqiang (John)" w:date="2016-09-13T15:16:00Z">
                    <w:rPr/>
                  </w:rPrChange>
                </w:rPr>
                <w:t>PHY VII</w:t>
              </w:r>
            </w:ins>
          </w:p>
        </w:tc>
        <w:tc>
          <w:tcPr>
            <w:tcW w:w="2775" w:type="dxa"/>
          </w:tcPr>
          <w:p w:rsidR="00FB3711" w:rsidRPr="00BD76F7" w:rsidRDefault="000B0AED" w:rsidP="009A7AFF">
            <w:pPr>
              <w:spacing w:after="156"/>
              <w:rPr>
                <w:sz w:val="36"/>
                <w:rPrChange w:id="1472" w:author="Liqiang (John)" w:date="2016-09-13T15:16:00Z">
                  <w:rPr/>
                </w:rPrChange>
              </w:rPr>
            </w:pPr>
            <w:ins w:id="1473" w:author="Liqiang (John)" w:date="2016-08-26T14:32:00Z">
              <w:r w:rsidRPr="000B0AED">
                <w:rPr>
                  <w:sz w:val="36"/>
                  <w:rPrChange w:id="1474" w:author="Liqiang (John)" w:date="2016-09-13T15:16:00Z">
                    <w:rPr/>
                  </w:rPrChange>
                </w:rPr>
                <w:t>400</w:t>
              </w:r>
            </w:ins>
          </w:p>
        </w:tc>
        <w:tc>
          <w:tcPr>
            <w:tcW w:w="2775" w:type="dxa"/>
          </w:tcPr>
          <w:p w:rsidR="00FB3711" w:rsidRPr="00BD76F7" w:rsidRDefault="000B0AED" w:rsidP="009A7AFF">
            <w:pPr>
              <w:spacing w:after="156"/>
              <w:rPr>
                <w:sz w:val="36"/>
                <w:rPrChange w:id="1475" w:author="Liqiang (John)" w:date="2016-09-13T15:16:00Z">
                  <w:rPr/>
                </w:rPrChange>
              </w:rPr>
            </w:pPr>
            <w:ins w:id="1476" w:author="Liqiang (John)" w:date="2016-08-26T14:32:00Z">
              <w:r w:rsidRPr="000B0AED">
                <w:rPr>
                  <w:sz w:val="36"/>
                  <w:rPrChange w:id="1477" w:author="Liqiang (John)" w:date="2016-09-13T15:16:00Z">
                    <w:rPr/>
                  </w:rPrChange>
                </w:rPr>
                <w:t>120</w:t>
              </w:r>
            </w:ins>
          </w:p>
        </w:tc>
        <w:tc>
          <w:tcPr>
            <w:tcW w:w="2775" w:type="dxa"/>
          </w:tcPr>
          <w:p w:rsidR="00FB3711" w:rsidRPr="00BD76F7" w:rsidRDefault="000B0AED" w:rsidP="009A7AFF">
            <w:pPr>
              <w:spacing w:after="156"/>
              <w:rPr>
                <w:sz w:val="36"/>
                <w:rPrChange w:id="1478" w:author="Liqiang (John)" w:date="2016-09-13T15:16:00Z">
                  <w:rPr/>
                </w:rPrChange>
              </w:rPr>
            </w:pPr>
            <w:ins w:id="1479" w:author="Liqiang (John)" w:date="2016-08-26T14:32:00Z">
              <w:r w:rsidRPr="000B0AED">
                <w:rPr>
                  <w:sz w:val="36"/>
                  <w:rPrChange w:id="1480" w:author="Liqiang (John)" w:date="2016-09-13T15:16:00Z">
                    <w:rPr/>
                  </w:rPrChange>
                </w:rPr>
                <w:t>40</w:t>
              </w:r>
            </w:ins>
          </w:p>
        </w:tc>
        <w:tc>
          <w:tcPr>
            <w:tcW w:w="2743" w:type="dxa"/>
          </w:tcPr>
          <w:p w:rsidR="00FB3711" w:rsidRPr="00BD76F7" w:rsidRDefault="000B0AED" w:rsidP="009A7AFF">
            <w:pPr>
              <w:spacing w:after="156"/>
              <w:rPr>
                <w:sz w:val="36"/>
                <w:rPrChange w:id="1481" w:author="Liqiang (John)" w:date="2016-09-13T15:16:00Z">
                  <w:rPr/>
                </w:rPrChange>
              </w:rPr>
            </w:pPr>
            <w:ins w:id="1482" w:author="Liqiang (John)" w:date="2016-08-26T14:33:00Z">
              <w:r w:rsidRPr="000B0AED">
                <w:rPr>
                  <w:sz w:val="36"/>
                  <w:rPrChange w:id="1483" w:author="Liqiang (John)" w:date="2016-09-13T15:16:00Z">
                    <w:rPr/>
                  </w:rPrChange>
                </w:rPr>
                <w:t>Optical clocks</w:t>
              </w:r>
            </w:ins>
            <w:commentRangeEnd w:id="1469"/>
            <w:r w:rsidRPr="000B0AED">
              <w:rPr>
                <w:rStyle w:val="af6"/>
                <w:rFonts w:ascii="Calibri" w:hAnsi="Calibri" w:cs="Arial"/>
                <w:snapToGrid/>
                <w:sz w:val="36"/>
                <w:rPrChange w:id="1484" w:author="Liqiang (John)" w:date="2016-09-13T15:16:00Z">
                  <w:rPr>
                    <w:rStyle w:val="af6"/>
                    <w:rFonts w:ascii="Calibri" w:hAnsi="Calibri" w:cs="Arial"/>
                    <w:snapToGrid/>
                  </w:rPr>
                </w:rPrChange>
              </w:rPr>
              <w:commentReference w:id="1469"/>
            </w:r>
          </w:p>
        </w:tc>
      </w:tr>
    </w:tbl>
    <w:p w:rsidR="00064E7E" w:rsidRPr="00064E7E" w:rsidRDefault="00064E7E" w:rsidP="00064E7E">
      <w:pPr>
        <w:spacing w:after="156"/>
        <w:rPr>
          <w:rFonts w:hint="eastAsia"/>
        </w:rPr>
      </w:pPr>
      <w:r>
        <w:t>E</w:t>
      </w:r>
      <w:r>
        <w:rPr>
          <w:rFonts w:hint="eastAsia"/>
        </w:rPr>
        <w:t>ditor</w:t>
      </w:r>
      <w:r>
        <w:t>’</w:t>
      </w:r>
      <w:r>
        <w:rPr>
          <w:rFonts w:hint="eastAsia"/>
        </w:rPr>
        <w:t xml:space="preserve">s note: the optical clock and the length of LIFS/SIFS/RIFS may be </w:t>
      </w:r>
      <w:r>
        <w:t>different</w:t>
      </w:r>
      <w:r>
        <w:rPr>
          <w:rFonts w:hint="eastAsia"/>
        </w:rPr>
        <w:t xml:space="preserve"> for high bandwidth </w:t>
      </w:r>
      <w:r w:rsidR="007C3BC6">
        <w:rPr>
          <w:rFonts w:hint="eastAsia"/>
        </w:rPr>
        <w:t>PHY</w:t>
      </w:r>
    </w:p>
    <w:p w:rsidR="00FB3711" w:rsidRPr="00BD76F7" w:rsidRDefault="000B0AED" w:rsidP="009A7AFF">
      <w:pPr>
        <w:pStyle w:val="1"/>
        <w:rPr>
          <w:sz w:val="52"/>
          <w:rPrChange w:id="1485" w:author="Liqiang (John)" w:date="2016-09-13T15:16:00Z">
            <w:rPr/>
          </w:rPrChange>
        </w:rPr>
      </w:pPr>
      <w:r w:rsidRPr="000B0AED">
        <w:rPr>
          <w:sz w:val="52"/>
          <w:rPrChange w:id="1486" w:author="Liqiang (John)" w:date="2016-09-13T15:16:00Z">
            <w:rPr>
              <w:sz w:val="21"/>
              <w:szCs w:val="21"/>
            </w:rPr>
          </w:rPrChange>
        </w:rPr>
        <w:lastRenderedPageBreak/>
        <w:t>Comment 60</w:t>
      </w:r>
    </w:p>
    <w:p w:rsidR="009C6307" w:rsidRPr="00BD76F7" w:rsidRDefault="00064E7E" w:rsidP="009A7AFF">
      <w:pPr>
        <w:spacing w:after="156"/>
        <w:rPr>
          <w:sz w:val="36"/>
          <w:rPrChange w:id="1487" w:author="Liqiang (John)" w:date="2016-09-13T15:16:00Z">
            <w:rPr/>
          </w:rPrChange>
        </w:rPr>
      </w:pPr>
      <w:r>
        <w:rPr>
          <w:noProof/>
          <w:snapToGrid/>
          <w:sz w:val="36"/>
          <w:rPrChange w:id="1488" w:author="Unknown">
            <w:rPr>
              <w:noProof/>
              <w:snapToGrid/>
            </w:rPr>
          </w:rPrChange>
        </w:rPr>
        <w:drawing>
          <wp:inline distT="0" distB="0" distL="0" distR="0">
            <wp:extent cx="8971716" cy="202019"/>
            <wp:effectExtent l="0" t="0" r="127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stretch>
                      <a:fillRect/>
                    </a:stretch>
                  </pic:blipFill>
                  <pic:spPr>
                    <a:xfrm>
                      <a:off x="0" y="0"/>
                      <a:ext cx="9787314" cy="220384"/>
                    </a:xfrm>
                    <a:prstGeom prst="rect">
                      <a:avLst/>
                    </a:prstGeom>
                  </pic:spPr>
                </pic:pic>
              </a:graphicData>
            </a:graphic>
          </wp:inline>
        </w:drawing>
      </w:r>
    </w:p>
    <w:p w:rsidR="00FB3711" w:rsidRPr="00BD76F7" w:rsidRDefault="000B0AED" w:rsidP="009A7AFF">
      <w:pPr>
        <w:pStyle w:val="2"/>
        <w:rPr>
          <w:sz w:val="44"/>
          <w:rPrChange w:id="1489" w:author="Liqiang (John)" w:date="2016-09-13T15:16:00Z">
            <w:rPr/>
          </w:rPrChange>
        </w:rPr>
      </w:pPr>
      <w:r w:rsidRPr="000B0AED">
        <w:rPr>
          <w:sz w:val="44"/>
          <w:rPrChange w:id="1490" w:author="Liqiang (John)" w:date="2016-09-13T15:16:00Z">
            <w:rPr>
              <w:sz w:val="21"/>
              <w:szCs w:val="21"/>
            </w:rPr>
          </w:rPrChange>
        </w:rPr>
        <w:t>Proposed solution</w:t>
      </w:r>
    </w:p>
    <w:p w:rsidR="00FB3711" w:rsidRPr="00BD76F7" w:rsidRDefault="000B0AED" w:rsidP="009A7AFF">
      <w:pPr>
        <w:spacing w:after="156"/>
        <w:rPr>
          <w:sz w:val="36"/>
          <w:rPrChange w:id="1491" w:author="Liqiang (John)" w:date="2016-09-13T15:16:00Z">
            <w:rPr/>
          </w:rPrChange>
        </w:rPr>
      </w:pPr>
      <w:r w:rsidRPr="000B0AED">
        <w:rPr>
          <w:sz w:val="36"/>
          <w:rPrChange w:id="1492" w:author="Liqiang (John)" w:date="2016-09-13T15:16:00Z">
            <w:rPr/>
          </w:rPrChange>
        </w:rPr>
        <w:t>See comment 58.</w:t>
      </w:r>
    </w:p>
    <w:p w:rsidR="00FB3711" w:rsidRPr="00BD76F7" w:rsidRDefault="000B0AED" w:rsidP="009A7AFF">
      <w:pPr>
        <w:pStyle w:val="1"/>
        <w:rPr>
          <w:sz w:val="52"/>
          <w:rPrChange w:id="1493" w:author="Liqiang (John)" w:date="2016-09-13T15:16:00Z">
            <w:rPr/>
          </w:rPrChange>
        </w:rPr>
      </w:pPr>
      <w:r w:rsidRPr="000B0AED">
        <w:rPr>
          <w:sz w:val="52"/>
          <w:rPrChange w:id="1494" w:author="Liqiang (John)" w:date="2016-09-13T15:16:00Z">
            <w:rPr>
              <w:sz w:val="21"/>
              <w:szCs w:val="21"/>
            </w:rPr>
          </w:rPrChange>
        </w:rPr>
        <w:t>Comment 64</w:t>
      </w:r>
    </w:p>
    <w:p w:rsidR="009C6307" w:rsidRPr="00BD76F7" w:rsidRDefault="00064E7E" w:rsidP="009A7AFF">
      <w:pPr>
        <w:spacing w:after="156"/>
        <w:rPr>
          <w:sz w:val="36"/>
          <w:rPrChange w:id="1495" w:author="Liqiang (John)" w:date="2016-09-13T15:16:00Z">
            <w:rPr/>
          </w:rPrChange>
        </w:rPr>
      </w:pPr>
      <w:r>
        <w:rPr>
          <w:noProof/>
          <w:snapToGrid/>
          <w:sz w:val="36"/>
          <w:rPrChange w:id="1496" w:author="Unknown">
            <w:rPr>
              <w:noProof/>
              <w:snapToGrid/>
            </w:rPr>
          </w:rPrChange>
        </w:rPr>
        <w:drawing>
          <wp:inline distT="0" distB="0" distL="0" distR="0">
            <wp:extent cx="9057600" cy="4068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9057600" cy="406800"/>
                    </a:xfrm>
                    <a:prstGeom prst="rect">
                      <a:avLst/>
                    </a:prstGeom>
                  </pic:spPr>
                </pic:pic>
              </a:graphicData>
            </a:graphic>
          </wp:inline>
        </w:drawing>
      </w:r>
    </w:p>
    <w:p w:rsidR="003923F5" w:rsidRPr="00BD76F7" w:rsidRDefault="000B0AED" w:rsidP="009A7AFF">
      <w:pPr>
        <w:pStyle w:val="2"/>
        <w:rPr>
          <w:sz w:val="44"/>
          <w:rPrChange w:id="1497" w:author="Liqiang (John)" w:date="2016-09-13T15:16:00Z">
            <w:rPr/>
          </w:rPrChange>
        </w:rPr>
      </w:pPr>
      <w:r w:rsidRPr="000B0AED">
        <w:rPr>
          <w:sz w:val="44"/>
          <w:rPrChange w:id="1498" w:author="Liqiang (John)" w:date="2016-09-13T15:16:00Z">
            <w:rPr>
              <w:sz w:val="21"/>
              <w:szCs w:val="21"/>
            </w:rPr>
          </w:rPrChange>
        </w:rPr>
        <w:t>Proposed solution</w:t>
      </w:r>
    </w:p>
    <w:p w:rsidR="009437C4" w:rsidRPr="00BD76F7" w:rsidRDefault="000B0AED" w:rsidP="009A7AFF">
      <w:pPr>
        <w:spacing w:after="156"/>
        <w:rPr>
          <w:sz w:val="36"/>
          <w:rPrChange w:id="1499" w:author="Liqiang (John)" w:date="2016-09-13T15:16:00Z">
            <w:rPr/>
          </w:rPrChange>
        </w:rPr>
      </w:pPr>
      <w:r w:rsidRPr="000B0AED">
        <w:rPr>
          <w:sz w:val="36"/>
          <w:rPrChange w:id="1500" w:author="Liqiang (John)" w:date="2016-09-13T15:16:00Z">
            <w:rPr/>
          </w:rPrChange>
        </w:rPr>
        <w:t>The text is provided below:</w:t>
      </w:r>
    </w:p>
    <w:p w:rsidR="009437C4" w:rsidRPr="00BD76F7" w:rsidRDefault="000B0AED" w:rsidP="009A7AFF">
      <w:pPr>
        <w:spacing w:afterLines="0" w:line="240" w:lineRule="auto"/>
        <w:jc w:val="both"/>
        <w:rPr>
          <w:i/>
          <w:sz w:val="36"/>
          <w:rPrChange w:id="1501" w:author="Liqiang (John)" w:date="2016-09-13T15:16:00Z">
            <w:rPr>
              <w:i/>
            </w:rPr>
          </w:rPrChange>
        </w:rPr>
      </w:pPr>
      <w:r w:rsidRPr="000B0AED">
        <w:rPr>
          <w:rFonts w:ascii="Arial" w:eastAsia="Arial" w:hAnsi="Arial"/>
          <w:i/>
          <w:sz w:val="36"/>
          <w:rPrChange w:id="1502" w:author="Liqiang (John)" w:date="2016-09-13T15:16:00Z">
            <w:rPr>
              <w:rFonts w:ascii="Arial" w:eastAsia="Arial" w:hAnsi="Arial"/>
              <w:i/>
            </w:rPr>
          </w:rPrChange>
        </w:rPr>
        <w:t>6.2.2.1.3 Scan-over-backhaul</w:t>
      </w:r>
    </w:p>
    <w:p w:rsidR="009437C4" w:rsidRPr="00BD76F7" w:rsidRDefault="000B0AED" w:rsidP="009A7AFF">
      <w:pPr>
        <w:spacing w:after="156"/>
        <w:rPr>
          <w:i/>
          <w:sz w:val="36"/>
          <w:rPrChange w:id="1503" w:author="Liqiang (John)" w:date="2016-09-13T15:16:00Z">
            <w:rPr>
              <w:i/>
            </w:rPr>
          </w:rPrChange>
        </w:rPr>
      </w:pPr>
      <w:r w:rsidRPr="000B0AED">
        <w:rPr>
          <w:i/>
          <w:sz w:val="36"/>
          <w:rPrChange w:id="1504" w:author="Liqiang (John)" w:date="2016-09-13T15:16:00Z">
            <w:rPr>
              <w:i/>
            </w:rPr>
          </w:rPrChange>
        </w:rPr>
        <w:t xml:space="preserve">Scan-over-backhaul may be performed by a prospective coordinator that plans to establish a </w:t>
      </w:r>
      <w:r w:rsidRPr="000B0AED">
        <w:rPr>
          <w:i/>
          <w:sz w:val="36"/>
          <w:rPrChange w:id="1505" w:author="Liqiang (John)" w:date="2016-09-13T15:16:00Z">
            <w:rPr>
              <w:i/>
            </w:rPr>
          </w:rPrChange>
        </w:rPr>
        <w:lastRenderedPageBreak/>
        <w:t>VPAN if inter-coordinator communication over backhaul is feasible.</w:t>
      </w:r>
    </w:p>
    <w:p w:rsidR="009437C4" w:rsidRPr="00BD76F7" w:rsidRDefault="000B0AED" w:rsidP="009A7AFF">
      <w:pPr>
        <w:spacing w:after="156"/>
        <w:rPr>
          <w:i/>
          <w:sz w:val="36"/>
          <w:rPrChange w:id="1506" w:author="Liqiang (John)" w:date="2016-09-13T15:16:00Z">
            <w:rPr>
              <w:i/>
            </w:rPr>
          </w:rPrChange>
        </w:rPr>
      </w:pPr>
      <w:r w:rsidRPr="000B0AED">
        <w:rPr>
          <w:i/>
          <w:sz w:val="36"/>
          <w:rPrChange w:id="1507" w:author="Liqiang (John)" w:date="2016-09-13T15:16:00Z">
            <w:rPr>
              <w:i/>
            </w:rPr>
          </w:rPrChange>
        </w:rPr>
        <w:t>Scan-over-backhaul is requested by the next higher layer of the prospective coordinator using the MLME-</w:t>
      </w:r>
      <w:proofErr w:type="spellStart"/>
      <w:r w:rsidRPr="000B0AED">
        <w:rPr>
          <w:i/>
          <w:sz w:val="36"/>
          <w:rPrChange w:id="1508" w:author="Liqiang (John)" w:date="2016-09-13T15:16:00Z">
            <w:rPr>
              <w:i/>
            </w:rPr>
          </w:rPrChange>
        </w:rPr>
        <w:t>SCAN.request</w:t>
      </w:r>
      <w:proofErr w:type="spellEnd"/>
      <w:r w:rsidRPr="000B0AED">
        <w:rPr>
          <w:i/>
          <w:sz w:val="36"/>
          <w:rPrChange w:id="1509" w:author="Liqiang (John)" w:date="2016-09-13T15:16:00Z">
            <w:rPr>
              <w:i/>
            </w:rPr>
          </w:rPrChange>
        </w:rPr>
        <w:t xml:space="preserve"> primitive with the </w:t>
      </w:r>
      <w:proofErr w:type="spellStart"/>
      <w:r w:rsidRPr="000B0AED">
        <w:rPr>
          <w:i/>
          <w:sz w:val="36"/>
          <w:rPrChange w:id="1510" w:author="Liqiang (John)" w:date="2016-09-13T15:16:00Z">
            <w:rPr>
              <w:i/>
            </w:rPr>
          </w:rPrChange>
        </w:rPr>
        <w:t>ScanType</w:t>
      </w:r>
      <w:proofErr w:type="spellEnd"/>
      <w:r w:rsidRPr="000B0AED">
        <w:rPr>
          <w:i/>
          <w:sz w:val="36"/>
          <w:rPrChange w:id="1511" w:author="Liqiang (John)" w:date="2016-09-13T15:16:00Z">
            <w:rPr>
              <w:i/>
            </w:rPr>
          </w:rPrChange>
        </w:rPr>
        <w:t xml:space="preserve"> parameter set to indicate a scan-over-backhaul, as defined in </w:t>
      </w:r>
      <w:proofErr w:type="spellStart"/>
      <w:r w:rsidRPr="000B0AED">
        <w:rPr>
          <w:i/>
          <w:sz w:val="36"/>
          <w:rPrChange w:id="1512" w:author="Liqiang (John)" w:date="2016-09-13T15:16:00Z">
            <w:rPr>
              <w:i/>
            </w:rPr>
          </w:rPrChange>
        </w:rPr>
        <w:t>x.x.x.x</w:t>
      </w:r>
      <w:proofErr w:type="spellEnd"/>
      <w:r w:rsidRPr="000B0AED">
        <w:rPr>
          <w:i/>
          <w:sz w:val="36"/>
          <w:rPrChange w:id="1513" w:author="Liqiang (John)" w:date="2016-09-13T15:16:00Z">
            <w:rPr>
              <w:i/>
            </w:rPr>
          </w:rPrChange>
        </w:rPr>
        <w:t xml:space="preserve">. On reception of the primitive, the MLME of the prospective coordinator shall generate a scan-over-backhaul request command (see </w:t>
      </w:r>
      <w:proofErr w:type="spellStart"/>
      <w:r w:rsidRPr="000B0AED">
        <w:rPr>
          <w:i/>
          <w:sz w:val="36"/>
          <w:rPrChange w:id="1514" w:author="Liqiang (John)" w:date="2016-09-13T15:16:00Z">
            <w:rPr>
              <w:i/>
            </w:rPr>
          </w:rPrChange>
        </w:rPr>
        <w:t>x.x.x.x</w:t>
      </w:r>
      <w:proofErr w:type="spellEnd"/>
      <w:r w:rsidRPr="000B0AED">
        <w:rPr>
          <w:i/>
          <w:sz w:val="36"/>
          <w:rPrChange w:id="1515" w:author="Liqiang (John)" w:date="2016-09-13T15:16:00Z">
            <w:rPr>
              <w:i/>
            </w:rPr>
          </w:rPrChange>
        </w:rPr>
        <w:t xml:space="preserve">) and send it to neighboring coordinators that are connected to the prospective coordinator through the backhaul. After the prospective coordinator transmitted the scan-over-backhaul request command, it may enable its receiver (on the backhaul) to receive scan-over-backhaul confirmation commands (as specified in </w:t>
      </w:r>
      <w:proofErr w:type="spellStart"/>
      <w:r w:rsidRPr="000B0AED">
        <w:rPr>
          <w:i/>
          <w:sz w:val="36"/>
          <w:rPrChange w:id="1516" w:author="Liqiang (John)" w:date="2016-09-13T15:16:00Z">
            <w:rPr>
              <w:i/>
            </w:rPr>
          </w:rPrChange>
        </w:rPr>
        <w:t>x.x.x.x</w:t>
      </w:r>
      <w:proofErr w:type="spellEnd"/>
      <w:r w:rsidRPr="000B0AED">
        <w:rPr>
          <w:i/>
          <w:sz w:val="36"/>
          <w:rPrChange w:id="1517" w:author="Liqiang (John)" w:date="2016-09-13T15:16:00Z">
            <w:rPr>
              <w:i/>
            </w:rPr>
          </w:rPrChange>
        </w:rPr>
        <w:t xml:space="preserve">) sent by other coordinators for </w:t>
      </w:r>
      <w:proofErr w:type="spellStart"/>
      <w:r w:rsidRPr="000B0AED">
        <w:rPr>
          <w:i/>
          <w:sz w:val="36"/>
          <w:rPrChange w:id="1518" w:author="Liqiang (John)" w:date="2016-09-13T15:16:00Z">
            <w:rPr>
              <w:i/>
            </w:rPr>
          </w:rPrChange>
        </w:rPr>
        <w:t>ScanDuration</w:t>
      </w:r>
      <w:proofErr w:type="spellEnd"/>
      <w:r w:rsidRPr="000B0AED">
        <w:rPr>
          <w:i/>
          <w:sz w:val="36"/>
          <w:rPrChange w:id="1519" w:author="Liqiang (John)" w:date="2016-09-13T15:16:00Z">
            <w:rPr>
              <w:i/>
            </w:rPr>
          </w:rPrChange>
        </w:rPr>
        <w:t>. Coordinators that have received the scan-over-backhaul request command through the backhaul respond with a scan-over-backhaul confirmation command, with its own VPAN descriptor embedded in it. When the MLME of the prospective coordinator receives a scan-over-backhaul confirmation command, it record</w:t>
      </w:r>
      <w:r w:rsidR="007C3BC6">
        <w:rPr>
          <w:rFonts w:hint="eastAsia"/>
          <w:i/>
          <w:sz w:val="36"/>
        </w:rPr>
        <w:t>s</w:t>
      </w:r>
      <w:r w:rsidRPr="000B0AED">
        <w:rPr>
          <w:i/>
          <w:sz w:val="36"/>
          <w:rPrChange w:id="1520" w:author="Liqiang (John)" w:date="2016-09-13T15:16:00Z">
            <w:rPr>
              <w:i/>
            </w:rPr>
          </w:rPrChange>
        </w:rPr>
        <w:t xml:space="preserve"> the information contained in the unique scan-over-backhaul </w:t>
      </w:r>
      <w:r w:rsidRPr="000B0AED">
        <w:rPr>
          <w:i/>
          <w:sz w:val="36"/>
          <w:rPrChange w:id="1521" w:author="Liqiang (John)" w:date="2016-09-13T15:16:00Z">
            <w:rPr>
              <w:i/>
            </w:rPr>
          </w:rPrChange>
        </w:rPr>
        <w:lastRenderedPageBreak/>
        <w:t xml:space="preserve">confirmation command in a local neighboring VPAN descriptor list. A scan-over-backhaul confirmation command frame is assumed to be unique if it contains both a VPAN ID and a source address that has not been seen before. When the </w:t>
      </w:r>
      <w:proofErr w:type="spellStart"/>
      <w:r w:rsidRPr="000B0AED">
        <w:rPr>
          <w:i/>
          <w:sz w:val="36"/>
          <w:rPrChange w:id="1522" w:author="Liqiang (John)" w:date="2016-09-13T15:16:00Z">
            <w:rPr>
              <w:i/>
            </w:rPr>
          </w:rPrChange>
        </w:rPr>
        <w:t>ScanDuration</w:t>
      </w:r>
      <w:proofErr w:type="spellEnd"/>
      <w:r w:rsidRPr="000B0AED">
        <w:rPr>
          <w:i/>
          <w:sz w:val="36"/>
          <w:rPrChange w:id="1523" w:author="Liqiang (John)" w:date="2016-09-13T15:16:00Z">
            <w:rPr>
              <w:i/>
            </w:rPr>
          </w:rPrChange>
        </w:rPr>
        <w:t xml:space="preserve"> time expires, the MLME of the prospective coordinator reports the local neighboring VPAN descriptor list to the next higher layer by issuing a MLME-</w:t>
      </w:r>
      <w:proofErr w:type="spellStart"/>
      <w:r w:rsidRPr="000B0AED">
        <w:rPr>
          <w:i/>
          <w:sz w:val="36"/>
          <w:rPrChange w:id="1524" w:author="Liqiang (John)" w:date="2016-09-13T15:16:00Z">
            <w:rPr>
              <w:i/>
            </w:rPr>
          </w:rPrChange>
        </w:rPr>
        <w:t>SCAN.confirm</w:t>
      </w:r>
      <w:proofErr w:type="spellEnd"/>
      <w:r w:rsidRPr="000B0AED">
        <w:rPr>
          <w:i/>
          <w:sz w:val="36"/>
          <w:rPrChange w:id="1525" w:author="Liqiang (John)" w:date="2016-09-13T15:16:00Z">
            <w:rPr>
              <w:i/>
            </w:rPr>
          </w:rPrChange>
        </w:rPr>
        <w:t xml:space="preserve"> primitive.</w:t>
      </w:r>
    </w:p>
    <w:p w:rsidR="007F27D4" w:rsidRPr="00BD76F7" w:rsidRDefault="000B0AED" w:rsidP="009A7AFF">
      <w:pPr>
        <w:pStyle w:val="1"/>
        <w:rPr>
          <w:sz w:val="52"/>
          <w:rPrChange w:id="1526" w:author="Liqiang (John)" w:date="2016-09-13T15:16:00Z">
            <w:rPr/>
          </w:rPrChange>
        </w:rPr>
      </w:pPr>
      <w:r w:rsidRPr="000B0AED">
        <w:rPr>
          <w:sz w:val="52"/>
          <w:rPrChange w:id="1527" w:author="Liqiang (John)" w:date="2016-09-13T15:16:00Z">
            <w:rPr>
              <w:sz w:val="21"/>
              <w:szCs w:val="21"/>
            </w:rPr>
          </w:rPrChange>
        </w:rPr>
        <w:t>Comment 113</w:t>
      </w:r>
    </w:p>
    <w:p w:rsidR="00816EF6" w:rsidRPr="00BD76F7" w:rsidRDefault="00064E7E" w:rsidP="009A7AFF">
      <w:pPr>
        <w:spacing w:after="156"/>
        <w:rPr>
          <w:sz w:val="36"/>
          <w:rPrChange w:id="1528" w:author="Liqiang (John)" w:date="2016-09-13T15:16:00Z">
            <w:rPr/>
          </w:rPrChange>
        </w:rPr>
      </w:pPr>
      <w:r>
        <w:rPr>
          <w:noProof/>
          <w:snapToGrid/>
          <w:sz w:val="36"/>
          <w:rPrChange w:id="1529" w:author="Unknown">
            <w:rPr>
              <w:noProof/>
              <w:snapToGrid/>
            </w:rPr>
          </w:rPrChange>
        </w:rPr>
        <w:drawing>
          <wp:inline distT="0" distB="0" distL="0" distR="0">
            <wp:extent cx="8503200" cy="259200"/>
            <wp:effectExtent l="0" t="0" r="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8503200" cy="259200"/>
                    </a:xfrm>
                    <a:prstGeom prst="rect">
                      <a:avLst/>
                    </a:prstGeom>
                  </pic:spPr>
                </pic:pic>
              </a:graphicData>
            </a:graphic>
          </wp:inline>
        </w:drawing>
      </w:r>
    </w:p>
    <w:p w:rsidR="007F27D4" w:rsidRPr="00BD76F7" w:rsidRDefault="000B0AED" w:rsidP="009A7AFF">
      <w:pPr>
        <w:pStyle w:val="2"/>
        <w:rPr>
          <w:sz w:val="44"/>
          <w:rPrChange w:id="1530" w:author="Liqiang (John)" w:date="2016-09-13T15:16:00Z">
            <w:rPr/>
          </w:rPrChange>
        </w:rPr>
      </w:pPr>
      <w:r w:rsidRPr="000B0AED">
        <w:rPr>
          <w:sz w:val="44"/>
          <w:rPrChange w:id="1531" w:author="Liqiang (John)" w:date="2016-09-13T15:16:00Z">
            <w:rPr>
              <w:sz w:val="21"/>
              <w:szCs w:val="21"/>
            </w:rPr>
          </w:rPrChange>
        </w:rPr>
        <w:t>Proposed solution</w:t>
      </w:r>
    </w:p>
    <w:p w:rsidR="007F27D4" w:rsidRPr="00BD76F7" w:rsidRDefault="000B0AED" w:rsidP="009A7AFF">
      <w:pPr>
        <w:spacing w:after="156"/>
        <w:rPr>
          <w:sz w:val="36"/>
          <w:rPrChange w:id="1532" w:author="Liqiang (John)" w:date="2016-09-13T15:16:00Z">
            <w:rPr/>
          </w:rPrChange>
        </w:rPr>
      </w:pPr>
      <w:r w:rsidRPr="000B0AED">
        <w:rPr>
          <w:sz w:val="36"/>
          <w:rPrChange w:id="1533" w:author="Liqiang (John)" w:date="2016-09-13T15:16:00Z">
            <w:rPr/>
          </w:rPrChange>
        </w:rPr>
        <w:t xml:space="preserve">It is proposed that </w:t>
      </w:r>
      <w:proofErr w:type="spellStart"/>
      <w:r w:rsidRPr="000B0AED">
        <w:rPr>
          <w:sz w:val="36"/>
          <w:rPrChange w:id="1534" w:author="Liqiang (John)" w:date="2016-09-13T15:16:00Z">
            <w:rPr/>
          </w:rPrChange>
        </w:rPr>
        <w:t>Tcoordination</w:t>
      </w:r>
      <w:proofErr w:type="spellEnd"/>
      <w:r w:rsidRPr="000B0AED">
        <w:rPr>
          <w:sz w:val="36"/>
          <w:rPrChange w:id="1535" w:author="Liqiang (John)" w:date="2016-09-13T15:16:00Z">
            <w:rPr/>
          </w:rPrChange>
        </w:rPr>
        <w:t xml:space="preserve"> in the text is replaced by a new MAC PIB: </w:t>
      </w:r>
      <w:proofErr w:type="spellStart"/>
      <w:r w:rsidRPr="000B0AED">
        <w:rPr>
          <w:i/>
          <w:sz w:val="36"/>
          <w:rPrChange w:id="1536" w:author="Liqiang (John)" w:date="2016-09-13T15:16:00Z">
            <w:rPr>
              <w:i/>
            </w:rPr>
          </w:rPrChange>
        </w:rPr>
        <w:t>macCoordinationPeriod</w:t>
      </w:r>
      <w:proofErr w:type="spellEnd"/>
      <w:r w:rsidRPr="000B0AED">
        <w:rPr>
          <w:i/>
          <w:sz w:val="36"/>
          <w:rPrChange w:id="1537" w:author="Liqiang (John)" w:date="2016-09-13T15:16:00Z">
            <w:rPr>
              <w:i/>
            </w:rPr>
          </w:rPrChange>
        </w:rPr>
        <w:t xml:space="preserve">. </w:t>
      </w:r>
      <w:r w:rsidRPr="000B0AED">
        <w:rPr>
          <w:sz w:val="36"/>
          <w:rPrChange w:id="1538" w:author="Liqiang (John)" w:date="2016-09-13T15:16:00Z">
            <w:rPr/>
          </w:rPrChange>
        </w:rPr>
        <w:t>This is a configurable parameter. In addition, Table-62 of D0 shall include a new entry as below</w:t>
      </w:r>
    </w:p>
    <w:tbl>
      <w:tblPr>
        <w:tblStyle w:val="af0"/>
        <w:tblW w:w="0" w:type="auto"/>
        <w:tblLook w:val="04A0"/>
      </w:tblPr>
      <w:tblGrid>
        <w:gridCol w:w="3736"/>
        <w:gridCol w:w="2140"/>
        <w:gridCol w:w="2057"/>
        <w:gridCol w:w="2031"/>
        <w:gridCol w:w="2265"/>
        <w:gridCol w:w="2073"/>
      </w:tblGrid>
      <w:tr w:rsidR="000C2AFD" w:rsidRPr="00BD76F7" w:rsidTr="000C2AFD">
        <w:tc>
          <w:tcPr>
            <w:tcW w:w="2346" w:type="dxa"/>
          </w:tcPr>
          <w:p w:rsidR="000C2AFD" w:rsidRPr="00BD76F7" w:rsidRDefault="000B0AED" w:rsidP="009A7AFF">
            <w:pPr>
              <w:spacing w:after="156"/>
              <w:rPr>
                <w:sz w:val="36"/>
                <w:rPrChange w:id="1539" w:author="Liqiang (John)" w:date="2016-09-13T15:16:00Z">
                  <w:rPr/>
                </w:rPrChange>
              </w:rPr>
            </w:pPr>
            <w:r w:rsidRPr="000B0AED">
              <w:rPr>
                <w:sz w:val="36"/>
                <w:rPrChange w:id="1540" w:author="Liqiang (John)" w:date="2016-09-13T15:16:00Z">
                  <w:rPr/>
                </w:rPrChange>
              </w:rPr>
              <w:lastRenderedPageBreak/>
              <w:t xml:space="preserve">Attribute </w:t>
            </w:r>
          </w:p>
        </w:tc>
        <w:tc>
          <w:tcPr>
            <w:tcW w:w="2346" w:type="dxa"/>
          </w:tcPr>
          <w:p w:rsidR="000C2AFD" w:rsidRPr="00BD76F7" w:rsidRDefault="000B0AED" w:rsidP="009A7AFF">
            <w:pPr>
              <w:spacing w:after="156"/>
              <w:rPr>
                <w:sz w:val="36"/>
                <w:rPrChange w:id="1541" w:author="Liqiang (John)" w:date="2016-09-13T15:16:00Z">
                  <w:rPr/>
                </w:rPrChange>
              </w:rPr>
            </w:pPr>
            <w:r w:rsidRPr="000B0AED">
              <w:rPr>
                <w:sz w:val="36"/>
                <w:rPrChange w:id="1542" w:author="Liqiang (John)" w:date="2016-09-13T15:16:00Z">
                  <w:rPr/>
                </w:rPrChange>
              </w:rPr>
              <w:t>Identifier</w:t>
            </w:r>
          </w:p>
        </w:tc>
        <w:tc>
          <w:tcPr>
            <w:tcW w:w="2346" w:type="dxa"/>
          </w:tcPr>
          <w:p w:rsidR="000C2AFD" w:rsidRPr="00BD76F7" w:rsidRDefault="000B0AED" w:rsidP="009A7AFF">
            <w:pPr>
              <w:spacing w:after="156"/>
              <w:rPr>
                <w:sz w:val="36"/>
                <w:rPrChange w:id="1543" w:author="Liqiang (John)" w:date="2016-09-13T15:16:00Z">
                  <w:rPr/>
                </w:rPrChange>
              </w:rPr>
            </w:pPr>
            <w:r w:rsidRPr="000B0AED">
              <w:rPr>
                <w:sz w:val="36"/>
                <w:rPrChange w:id="1544" w:author="Liqiang (John)" w:date="2016-09-13T15:16:00Z">
                  <w:rPr/>
                </w:rPrChange>
              </w:rPr>
              <w:t>Type</w:t>
            </w:r>
          </w:p>
        </w:tc>
        <w:tc>
          <w:tcPr>
            <w:tcW w:w="2346" w:type="dxa"/>
          </w:tcPr>
          <w:p w:rsidR="000C2AFD" w:rsidRPr="00BD76F7" w:rsidRDefault="000B0AED" w:rsidP="009A7AFF">
            <w:pPr>
              <w:spacing w:after="156"/>
              <w:rPr>
                <w:sz w:val="36"/>
                <w:rPrChange w:id="1545" w:author="Liqiang (John)" w:date="2016-09-13T15:16:00Z">
                  <w:rPr/>
                </w:rPrChange>
              </w:rPr>
            </w:pPr>
            <w:r w:rsidRPr="000B0AED">
              <w:rPr>
                <w:sz w:val="36"/>
                <w:rPrChange w:id="1546" w:author="Liqiang (John)" w:date="2016-09-13T15:16:00Z">
                  <w:rPr/>
                </w:rPrChange>
              </w:rPr>
              <w:t>Range</w:t>
            </w:r>
          </w:p>
        </w:tc>
        <w:tc>
          <w:tcPr>
            <w:tcW w:w="2346" w:type="dxa"/>
          </w:tcPr>
          <w:p w:rsidR="000C2AFD" w:rsidRPr="00BD76F7" w:rsidRDefault="000B0AED" w:rsidP="009A7AFF">
            <w:pPr>
              <w:spacing w:after="156"/>
              <w:rPr>
                <w:sz w:val="36"/>
                <w:rPrChange w:id="1547" w:author="Liqiang (John)" w:date="2016-09-13T15:16:00Z">
                  <w:rPr/>
                </w:rPrChange>
              </w:rPr>
            </w:pPr>
            <w:r w:rsidRPr="000B0AED">
              <w:rPr>
                <w:sz w:val="36"/>
                <w:rPrChange w:id="1548" w:author="Liqiang (John)" w:date="2016-09-13T15:16:00Z">
                  <w:rPr/>
                </w:rPrChange>
              </w:rPr>
              <w:t>Description</w:t>
            </w:r>
          </w:p>
        </w:tc>
        <w:tc>
          <w:tcPr>
            <w:tcW w:w="2346" w:type="dxa"/>
          </w:tcPr>
          <w:p w:rsidR="000C2AFD" w:rsidRPr="00BD76F7" w:rsidRDefault="000B0AED" w:rsidP="009A7AFF">
            <w:pPr>
              <w:spacing w:after="156"/>
              <w:rPr>
                <w:sz w:val="36"/>
                <w:rPrChange w:id="1549" w:author="Liqiang (John)" w:date="2016-09-13T15:16:00Z">
                  <w:rPr/>
                </w:rPrChange>
              </w:rPr>
            </w:pPr>
            <w:r w:rsidRPr="000B0AED">
              <w:rPr>
                <w:sz w:val="36"/>
                <w:rPrChange w:id="1550" w:author="Liqiang (John)" w:date="2016-09-13T15:16:00Z">
                  <w:rPr/>
                </w:rPrChange>
              </w:rPr>
              <w:t>Default</w:t>
            </w:r>
          </w:p>
        </w:tc>
      </w:tr>
      <w:tr w:rsidR="000C2AFD" w:rsidRPr="00BD76F7" w:rsidTr="000C2AFD">
        <w:tc>
          <w:tcPr>
            <w:tcW w:w="2346" w:type="dxa"/>
          </w:tcPr>
          <w:p w:rsidR="000C2AFD" w:rsidRPr="00BD76F7" w:rsidRDefault="000B0AED" w:rsidP="009A7AFF">
            <w:pPr>
              <w:spacing w:after="156"/>
              <w:rPr>
                <w:sz w:val="36"/>
                <w:rPrChange w:id="1551" w:author="Liqiang (John)" w:date="2016-09-13T15:16:00Z">
                  <w:rPr/>
                </w:rPrChange>
              </w:rPr>
            </w:pPr>
            <w:proofErr w:type="spellStart"/>
            <w:r w:rsidRPr="000B0AED">
              <w:rPr>
                <w:i/>
                <w:sz w:val="36"/>
                <w:rPrChange w:id="1552" w:author="Liqiang (John)" w:date="2016-09-13T15:16:00Z">
                  <w:rPr>
                    <w:i/>
                  </w:rPr>
                </w:rPrChange>
              </w:rPr>
              <w:t>macCoordinationPeriod</w:t>
            </w:r>
            <w:proofErr w:type="spellEnd"/>
          </w:p>
        </w:tc>
        <w:tc>
          <w:tcPr>
            <w:tcW w:w="2346" w:type="dxa"/>
          </w:tcPr>
          <w:p w:rsidR="000C2AFD" w:rsidRPr="00BD76F7" w:rsidRDefault="000B0AED" w:rsidP="009A7AFF">
            <w:pPr>
              <w:spacing w:after="156"/>
              <w:rPr>
                <w:sz w:val="36"/>
                <w:rPrChange w:id="1553" w:author="Liqiang (John)" w:date="2016-09-13T15:16:00Z">
                  <w:rPr/>
                </w:rPrChange>
              </w:rPr>
            </w:pPr>
            <w:r w:rsidRPr="000B0AED">
              <w:rPr>
                <w:sz w:val="36"/>
                <w:rPrChange w:id="1554" w:author="Liqiang (John)" w:date="2016-09-13T15:16:00Z">
                  <w:rPr/>
                </w:rPrChange>
              </w:rPr>
              <w:t>TBD</w:t>
            </w:r>
          </w:p>
        </w:tc>
        <w:tc>
          <w:tcPr>
            <w:tcW w:w="2346" w:type="dxa"/>
          </w:tcPr>
          <w:p w:rsidR="000C2AFD" w:rsidRPr="00BD76F7" w:rsidRDefault="000B0AED" w:rsidP="009A7AFF">
            <w:pPr>
              <w:spacing w:after="156"/>
              <w:rPr>
                <w:sz w:val="36"/>
                <w:rPrChange w:id="1555" w:author="Liqiang (John)" w:date="2016-09-13T15:16:00Z">
                  <w:rPr/>
                </w:rPrChange>
              </w:rPr>
            </w:pPr>
            <w:r w:rsidRPr="000B0AED">
              <w:rPr>
                <w:sz w:val="36"/>
                <w:rPrChange w:id="1556" w:author="Liqiang (John)" w:date="2016-09-13T15:16:00Z">
                  <w:rPr/>
                </w:rPrChange>
              </w:rPr>
              <w:t>Integer</w:t>
            </w:r>
          </w:p>
        </w:tc>
        <w:tc>
          <w:tcPr>
            <w:tcW w:w="2346" w:type="dxa"/>
          </w:tcPr>
          <w:p w:rsidR="000C2AFD" w:rsidRPr="00BD76F7" w:rsidRDefault="000B0AED" w:rsidP="009A7AFF">
            <w:pPr>
              <w:spacing w:after="156"/>
              <w:rPr>
                <w:sz w:val="36"/>
                <w:rPrChange w:id="1557" w:author="Liqiang (John)" w:date="2016-09-13T15:16:00Z">
                  <w:rPr/>
                </w:rPrChange>
              </w:rPr>
            </w:pPr>
            <w:r w:rsidRPr="000B0AED">
              <w:rPr>
                <w:sz w:val="36"/>
                <w:rPrChange w:id="1558" w:author="Liqiang (John)" w:date="2016-09-13T15:16:00Z">
                  <w:rPr/>
                </w:rPrChange>
              </w:rPr>
              <w:t>1-256</w:t>
            </w:r>
          </w:p>
        </w:tc>
        <w:tc>
          <w:tcPr>
            <w:tcW w:w="2346" w:type="dxa"/>
          </w:tcPr>
          <w:p w:rsidR="000C2AFD" w:rsidRPr="00BD76F7" w:rsidRDefault="000B0AED" w:rsidP="009A7AFF">
            <w:pPr>
              <w:spacing w:after="156"/>
              <w:rPr>
                <w:sz w:val="36"/>
                <w:rPrChange w:id="1559" w:author="Liqiang (John)" w:date="2016-09-13T15:16:00Z">
                  <w:rPr/>
                </w:rPrChange>
              </w:rPr>
            </w:pPr>
            <w:r w:rsidRPr="000B0AED">
              <w:rPr>
                <w:sz w:val="36"/>
                <w:rPrChange w:id="1560" w:author="Liqiang (John)" w:date="2016-09-13T15:16:00Z">
                  <w:rPr/>
                </w:rPrChange>
              </w:rPr>
              <w:t xml:space="preserve">The number of </w:t>
            </w:r>
            <w:proofErr w:type="spellStart"/>
            <w:r w:rsidRPr="000B0AED">
              <w:rPr>
                <w:sz w:val="36"/>
                <w:rPrChange w:id="1561" w:author="Liqiang (John)" w:date="2016-09-13T15:16:00Z">
                  <w:rPr/>
                </w:rPrChange>
              </w:rPr>
              <w:t>superframes</w:t>
            </w:r>
            <w:proofErr w:type="spellEnd"/>
            <w:r w:rsidRPr="000B0AED">
              <w:rPr>
                <w:sz w:val="36"/>
                <w:rPrChange w:id="1562" w:author="Liqiang (John)" w:date="2016-09-13T15:16:00Z">
                  <w:rPr/>
                </w:rPrChange>
              </w:rPr>
              <w:t xml:space="preserve"> that consists of a coordination period.</w:t>
            </w:r>
          </w:p>
        </w:tc>
        <w:tc>
          <w:tcPr>
            <w:tcW w:w="2346" w:type="dxa"/>
          </w:tcPr>
          <w:p w:rsidR="000C2AFD" w:rsidRPr="00BD76F7" w:rsidRDefault="000B0AED" w:rsidP="009A7AFF">
            <w:pPr>
              <w:spacing w:after="156"/>
              <w:rPr>
                <w:sz w:val="36"/>
                <w:rPrChange w:id="1563" w:author="Liqiang (John)" w:date="2016-09-13T15:16:00Z">
                  <w:rPr/>
                </w:rPrChange>
              </w:rPr>
            </w:pPr>
            <w:r w:rsidRPr="000B0AED">
              <w:rPr>
                <w:sz w:val="36"/>
                <w:rPrChange w:id="1564" w:author="Liqiang (John)" w:date="2016-09-13T15:16:00Z">
                  <w:rPr/>
                </w:rPrChange>
              </w:rPr>
              <w:t>10</w:t>
            </w:r>
          </w:p>
        </w:tc>
      </w:tr>
    </w:tbl>
    <w:p w:rsidR="00BF7318" w:rsidRPr="00BD76F7" w:rsidRDefault="00BF7318" w:rsidP="009A7AFF">
      <w:pPr>
        <w:spacing w:after="156"/>
        <w:rPr>
          <w:sz w:val="36"/>
          <w:highlight w:val="yellow"/>
          <w:rPrChange w:id="1565" w:author="Liqiang (John)" w:date="2016-09-13T15:16:00Z">
            <w:rPr>
              <w:highlight w:val="yellow"/>
            </w:rPr>
          </w:rPrChange>
        </w:rPr>
      </w:pPr>
    </w:p>
    <w:p w:rsidR="00BD5FD6" w:rsidRPr="00BD76F7" w:rsidRDefault="000B0AED" w:rsidP="009A7AFF">
      <w:pPr>
        <w:pStyle w:val="1"/>
        <w:rPr>
          <w:sz w:val="52"/>
          <w:rPrChange w:id="1566" w:author="Liqiang (John)" w:date="2016-09-13T15:16:00Z">
            <w:rPr/>
          </w:rPrChange>
        </w:rPr>
      </w:pPr>
      <w:r w:rsidRPr="000B0AED">
        <w:rPr>
          <w:sz w:val="52"/>
          <w:rPrChange w:id="1567" w:author="Liqiang (John)" w:date="2016-09-13T15:16:00Z">
            <w:rPr>
              <w:sz w:val="21"/>
              <w:szCs w:val="21"/>
            </w:rPr>
          </w:rPrChange>
        </w:rPr>
        <w:t>Comment 114</w:t>
      </w:r>
    </w:p>
    <w:p w:rsidR="004E0240" w:rsidRPr="00BD76F7" w:rsidRDefault="00064E7E" w:rsidP="009A7AFF">
      <w:pPr>
        <w:spacing w:after="156"/>
        <w:rPr>
          <w:sz w:val="36"/>
          <w:rPrChange w:id="1568" w:author="Liqiang (John)" w:date="2016-09-13T15:16:00Z">
            <w:rPr/>
          </w:rPrChange>
        </w:rPr>
      </w:pPr>
      <w:r>
        <w:rPr>
          <w:noProof/>
          <w:snapToGrid/>
          <w:sz w:val="36"/>
          <w:rPrChange w:id="1569" w:author="Unknown">
            <w:rPr>
              <w:noProof/>
              <w:snapToGrid/>
            </w:rPr>
          </w:rPrChange>
        </w:rPr>
        <w:drawing>
          <wp:inline distT="0" distB="0" distL="0" distR="0">
            <wp:extent cx="8582400" cy="1764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8582400" cy="176400"/>
                    </a:xfrm>
                    <a:prstGeom prst="rect">
                      <a:avLst/>
                    </a:prstGeom>
                  </pic:spPr>
                </pic:pic>
              </a:graphicData>
            </a:graphic>
          </wp:inline>
        </w:drawing>
      </w:r>
    </w:p>
    <w:p w:rsidR="00BD5FD6" w:rsidRPr="00BD76F7" w:rsidRDefault="000B0AED" w:rsidP="009A7AFF">
      <w:pPr>
        <w:pStyle w:val="2"/>
        <w:rPr>
          <w:sz w:val="44"/>
          <w:rPrChange w:id="1570" w:author="Liqiang (John)" w:date="2016-09-13T15:16:00Z">
            <w:rPr/>
          </w:rPrChange>
        </w:rPr>
      </w:pPr>
      <w:r w:rsidRPr="000B0AED">
        <w:rPr>
          <w:sz w:val="44"/>
          <w:rPrChange w:id="1571" w:author="Liqiang (John)" w:date="2016-09-13T15:16:00Z">
            <w:rPr>
              <w:sz w:val="21"/>
              <w:szCs w:val="21"/>
            </w:rPr>
          </w:rPrChange>
        </w:rPr>
        <w:lastRenderedPageBreak/>
        <w:t>Proposed solution</w:t>
      </w:r>
    </w:p>
    <w:p w:rsidR="009E1D64" w:rsidRPr="00BD76F7" w:rsidRDefault="000B0AED" w:rsidP="009A7AFF">
      <w:pPr>
        <w:spacing w:after="156"/>
        <w:rPr>
          <w:sz w:val="36"/>
          <w:rPrChange w:id="1572" w:author="Liqiang (John)" w:date="2016-09-13T15:16:00Z">
            <w:rPr/>
          </w:rPrChange>
        </w:rPr>
      </w:pPr>
      <w:r w:rsidRPr="000B0AED">
        <w:rPr>
          <w:sz w:val="36"/>
          <w:rPrChange w:id="1573" w:author="Liqiang (John)" w:date="2016-09-13T15:16:00Z">
            <w:rPr/>
          </w:rPrChange>
        </w:rPr>
        <w:t>Same as comment 113.</w:t>
      </w:r>
    </w:p>
    <w:p w:rsidR="00C80DD1" w:rsidRPr="00BD76F7" w:rsidRDefault="000B0AED" w:rsidP="009A7AFF">
      <w:pPr>
        <w:pStyle w:val="1"/>
        <w:rPr>
          <w:sz w:val="52"/>
          <w:rPrChange w:id="1574" w:author="Liqiang (John)" w:date="2016-09-13T15:16:00Z">
            <w:rPr/>
          </w:rPrChange>
        </w:rPr>
      </w:pPr>
      <w:r w:rsidRPr="000B0AED">
        <w:rPr>
          <w:sz w:val="52"/>
          <w:rPrChange w:id="1575" w:author="Liqiang (John)" w:date="2016-09-13T15:16:00Z">
            <w:rPr>
              <w:sz w:val="21"/>
              <w:szCs w:val="21"/>
            </w:rPr>
          </w:rPrChange>
        </w:rPr>
        <w:t>Comment 180</w:t>
      </w:r>
    </w:p>
    <w:p w:rsidR="00D140F7" w:rsidRPr="00BD76F7" w:rsidRDefault="00064E7E" w:rsidP="009A7AFF">
      <w:pPr>
        <w:spacing w:after="156"/>
        <w:rPr>
          <w:sz w:val="36"/>
          <w:rPrChange w:id="1576" w:author="Liqiang (John)" w:date="2016-09-13T15:16:00Z">
            <w:rPr/>
          </w:rPrChange>
        </w:rPr>
      </w:pPr>
      <w:r>
        <w:rPr>
          <w:noProof/>
          <w:snapToGrid/>
          <w:sz w:val="36"/>
          <w:rPrChange w:id="1577" w:author="Unknown">
            <w:rPr>
              <w:noProof/>
              <w:snapToGrid/>
            </w:rPr>
          </w:rPrChange>
        </w:rPr>
        <w:drawing>
          <wp:inline distT="0" distB="0" distL="0" distR="0">
            <wp:extent cx="8528400" cy="4068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8528400" cy="406800"/>
                    </a:xfrm>
                    <a:prstGeom prst="rect">
                      <a:avLst/>
                    </a:prstGeom>
                  </pic:spPr>
                </pic:pic>
              </a:graphicData>
            </a:graphic>
          </wp:inline>
        </w:drawing>
      </w:r>
    </w:p>
    <w:p w:rsidR="00C80DD1" w:rsidRPr="00BD76F7" w:rsidRDefault="000B0AED" w:rsidP="009A7AFF">
      <w:pPr>
        <w:pStyle w:val="2"/>
        <w:rPr>
          <w:sz w:val="44"/>
          <w:rPrChange w:id="1578" w:author="Liqiang (John)" w:date="2016-09-13T15:16:00Z">
            <w:rPr/>
          </w:rPrChange>
        </w:rPr>
      </w:pPr>
      <w:r w:rsidRPr="000B0AED">
        <w:rPr>
          <w:sz w:val="44"/>
          <w:rPrChange w:id="1579" w:author="Liqiang (John)" w:date="2016-09-13T15:16:00Z">
            <w:rPr>
              <w:sz w:val="21"/>
              <w:szCs w:val="21"/>
            </w:rPr>
          </w:rPrChange>
        </w:rPr>
        <w:t>Proposed solution</w:t>
      </w:r>
    </w:p>
    <w:p w:rsidR="00C80DD1" w:rsidRPr="00BD76F7" w:rsidRDefault="000B0AED" w:rsidP="009A7AFF">
      <w:pPr>
        <w:spacing w:after="156"/>
        <w:rPr>
          <w:sz w:val="36"/>
          <w:rPrChange w:id="1580" w:author="Liqiang (John)" w:date="2016-09-13T15:16:00Z">
            <w:rPr/>
          </w:rPrChange>
        </w:rPr>
      </w:pPr>
      <w:r w:rsidRPr="000B0AED">
        <w:rPr>
          <w:sz w:val="36"/>
          <w:rPrChange w:id="1581" w:author="Liqiang (John)" w:date="2016-09-13T15:16:00Z">
            <w:rPr/>
          </w:rPrChange>
        </w:rPr>
        <w:t>According to our agreement in San Diego, there are four topologies and two network functionalities. It is proposed to modify the text into:</w:t>
      </w:r>
    </w:p>
    <w:p w:rsidR="00C80DD1" w:rsidRPr="00BD76F7" w:rsidRDefault="000B0AED" w:rsidP="009A7AFF">
      <w:pPr>
        <w:spacing w:after="156" w:line="314" w:lineRule="auto"/>
        <w:ind w:left="40"/>
        <w:jc w:val="both"/>
        <w:rPr>
          <w:rFonts w:eastAsia="Times New Roman"/>
          <w:i/>
          <w:sz w:val="28"/>
          <w:rPrChange w:id="1582" w:author="Liqiang (John)" w:date="2016-09-13T15:16:00Z">
            <w:rPr>
              <w:rFonts w:eastAsia="Times New Roman"/>
              <w:i/>
              <w:sz w:val="19"/>
            </w:rPr>
          </w:rPrChange>
        </w:rPr>
      </w:pPr>
      <w:r w:rsidRPr="000B0AED">
        <w:rPr>
          <w:rFonts w:eastAsia="Times New Roman"/>
          <w:i/>
          <w:sz w:val="28"/>
          <w:rPrChange w:id="1583" w:author="Liqiang (John)" w:date="2016-09-13T15:16:00Z">
            <w:rPr>
              <w:rFonts w:eastAsia="Times New Roman"/>
              <w:i/>
              <w:sz w:val="19"/>
            </w:rPr>
          </w:rPrChange>
        </w:rPr>
        <w:t>Peer-to-peer, star</w:t>
      </w:r>
      <w:ins w:id="1584" w:author="Liqiang (John)" w:date="2016-08-27T15:02:00Z">
        <w:r w:rsidRPr="000B0AED">
          <w:rPr>
            <w:rFonts w:eastAsia="Times New Roman"/>
            <w:i/>
            <w:sz w:val="28"/>
            <w:rPrChange w:id="1585" w:author="Liqiang (John)" w:date="2016-09-13T15:16:00Z">
              <w:rPr>
                <w:rFonts w:eastAsia="Times New Roman"/>
                <w:i/>
                <w:sz w:val="19"/>
              </w:rPr>
            </w:rPrChange>
          </w:rPr>
          <w:t>,</w:t>
        </w:r>
      </w:ins>
      <w:r w:rsidRPr="000B0AED">
        <w:rPr>
          <w:rFonts w:eastAsia="Times New Roman"/>
          <w:i/>
          <w:sz w:val="28"/>
          <w:rPrChange w:id="1586" w:author="Liqiang (John)" w:date="2016-09-13T15:16:00Z">
            <w:rPr>
              <w:rFonts w:eastAsia="Times New Roman"/>
              <w:i/>
              <w:sz w:val="19"/>
            </w:rPr>
          </w:rPrChange>
        </w:rPr>
        <w:t xml:space="preserve"> </w:t>
      </w:r>
      <w:del w:id="1587" w:author="Liqiang (John)" w:date="2016-08-27T15:02:00Z">
        <w:r w:rsidRPr="000B0AED">
          <w:rPr>
            <w:rFonts w:eastAsia="Times New Roman"/>
            <w:i/>
            <w:sz w:val="28"/>
            <w:rPrChange w:id="1588" w:author="Liqiang (John)" w:date="2016-09-13T15:16:00Z">
              <w:rPr>
                <w:rFonts w:eastAsia="Times New Roman"/>
                <w:i/>
                <w:sz w:val="19"/>
              </w:rPr>
            </w:rPrChange>
          </w:rPr>
          <w:delText xml:space="preserve">and </w:delText>
        </w:r>
      </w:del>
      <w:r w:rsidRPr="000B0AED">
        <w:rPr>
          <w:rFonts w:eastAsia="Times New Roman"/>
          <w:i/>
          <w:sz w:val="28"/>
          <w:rPrChange w:id="1589" w:author="Liqiang (John)" w:date="2016-09-13T15:16:00Z">
            <w:rPr>
              <w:rFonts w:eastAsia="Times New Roman"/>
              <w:i/>
              <w:sz w:val="19"/>
            </w:rPr>
          </w:rPrChange>
        </w:rPr>
        <w:t xml:space="preserve">broadcasting </w:t>
      </w:r>
      <w:ins w:id="1590" w:author="Liqiang (John)" w:date="2016-08-27T15:02:00Z">
        <w:r w:rsidRPr="000B0AED">
          <w:rPr>
            <w:rFonts w:eastAsia="Times New Roman"/>
            <w:i/>
            <w:sz w:val="28"/>
            <w:rPrChange w:id="1591" w:author="Liqiang (John)" w:date="2016-09-13T15:16:00Z">
              <w:rPr>
                <w:rFonts w:eastAsia="Times New Roman"/>
                <w:i/>
                <w:sz w:val="19"/>
              </w:rPr>
            </w:rPrChange>
          </w:rPr>
          <w:t xml:space="preserve">and coordinated </w:t>
        </w:r>
      </w:ins>
      <w:r w:rsidRPr="000B0AED">
        <w:rPr>
          <w:rFonts w:eastAsia="Times New Roman"/>
          <w:i/>
          <w:sz w:val="28"/>
          <w:rPrChange w:id="1592" w:author="Liqiang (John)" w:date="2016-09-13T15:16:00Z">
            <w:rPr>
              <w:rFonts w:eastAsia="Times New Roman"/>
              <w:i/>
              <w:sz w:val="19"/>
            </w:rPr>
          </w:rPrChange>
        </w:rPr>
        <w:t xml:space="preserve">capabilities, as shown in </w:t>
      </w:r>
      <w:r w:rsidRPr="000B0AED">
        <w:rPr>
          <w:sz w:val="36"/>
          <w:rPrChange w:id="1593" w:author="Liqiang (John)" w:date="2016-09-13T15:16:00Z">
            <w:rPr/>
          </w:rPrChange>
        </w:rPr>
        <w:fldChar w:fldCharType="begin"/>
      </w:r>
      <w:r w:rsidRPr="000B0AED">
        <w:rPr>
          <w:sz w:val="36"/>
          <w:rPrChange w:id="1594" w:author="Liqiang (John)" w:date="2016-09-13T15:16:00Z">
            <w:rPr/>
          </w:rPrChange>
        </w:rPr>
        <w:instrText>HYPERLINK \l "page20"</w:instrText>
      </w:r>
      <w:r w:rsidRPr="000B0AED">
        <w:rPr>
          <w:sz w:val="36"/>
          <w:rPrChange w:id="1595" w:author="Liqiang (John)" w:date="2016-09-13T15:16:00Z">
            <w:rPr/>
          </w:rPrChange>
        </w:rPr>
        <w:fldChar w:fldCharType="separate"/>
      </w:r>
      <w:r w:rsidRPr="000B0AED">
        <w:rPr>
          <w:rFonts w:eastAsia="Times New Roman"/>
          <w:i/>
          <w:sz w:val="28"/>
          <w:rPrChange w:id="1596" w:author="Liqiang (John)" w:date="2016-09-13T15:16:00Z">
            <w:rPr>
              <w:rFonts w:eastAsia="Times New Roman"/>
              <w:i/>
              <w:sz w:val="19"/>
            </w:rPr>
          </w:rPrChange>
        </w:rPr>
        <w:t xml:space="preserve">Figure </w:t>
      </w:r>
      <w:r w:rsidRPr="000B0AED">
        <w:rPr>
          <w:sz w:val="36"/>
          <w:rPrChange w:id="1597" w:author="Liqiang (John)" w:date="2016-09-13T15:16:00Z">
            <w:rPr/>
          </w:rPrChange>
        </w:rPr>
        <w:fldChar w:fldCharType="end"/>
      </w:r>
      <w:r w:rsidRPr="000B0AED">
        <w:rPr>
          <w:rFonts w:eastAsia="Times New Roman"/>
          <w:i/>
          <w:sz w:val="28"/>
          <w:rPrChange w:id="1598" w:author="Liqiang (John)" w:date="2016-09-13T15:16:00Z">
            <w:rPr>
              <w:rFonts w:eastAsia="Times New Roman"/>
              <w:i/>
              <w:sz w:val="19"/>
            </w:rPr>
          </w:rPrChange>
        </w:rPr>
        <w:t>1, are provided with a single MAC frame structure. All of these diverse modes are supported via a single low complexity integrated frame structure.</w:t>
      </w:r>
    </w:p>
    <w:p w:rsidR="00C80DD1" w:rsidRPr="00BD76F7" w:rsidRDefault="000B0AED" w:rsidP="009A7AFF">
      <w:pPr>
        <w:pStyle w:val="1"/>
        <w:rPr>
          <w:sz w:val="52"/>
          <w:rPrChange w:id="1599" w:author="Liqiang (John)" w:date="2016-09-13T15:16:00Z">
            <w:rPr/>
          </w:rPrChange>
        </w:rPr>
      </w:pPr>
      <w:r w:rsidRPr="000B0AED">
        <w:rPr>
          <w:sz w:val="52"/>
          <w:rPrChange w:id="1600" w:author="Liqiang (John)" w:date="2016-09-13T15:16:00Z">
            <w:rPr>
              <w:sz w:val="21"/>
              <w:szCs w:val="21"/>
            </w:rPr>
          </w:rPrChange>
        </w:rPr>
        <w:lastRenderedPageBreak/>
        <w:t>Comment 186</w:t>
      </w:r>
    </w:p>
    <w:p w:rsidR="00E80046" w:rsidRPr="00BD76F7" w:rsidRDefault="00064E7E" w:rsidP="009A7AFF">
      <w:pPr>
        <w:spacing w:after="156"/>
        <w:rPr>
          <w:sz w:val="36"/>
          <w:rPrChange w:id="1601" w:author="Liqiang (John)" w:date="2016-09-13T15:16:00Z">
            <w:rPr/>
          </w:rPrChange>
        </w:rPr>
      </w:pPr>
      <w:r>
        <w:rPr>
          <w:noProof/>
          <w:snapToGrid/>
          <w:sz w:val="36"/>
          <w:rPrChange w:id="1602" w:author="Unknown">
            <w:rPr>
              <w:noProof/>
              <w:snapToGrid/>
            </w:rPr>
          </w:rPrChange>
        </w:rPr>
        <w:drawing>
          <wp:inline distT="0" distB="0" distL="0" distR="0">
            <wp:extent cx="8996400" cy="57240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8996400" cy="572400"/>
                    </a:xfrm>
                    <a:prstGeom prst="rect">
                      <a:avLst/>
                    </a:prstGeom>
                  </pic:spPr>
                </pic:pic>
              </a:graphicData>
            </a:graphic>
          </wp:inline>
        </w:drawing>
      </w:r>
    </w:p>
    <w:p w:rsidR="00C80DD1" w:rsidRPr="00BD76F7" w:rsidRDefault="000B0AED" w:rsidP="009A7AFF">
      <w:pPr>
        <w:pStyle w:val="2"/>
        <w:rPr>
          <w:sz w:val="44"/>
          <w:rPrChange w:id="1603" w:author="Liqiang (John)" w:date="2016-09-13T15:16:00Z">
            <w:rPr/>
          </w:rPrChange>
        </w:rPr>
      </w:pPr>
      <w:r w:rsidRPr="000B0AED">
        <w:rPr>
          <w:sz w:val="44"/>
          <w:rPrChange w:id="1604" w:author="Liqiang (John)" w:date="2016-09-13T15:16:00Z">
            <w:rPr>
              <w:sz w:val="21"/>
              <w:szCs w:val="21"/>
            </w:rPr>
          </w:rPrChange>
        </w:rPr>
        <w:t>Proposed solution</w:t>
      </w:r>
    </w:p>
    <w:p w:rsidR="00C66A3E" w:rsidRDefault="000B0AED" w:rsidP="009A7AFF">
      <w:pPr>
        <w:spacing w:after="156"/>
        <w:rPr>
          <w:rFonts w:hint="eastAsia"/>
          <w:sz w:val="36"/>
        </w:rPr>
      </w:pPr>
      <w:r w:rsidRPr="000B0AED">
        <w:rPr>
          <w:sz w:val="36"/>
          <w:rPrChange w:id="1605" w:author="Liqiang (John)" w:date="2016-09-13T15:16:00Z">
            <w:rPr/>
          </w:rPrChange>
        </w:rPr>
        <w:t xml:space="preserve">Huawei has removed section 5 (HUAWEI MAC protocol specification) and integrated it into section 6.2 (MAC functional description). HHI has agreed to remove section 6.5 (in comment 246 - 278). It is suggested that </w:t>
      </w:r>
      <w:proofErr w:type="spellStart"/>
      <w:r w:rsidRPr="000B0AED">
        <w:rPr>
          <w:sz w:val="36"/>
          <w:rPrChange w:id="1606" w:author="Liqiang (John)" w:date="2016-09-13T15:16:00Z">
            <w:rPr/>
          </w:rPrChange>
        </w:rPr>
        <w:t>PureLIFI</w:t>
      </w:r>
      <w:proofErr w:type="spellEnd"/>
      <w:r w:rsidRPr="000B0AED">
        <w:rPr>
          <w:sz w:val="36"/>
          <w:rPrChange w:id="1607" w:author="Liqiang (John)" w:date="2016-09-13T15:16:00Z">
            <w:rPr/>
          </w:rPrChange>
        </w:rPr>
        <w:t xml:space="preserve"> merge section 6.1 (</w:t>
      </w:r>
      <w:proofErr w:type="spellStart"/>
      <w:r w:rsidRPr="000B0AED">
        <w:rPr>
          <w:sz w:val="36"/>
          <w:rPrChange w:id="1608" w:author="Liqiang (John)" w:date="2016-09-13T15:16:00Z">
            <w:rPr/>
          </w:rPrChange>
        </w:rPr>
        <w:t>PureLiFi</w:t>
      </w:r>
      <w:proofErr w:type="spellEnd"/>
      <w:r w:rsidRPr="000B0AED">
        <w:rPr>
          <w:sz w:val="36"/>
          <w:rPrChange w:id="1609" w:author="Liqiang (John)" w:date="2016-09-13T15:16:00Z">
            <w:rPr/>
          </w:rPrChange>
        </w:rPr>
        <w:t xml:space="preserve"> MAC </w:t>
      </w:r>
      <w:proofErr w:type="spellStart"/>
      <w:r w:rsidRPr="000B0AED">
        <w:rPr>
          <w:sz w:val="36"/>
          <w:rPrChange w:id="1610" w:author="Liqiang (John)" w:date="2016-09-13T15:16:00Z">
            <w:rPr/>
          </w:rPrChange>
        </w:rPr>
        <w:t>Superframe</w:t>
      </w:r>
      <w:proofErr w:type="spellEnd"/>
      <w:r w:rsidRPr="000B0AED">
        <w:rPr>
          <w:sz w:val="36"/>
          <w:rPrChange w:id="1611" w:author="Liqiang (John)" w:date="2016-09-13T15:16:00Z">
            <w:rPr/>
          </w:rPrChange>
        </w:rPr>
        <w:t xml:space="preserve"> Structure (16/310r0)) into section 6.2 to ensure a single MAC.</w:t>
      </w:r>
    </w:p>
    <w:p w:rsidR="00813A08" w:rsidRPr="00BD76F7" w:rsidRDefault="00813A08" w:rsidP="009A7AFF">
      <w:pPr>
        <w:spacing w:after="156"/>
        <w:rPr>
          <w:sz w:val="36"/>
          <w:rPrChange w:id="1612" w:author="Liqiang (John)" w:date="2016-09-13T15:16:00Z">
            <w:rPr/>
          </w:rPrChange>
        </w:rPr>
      </w:pPr>
      <w:proofErr w:type="spellStart"/>
      <w:r>
        <w:rPr>
          <w:rFonts w:hint="eastAsia"/>
          <w:sz w:val="36"/>
        </w:rPr>
        <w:t>Dobro</w:t>
      </w:r>
      <w:proofErr w:type="spellEnd"/>
      <w:r>
        <w:rPr>
          <w:rFonts w:hint="eastAsia"/>
          <w:sz w:val="36"/>
        </w:rPr>
        <w:t xml:space="preserve"> is going to provide a word document </w:t>
      </w:r>
      <w:r w:rsidRPr="00813A08">
        <w:rPr>
          <w:rFonts w:hint="eastAsia"/>
          <w:sz w:val="36"/>
          <w:highlight w:val="yellow"/>
        </w:rPr>
        <w:t>[</w:t>
      </w:r>
      <w:proofErr w:type="spellStart"/>
      <w:r w:rsidRPr="00813A08">
        <w:rPr>
          <w:rFonts w:hint="eastAsia"/>
          <w:sz w:val="36"/>
          <w:highlight w:val="yellow"/>
        </w:rPr>
        <w:t>xxxxx</w:t>
      </w:r>
      <w:proofErr w:type="spellEnd"/>
      <w:r w:rsidRPr="00813A08">
        <w:rPr>
          <w:rFonts w:hint="eastAsia"/>
          <w:sz w:val="36"/>
          <w:highlight w:val="yellow"/>
        </w:rPr>
        <w:t>]</w:t>
      </w:r>
      <w:r>
        <w:rPr>
          <w:rFonts w:hint="eastAsia"/>
          <w:sz w:val="36"/>
        </w:rPr>
        <w:t xml:space="preserve"> to show how to integrate the </w:t>
      </w:r>
      <w:proofErr w:type="spellStart"/>
      <w:r>
        <w:rPr>
          <w:rFonts w:hint="eastAsia"/>
          <w:sz w:val="36"/>
        </w:rPr>
        <w:t>PureLIFI</w:t>
      </w:r>
      <w:proofErr w:type="spellEnd"/>
      <w:r>
        <w:rPr>
          <w:rFonts w:hint="eastAsia"/>
          <w:sz w:val="36"/>
        </w:rPr>
        <w:t xml:space="preserve"> </w:t>
      </w:r>
      <w:proofErr w:type="spellStart"/>
      <w:r>
        <w:rPr>
          <w:rFonts w:hint="eastAsia"/>
          <w:sz w:val="36"/>
        </w:rPr>
        <w:t>mac</w:t>
      </w:r>
      <w:proofErr w:type="spellEnd"/>
      <w:r>
        <w:rPr>
          <w:rFonts w:hint="eastAsia"/>
          <w:sz w:val="36"/>
        </w:rPr>
        <w:t xml:space="preserve"> to section 6.2. A</w:t>
      </w:r>
      <w:r>
        <w:rPr>
          <w:sz w:val="36"/>
        </w:rPr>
        <w:t>n</w:t>
      </w:r>
      <w:r>
        <w:rPr>
          <w:rFonts w:hint="eastAsia"/>
          <w:sz w:val="36"/>
        </w:rPr>
        <w:t xml:space="preserve">d section 6.1 is going to be removed. </w:t>
      </w:r>
      <w:proofErr w:type="gramStart"/>
      <w:r>
        <w:rPr>
          <w:rFonts w:hint="eastAsia"/>
          <w:sz w:val="36"/>
        </w:rPr>
        <w:t>A</w:t>
      </w:r>
      <w:proofErr w:type="gramEnd"/>
      <w:r>
        <w:rPr>
          <w:rFonts w:hint="eastAsia"/>
          <w:sz w:val="36"/>
        </w:rPr>
        <w:t xml:space="preserve"> editor</w:t>
      </w:r>
      <w:r>
        <w:rPr>
          <w:sz w:val="36"/>
        </w:rPr>
        <w:t>’</w:t>
      </w:r>
      <w:r>
        <w:rPr>
          <w:rFonts w:hint="eastAsia"/>
          <w:sz w:val="36"/>
        </w:rPr>
        <w:t xml:space="preserve">s note should be marked </w:t>
      </w:r>
      <w:r>
        <w:rPr>
          <w:sz w:val="36"/>
        </w:rPr>
        <w:t>because the new text has not been reviewed.</w:t>
      </w:r>
    </w:p>
    <w:p w:rsidR="00C80DD1" w:rsidRPr="00BD76F7" w:rsidRDefault="000B0AED" w:rsidP="009A7AFF">
      <w:pPr>
        <w:pStyle w:val="1"/>
        <w:rPr>
          <w:sz w:val="52"/>
          <w:rPrChange w:id="1613" w:author="Liqiang (John)" w:date="2016-09-13T15:16:00Z">
            <w:rPr/>
          </w:rPrChange>
        </w:rPr>
      </w:pPr>
      <w:r w:rsidRPr="000B0AED">
        <w:rPr>
          <w:sz w:val="52"/>
          <w:rPrChange w:id="1614" w:author="Liqiang (John)" w:date="2016-09-13T15:16:00Z">
            <w:rPr>
              <w:sz w:val="21"/>
              <w:szCs w:val="21"/>
            </w:rPr>
          </w:rPrChange>
        </w:rPr>
        <w:lastRenderedPageBreak/>
        <w:t>Comment 187</w:t>
      </w:r>
    </w:p>
    <w:p w:rsidR="00D831F1" w:rsidRPr="00BD76F7" w:rsidRDefault="00064E7E" w:rsidP="009A7AFF">
      <w:pPr>
        <w:spacing w:after="156"/>
        <w:rPr>
          <w:sz w:val="36"/>
          <w:rPrChange w:id="1615" w:author="Liqiang (John)" w:date="2016-09-13T15:16:00Z">
            <w:rPr/>
          </w:rPrChange>
        </w:rPr>
      </w:pPr>
      <w:r>
        <w:rPr>
          <w:noProof/>
          <w:snapToGrid/>
          <w:sz w:val="36"/>
          <w:rPrChange w:id="1616" w:author="Unknown">
            <w:rPr>
              <w:noProof/>
              <w:snapToGrid/>
            </w:rPr>
          </w:rPrChange>
        </w:rPr>
        <w:drawing>
          <wp:inline distT="0" distB="0" distL="0" distR="0">
            <wp:extent cx="9075600" cy="842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9075600" cy="842400"/>
                    </a:xfrm>
                    <a:prstGeom prst="rect">
                      <a:avLst/>
                    </a:prstGeom>
                  </pic:spPr>
                </pic:pic>
              </a:graphicData>
            </a:graphic>
          </wp:inline>
        </w:drawing>
      </w:r>
    </w:p>
    <w:p w:rsidR="00814851" w:rsidRPr="00BD76F7" w:rsidRDefault="000B0AED" w:rsidP="009A7AFF">
      <w:pPr>
        <w:pStyle w:val="2"/>
        <w:rPr>
          <w:sz w:val="44"/>
          <w:rPrChange w:id="1617" w:author="Liqiang (John)" w:date="2016-09-13T15:16:00Z">
            <w:rPr/>
          </w:rPrChange>
        </w:rPr>
      </w:pPr>
      <w:r w:rsidRPr="000B0AED">
        <w:rPr>
          <w:sz w:val="44"/>
          <w:rPrChange w:id="1618" w:author="Liqiang (John)" w:date="2016-09-13T15:16:00Z">
            <w:rPr>
              <w:sz w:val="21"/>
              <w:szCs w:val="21"/>
            </w:rPr>
          </w:rPrChange>
        </w:rPr>
        <w:t>Proposed solution</w:t>
      </w:r>
    </w:p>
    <w:p w:rsidR="002B6C3E" w:rsidRPr="00BD76F7" w:rsidRDefault="000B0AED" w:rsidP="009A7AFF">
      <w:pPr>
        <w:spacing w:after="156" w:line="233" w:lineRule="auto"/>
        <w:ind w:left="20"/>
        <w:jc w:val="both"/>
        <w:rPr>
          <w:sz w:val="36"/>
          <w:rPrChange w:id="1619" w:author="Liqiang (John)" w:date="2016-09-13T15:16:00Z">
            <w:rPr/>
          </w:rPrChange>
        </w:rPr>
      </w:pPr>
      <w:r w:rsidRPr="000B0AED">
        <w:rPr>
          <w:sz w:val="36"/>
          <w:rPrChange w:id="1620" w:author="Liqiang (John)" w:date="2016-09-13T15:16:00Z">
            <w:rPr/>
          </w:rPrChange>
        </w:rPr>
        <w:t>According to LIFI subcommittee’s discussion in San Diego, beacon period is necessary for coordinated topology. But may not be necessary for other topology. So it is suggested to adopt the following text:</w:t>
      </w:r>
    </w:p>
    <w:p w:rsidR="009D5D3B" w:rsidRPr="009D5D3B" w:rsidRDefault="000B0AED" w:rsidP="009D5D3B">
      <w:pPr>
        <w:spacing w:after="156"/>
        <w:rPr>
          <w:rFonts w:ascii="TimesNewRomanPSMT" w:eastAsia="TimesNewRomanPSMT" w:hAnsi="TimesNewRomanPSMT"/>
          <w:i/>
          <w:color w:val="000000"/>
          <w:sz w:val="20"/>
          <w:szCs w:val="20"/>
        </w:rPr>
      </w:pPr>
      <w:r w:rsidRPr="000B0AED">
        <w:rPr>
          <w:rFonts w:ascii="TimesNewRomanPSMT" w:eastAsia="TimesNewRomanPSMT" w:hAnsi="TimesNewRomanPSMT"/>
          <w:i/>
          <w:color w:val="000000"/>
          <w:sz w:val="32"/>
          <w:szCs w:val="20"/>
          <w:rPrChange w:id="1621" w:author="Liqiang (John)" w:date="2016-09-13T15:16:00Z">
            <w:rPr>
              <w:rFonts w:ascii="TimesNewRomanPSMT" w:eastAsia="TimesNewRomanPSMT" w:hAnsi="TimesNewRomanPSMT"/>
              <w:i/>
              <w:color w:val="000000"/>
              <w:sz w:val="20"/>
              <w:szCs w:val="20"/>
            </w:rPr>
          </w:rPrChange>
        </w:rPr>
        <w:t xml:space="preserve">The active portion of each </w:t>
      </w:r>
      <w:proofErr w:type="spellStart"/>
      <w:r w:rsidRPr="000B0AED">
        <w:rPr>
          <w:rFonts w:ascii="TimesNewRomanPSMT" w:eastAsia="TimesNewRomanPSMT" w:hAnsi="TimesNewRomanPSMT"/>
          <w:i/>
          <w:color w:val="000000"/>
          <w:sz w:val="32"/>
          <w:szCs w:val="20"/>
          <w:rPrChange w:id="1622" w:author="Liqiang (John)" w:date="2016-09-13T15:16:00Z">
            <w:rPr>
              <w:rFonts w:ascii="TimesNewRomanPSMT" w:eastAsia="TimesNewRomanPSMT" w:hAnsi="TimesNewRomanPSMT"/>
              <w:i/>
              <w:color w:val="000000"/>
              <w:sz w:val="20"/>
              <w:szCs w:val="20"/>
            </w:rPr>
          </w:rPrChange>
        </w:rPr>
        <w:t>superframe</w:t>
      </w:r>
      <w:proofErr w:type="spellEnd"/>
      <w:r w:rsidRPr="000B0AED">
        <w:rPr>
          <w:rFonts w:ascii="TimesNewRomanPSMT" w:eastAsia="TimesNewRomanPSMT" w:hAnsi="TimesNewRomanPSMT"/>
          <w:i/>
          <w:color w:val="000000"/>
          <w:sz w:val="32"/>
          <w:szCs w:val="20"/>
          <w:rPrChange w:id="1623" w:author="Liqiang (John)" w:date="2016-09-13T15:16:00Z">
            <w:rPr>
              <w:rFonts w:ascii="TimesNewRomanPSMT" w:eastAsia="TimesNewRomanPSMT" w:hAnsi="TimesNewRomanPSMT"/>
              <w:i/>
              <w:color w:val="000000"/>
              <w:sz w:val="20"/>
              <w:szCs w:val="20"/>
            </w:rPr>
          </w:rPrChange>
        </w:rPr>
        <w:t xml:space="preserve"> shall be divided into </w:t>
      </w:r>
      <w:proofErr w:type="spellStart"/>
      <w:r w:rsidRPr="000B0AED">
        <w:rPr>
          <w:rFonts w:ascii="TimesNewRomanPS-ItalicMT" w:eastAsia="TimesNewRomanPSMT" w:hAnsi="TimesNewRomanPS-ItalicMT" w:hint="eastAsia"/>
          <w:i/>
          <w:iCs/>
          <w:color w:val="000000"/>
          <w:sz w:val="32"/>
          <w:szCs w:val="20"/>
          <w:rPrChange w:id="1624" w:author="Liqiang (John)" w:date="2016-09-13T15:16:00Z">
            <w:rPr>
              <w:rFonts w:ascii="TimesNewRomanPS-ItalicMT" w:eastAsia="TimesNewRomanPSMT" w:hAnsi="TimesNewRomanPS-ItalicMT" w:hint="eastAsia"/>
              <w:i/>
              <w:iCs/>
              <w:color w:val="000000"/>
              <w:sz w:val="20"/>
              <w:szCs w:val="20"/>
            </w:rPr>
          </w:rPrChange>
        </w:rPr>
        <w:t>aNumSuperframeSlots</w:t>
      </w:r>
      <w:proofErr w:type="spellEnd"/>
      <w:r w:rsidRPr="000B0AED">
        <w:rPr>
          <w:rFonts w:ascii="TimesNewRomanPS-ItalicMT" w:eastAsia="TimesNewRomanPSMT" w:hAnsi="TimesNewRomanPS-ItalicMT" w:hint="eastAsia"/>
          <w:i/>
          <w:iCs/>
          <w:color w:val="000000"/>
          <w:sz w:val="32"/>
          <w:szCs w:val="20"/>
          <w:rPrChange w:id="1625" w:author="Liqiang (John)" w:date="2016-09-13T15:16:00Z">
            <w:rPr>
              <w:rFonts w:ascii="TimesNewRomanPS-ItalicMT" w:eastAsia="TimesNewRomanPSMT" w:hAnsi="TimesNewRomanPS-ItalicMT" w:hint="eastAsia"/>
              <w:i/>
              <w:iCs/>
              <w:color w:val="000000"/>
              <w:sz w:val="20"/>
              <w:szCs w:val="20"/>
            </w:rPr>
          </w:rPrChange>
        </w:rPr>
        <w:t xml:space="preserve"> </w:t>
      </w:r>
      <w:r w:rsidRPr="000B0AED">
        <w:rPr>
          <w:rFonts w:ascii="TimesNewRomanPSMT" w:eastAsia="TimesNewRomanPSMT" w:hAnsi="TimesNewRomanPSMT"/>
          <w:i/>
          <w:color w:val="000000"/>
          <w:sz w:val="32"/>
          <w:szCs w:val="20"/>
          <w:rPrChange w:id="1626" w:author="Liqiang (John)" w:date="2016-09-13T15:16:00Z">
            <w:rPr>
              <w:rFonts w:ascii="TimesNewRomanPSMT" w:eastAsia="TimesNewRomanPSMT" w:hAnsi="TimesNewRomanPSMT"/>
              <w:i/>
              <w:color w:val="000000"/>
              <w:sz w:val="20"/>
              <w:szCs w:val="20"/>
            </w:rPr>
          </w:rPrChange>
        </w:rPr>
        <w:t>equally spaced slots of duration 2</w:t>
      </w:r>
      <w:r w:rsidRPr="000B0AED">
        <w:rPr>
          <w:rFonts w:ascii="TimesNewRomanPS-ItalicMT" w:eastAsia="TimesNewRomanPSMT" w:hAnsi="TimesNewRomanPS-ItalicMT" w:hint="eastAsia"/>
          <w:i/>
          <w:iCs/>
          <w:color w:val="000000"/>
          <w:sz w:val="24"/>
          <w:szCs w:val="16"/>
          <w:vertAlign w:val="superscript"/>
          <w:rPrChange w:id="1627" w:author="Liqiang (John)" w:date="2016-09-13T15:16:00Z">
            <w:rPr>
              <w:rFonts w:ascii="TimesNewRomanPS-ItalicMT" w:eastAsia="TimesNewRomanPSMT" w:hAnsi="TimesNewRomanPS-ItalicMT" w:hint="eastAsia"/>
              <w:i/>
              <w:iCs/>
              <w:color w:val="000000"/>
              <w:sz w:val="16"/>
              <w:szCs w:val="16"/>
              <w:vertAlign w:val="superscript"/>
            </w:rPr>
          </w:rPrChange>
        </w:rPr>
        <w:t>SO</w:t>
      </w:r>
      <w:r w:rsidRPr="000B0AED">
        <w:rPr>
          <w:rFonts w:ascii="TimesNewRomanPS-ItalicMT" w:eastAsia="TimesNewRomanPSMT" w:hAnsi="TimesNewRomanPS-ItalicMT" w:hint="eastAsia"/>
          <w:i/>
          <w:iCs/>
          <w:color w:val="000000"/>
          <w:sz w:val="24"/>
          <w:szCs w:val="16"/>
          <w:rPrChange w:id="1628" w:author="Liqiang (John)" w:date="2016-09-13T15:16:00Z">
            <w:rPr>
              <w:rFonts w:ascii="TimesNewRomanPS-ItalicMT" w:eastAsia="TimesNewRomanPSMT" w:hAnsi="TimesNewRomanPS-ItalicMT" w:hint="eastAsia"/>
              <w:i/>
              <w:iCs/>
              <w:color w:val="000000"/>
              <w:sz w:val="16"/>
              <w:szCs w:val="16"/>
            </w:rPr>
          </w:rPrChange>
        </w:rPr>
        <w:t xml:space="preserve"> </w:t>
      </w:r>
      <w:r w:rsidRPr="000B0AED">
        <w:rPr>
          <w:rFonts w:ascii="SymbolMT" w:eastAsia="TimesNewRomanPSMT" w:hAnsi="SymbolMT" w:hint="eastAsia"/>
          <w:i/>
          <w:color w:val="000000"/>
          <w:sz w:val="32"/>
          <w:szCs w:val="20"/>
          <w:rPrChange w:id="1629" w:author="Liqiang (John)" w:date="2016-09-13T15:16:00Z">
            <w:rPr>
              <w:rFonts w:ascii="SymbolMT" w:eastAsia="TimesNewRomanPSMT" w:hAnsi="SymbolMT" w:hint="eastAsia"/>
              <w:i/>
              <w:color w:val="000000"/>
              <w:sz w:val="20"/>
              <w:szCs w:val="20"/>
            </w:rPr>
          </w:rPrChange>
        </w:rPr>
        <w:sym w:font="Symbol" w:char="F0B4"/>
      </w:r>
      <w:r w:rsidRPr="000B0AED">
        <w:rPr>
          <w:rFonts w:ascii="SymbolMT" w:eastAsia="TimesNewRomanPSMT" w:hAnsi="SymbolMT" w:hint="eastAsia"/>
          <w:i/>
          <w:color w:val="000000"/>
          <w:sz w:val="32"/>
          <w:szCs w:val="20"/>
          <w:rPrChange w:id="1630" w:author="Liqiang (John)" w:date="2016-09-13T15:16:00Z">
            <w:rPr>
              <w:rFonts w:ascii="SymbolMT" w:eastAsia="TimesNewRomanPSMT" w:hAnsi="SymbolMT" w:hint="eastAsia"/>
              <w:i/>
              <w:color w:val="000000"/>
              <w:sz w:val="20"/>
              <w:szCs w:val="20"/>
            </w:rPr>
          </w:rPrChange>
        </w:rPr>
        <w:t xml:space="preserve"> </w:t>
      </w:r>
      <w:proofErr w:type="spellStart"/>
      <w:r w:rsidRPr="000B0AED">
        <w:rPr>
          <w:rFonts w:ascii="TimesNewRomanPS-ItalicMT" w:eastAsia="TimesNewRomanPSMT" w:hAnsi="TimesNewRomanPS-ItalicMT" w:hint="eastAsia"/>
          <w:i/>
          <w:iCs/>
          <w:color w:val="000000"/>
          <w:sz w:val="32"/>
          <w:szCs w:val="20"/>
          <w:rPrChange w:id="1631" w:author="Liqiang (John)" w:date="2016-09-13T15:16:00Z">
            <w:rPr>
              <w:rFonts w:ascii="TimesNewRomanPS-ItalicMT" w:eastAsia="TimesNewRomanPSMT" w:hAnsi="TimesNewRomanPS-ItalicMT" w:hint="eastAsia"/>
              <w:i/>
              <w:iCs/>
              <w:color w:val="000000"/>
              <w:sz w:val="20"/>
              <w:szCs w:val="20"/>
            </w:rPr>
          </w:rPrChange>
        </w:rPr>
        <w:t>aBaseSlotDuration</w:t>
      </w:r>
      <w:proofErr w:type="spellEnd"/>
      <w:r w:rsidRPr="000B0AED">
        <w:rPr>
          <w:rFonts w:ascii="TimesNewRomanPS-ItalicMT" w:eastAsia="TimesNewRomanPSMT" w:hAnsi="TimesNewRomanPS-ItalicMT" w:hint="eastAsia"/>
          <w:i/>
          <w:iCs/>
          <w:color w:val="000000"/>
          <w:sz w:val="32"/>
          <w:szCs w:val="20"/>
          <w:rPrChange w:id="1632" w:author="Liqiang (John)" w:date="2016-09-13T15:16:00Z">
            <w:rPr>
              <w:rFonts w:ascii="TimesNewRomanPS-ItalicMT" w:eastAsia="TimesNewRomanPSMT" w:hAnsi="TimesNewRomanPS-ItalicMT" w:hint="eastAsia"/>
              <w:i/>
              <w:iCs/>
              <w:color w:val="000000"/>
              <w:sz w:val="20"/>
              <w:szCs w:val="20"/>
            </w:rPr>
          </w:rPrChange>
        </w:rPr>
        <w:t xml:space="preserve"> </w:t>
      </w:r>
      <w:r w:rsidRPr="000B0AED">
        <w:rPr>
          <w:rFonts w:ascii="TimesNewRomanPSMT" w:eastAsia="TimesNewRomanPSMT" w:hAnsi="TimesNewRomanPSMT"/>
          <w:i/>
          <w:color w:val="000000"/>
          <w:sz w:val="32"/>
          <w:szCs w:val="20"/>
          <w:rPrChange w:id="1633" w:author="Liqiang (John)" w:date="2016-09-13T15:16:00Z">
            <w:rPr>
              <w:rFonts w:ascii="TimesNewRomanPSMT" w:eastAsia="TimesNewRomanPSMT" w:hAnsi="TimesNewRomanPSMT"/>
              <w:i/>
              <w:color w:val="000000"/>
              <w:sz w:val="20"/>
              <w:szCs w:val="20"/>
            </w:rPr>
          </w:rPrChange>
        </w:rPr>
        <w:t>and is composed of three parts: a beacon</w:t>
      </w:r>
      <w:ins w:id="1634" w:author="Liqiang (John)" w:date="2016-08-26T16:10:00Z">
        <w:r w:rsidRPr="000B0AED">
          <w:rPr>
            <w:rFonts w:ascii="TimesNewRomanPSMT" w:eastAsia="TimesNewRomanPSMT" w:hAnsi="TimesNewRomanPSMT"/>
            <w:i/>
            <w:color w:val="000000"/>
            <w:sz w:val="32"/>
            <w:szCs w:val="20"/>
            <w:rPrChange w:id="1635" w:author="Liqiang (John)" w:date="2016-09-13T15:16:00Z">
              <w:rPr>
                <w:rFonts w:ascii="TimesNewRomanPSMT" w:eastAsia="TimesNewRomanPSMT" w:hAnsi="TimesNewRomanPSMT"/>
                <w:i/>
                <w:color w:val="000000"/>
                <w:sz w:val="20"/>
                <w:szCs w:val="20"/>
              </w:rPr>
            </w:rPrChange>
          </w:rPr>
          <w:t xml:space="preserve"> or a beacon period (BP)</w:t>
        </w:r>
      </w:ins>
      <w:r w:rsidRPr="000B0AED">
        <w:rPr>
          <w:rFonts w:ascii="TimesNewRomanPSMT" w:eastAsia="TimesNewRomanPSMT" w:hAnsi="TimesNewRomanPSMT"/>
          <w:i/>
          <w:color w:val="000000"/>
          <w:sz w:val="32"/>
          <w:szCs w:val="20"/>
          <w:rPrChange w:id="1636" w:author="Liqiang (John)" w:date="2016-09-13T15:16:00Z">
            <w:rPr>
              <w:rFonts w:ascii="TimesNewRomanPSMT" w:eastAsia="TimesNewRomanPSMT" w:hAnsi="TimesNewRomanPSMT"/>
              <w:i/>
              <w:color w:val="000000"/>
              <w:sz w:val="20"/>
              <w:szCs w:val="20"/>
            </w:rPr>
          </w:rPrChange>
        </w:rPr>
        <w:t xml:space="preserve">, a CAP </w:t>
      </w:r>
      <w:proofErr w:type="gramStart"/>
      <w:r w:rsidRPr="000B0AED">
        <w:rPr>
          <w:rFonts w:ascii="TimesNewRomanPSMT" w:eastAsia="TimesNewRomanPSMT" w:hAnsi="TimesNewRomanPSMT"/>
          <w:i/>
          <w:color w:val="000000"/>
          <w:sz w:val="32"/>
          <w:szCs w:val="20"/>
          <w:rPrChange w:id="1637" w:author="Liqiang (John)" w:date="2016-09-13T15:16:00Z">
            <w:rPr>
              <w:rFonts w:ascii="TimesNewRomanPSMT" w:eastAsia="TimesNewRomanPSMT" w:hAnsi="TimesNewRomanPSMT"/>
              <w:i/>
              <w:color w:val="000000"/>
              <w:sz w:val="20"/>
              <w:szCs w:val="20"/>
            </w:rPr>
          </w:rPrChange>
        </w:rPr>
        <w:t>and</w:t>
      </w:r>
      <w:proofErr w:type="gramEnd"/>
      <w:r w:rsidRPr="000B0AED">
        <w:rPr>
          <w:rFonts w:ascii="TimesNewRomanPSMT" w:eastAsia="TimesNewRomanPSMT" w:hAnsi="TimesNewRomanPSMT"/>
          <w:i/>
          <w:color w:val="000000"/>
          <w:sz w:val="32"/>
          <w:szCs w:val="20"/>
          <w:rPrChange w:id="1638" w:author="Liqiang (John)" w:date="2016-09-13T15:16:00Z">
            <w:rPr>
              <w:rFonts w:ascii="TimesNewRomanPSMT" w:eastAsia="TimesNewRomanPSMT" w:hAnsi="TimesNewRomanPSMT"/>
              <w:i/>
              <w:color w:val="000000"/>
              <w:sz w:val="20"/>
              <w:szCs w:val="20"/>
            </w:rPr>
          </w:rPrChange>
        </w:rPr>
        <w:t xml:space="preserve"> a CFP. </w:t>
      </w:r>
      <w:ins w:id="1639" w:author="Liqiang (John)" w:date="2016-08-26T16:10:00Z">
        <w:r w:rsidRPr="000B0AED">
          <w:rPr>
            <w:rFonts w:ascii="TimesNewRomanPSMT" w:eastAsia="TimesNewRomanPSMT" w:hAnsi="TimesNewRomanPSMT"/>
            <w:i/>
            <w:color w:val="000000"/>
            <w:sz w:val="32"/>
            <w:szCs w:val="20"/>
            <w:rPrChange w:id="1640" w:author="Liqiang (John)" w:date="2016-09-13T15:16:00Z">
              <w:rPr>
                <w:rFonts w:ascii="TimesNewRomanPSMT" w:eastAsia="TimesNewRomanPSMT" w:hAnsi="TimesNewRomanPSMT"/>
                <w:i/>
                <w:color w:val="000000"/>
                <w:sz w:val="20"/>
                <w:szCs w:val="20"/>
              </w:rPr>
            </w:rPrChange>
          </w:rPr>
          <w:t>BP exists i</w:t>
        </w:r>
      </w:ins>
      <w:ins w:id="1641" w:author="Liqiang (John)" w:date="2016-08-26T16:07:00Z">
        <w:r w:rsidRPr="000B0AED">
          <w:rPr>
            <w:rFonts w:ascii="TimesNewRomanPSMT" w:eastAsia="TimesNewRomanPSMT" w:hAnsi="TimesNewRomanPSMT"/>
            <w:i/>
            <w:color w:val="000000"/>
            <w:sz w:val="32"/>
            <w:szCs w:val="20"/>
            <w:rPrChange w:id="1642" w:author="Liqiang (John)" w:date="2016-09-13T15:16:00Z">
              <w:rPr>
                <w:rFonts w:ascii="TimesNewRomanPSMT" w:eastAsia="TimesNewRomanPSMT" w:hAnsi="TimesNewRomanPSMT"/>
                <w:i/>
                <w:color w:val="000000"/>
                <w:sz w:val="20"/>
                <w:szCs w:val="20"/>
              </w:rPr>
            </w:rPrChange>
          </w:rPr>
          <w:t>n coordinated topology</w:t>
        </w:r>
      </w:ins>
      <w:ins w:id="1643" w:author="Liqiang (John)" w:date="2016-09-14T08:59:00Z">
        <w:r w:rsidR="009D5D3B">
          <w:rPr>
            <w:rFonts w:ascii="TimesNewRomanPSMT" w:eastAsia="TimesNewRomanPSMT" w:hAnsi="TimesNewRomanPSMT" w:hint="eastAsia"/>
            <w:i/>
            <w:color w:val="000000"/>
            <w:sz w:val="32"/>
            <w:szCs w:val="20"/>
          </w:rPr>
          <w:t xml:space="preserve"> when comb division is not used</w:t>
        </w:r>
      </w:ins>
      <w:ins w:id="1644" w:author="Liqiang (John)" w:date="2016-09-14T09:00:00Z">
        <w:r w:rsidR="009D5D3B">
          <w:rPr>
            <w:rFonts w:ascii="TimesNewRomanPSMT" w:eastAsia="TimesNewRomanPSMT" w:hAnsi="TimesNewRomanPSMT" w:hint="eastAsia"/>
            <w:i/>
            <w:color w:val="000000"/>
            <w:sz w:val="32"/>
            <w:szCs w:val="20"/>
          </w:rPr>
          <w:t>,</w:t>
        </w:r>
      </w:ins>
      <w:ins w:id="1645" w:author="Liqiang (John)" w:date="2016-09-14T08:59:00Z">
        <w:r w:rsidR="009D5D3B">
          <w:rPr>
            <w:rFonts w:ascii="TimesNewRomanPSMT" w:eastAsia="TimesNewRomanPSMT" w:hAnsi="TimesNewRomanPSMT" w:hint="eastAsia"/>
            <w:i/>
            <w:color w:val="000000"/>
            <w:sz w:val="32"/>
            <w:szCs w:val="20"/>
          </w:rPr>
          <w:t xml:space="preserve"> in PHY 7</w:t>
        </w:r>
      </w:ins>
      <w:ins w:id="1646" w:author="Liqiang (John)" w:date="2016-08-26T16:08:00Z">
        <w:r w:rsidRPr="000B0AED">
          <w:rPr>
            <w:rFonts w:ascii="TimesNewRomanPSMT" w:eastAsia="TimesNewRomanPSMT" w:hAnsi="TimesNewRomanPSMT"/>
            <w:i/>
            <w:color w:val="000000"/>
            <w:sz w:val="32"/>
            <w:szCs w:val="20"/>
            <w:rPrChange w:id="1647" w:author="Liqiang (John)" w:date="2016-09-13T15:16:00Z">
              <w:rPr>
                <w:rFonts w:ascii="TimesNewRomanPSMT" w:eastAsia="TimesNewRomanPSMT" w:hAnsi="TimesNewRomanPSMT"/>
                <w:i/>
                <w:color w:val="000000"/>
                <w:sz w:val="20"/>
                <w:szCs w:val="20"/>
              </w:rPr>
            </w:rPrChange>
          </w:rPr>
          <w:t>.</w:t>
        </w:r>
      </w:ins>
      <w:r w:rsidR="009D5D3B" w:rsidRPr="009D5D3B">
        <w:rPr>
          <w:rFonts w:ascii="TimesNewRomanPSMT" w:eastAsia="TimesNewRomanPSMT" w:hAnsi="TimesNewRomanPSMT" w:hint="eastAsia"/>
          <w:i/>
          <w:color w:val="000000"/>
          <w:sz w:val="32"/>
          <w:szCs w:val="20"/>
        </w:rPr>
        <w:t xml:space="preserve"> </w:t>
      </w:r>
      <w:r w:rsidR="009D5D3B">
        <w:rPr>
          <w:rFonts w:ascii="TimesNewRomanPSMT" w:eastAsia="TimesNewRomanPSMT" w:hAnsi="TimesNewRomanPSMT" w:hint="eastAsia"/>
          <w:i/>
          <w:color w:val="000000"/>
          <w:sz w:val="32"/>
          <w:szCs w:val="20"/>
        </w:rPr>
        <w:t>[</w:t>
      </w:r>
      <w:proofErr w:type="gramStart"/>
      <w:r w:rsidR="009D5D3B">
        <w:rPr>
          <w:rFonts w:ascii="TimesNewRomanPSMT" w:eastAsia="TimesNewRomanPSMT" w:hAnsi="TimesNewRomanPSMT" w:hint="eastAsia"/>
          <w:i/>
          <w:color w:val="000000"/>
          <w:sz w:val="32"/>
          <w:szCs w:val="20"/>
        </w:rPr>
        <w:t>editor</w:t>
      </w:r>
      <w:r w:rsidR="009D5D3B">
        <w:rPr>
          <w:rFonts w:ascii="TimesNewRomanPSMT" w:eastAsia="TimesNewRomanPSMT" w:hAnsi="TimesNewRomanPSMT"/>
          <w:i/>
          <w:color w:val="000000"/>
          <w:sz w:val="32"/>
          <w:szCs w:val="20"/>
        </w:rPr>
        <w:t>’</w:t>
      </w:r>
      <w:r w:rsidR="009D5D3B">
        <w:rPr>
          <w:rFonts w:ascii="TimesNewRomanPSMT" w:eastAsia="TimesNewRomanPSMT" w:hAnsi="TimesNewRomanPSMT" w:hint="eastAsia"/>
          <w:i/>
          <w:color w:val="000000"/>
          <w:sz w:val="32"/>
          <w:szCs w:val="20"/>
        </w:rPr>
        <w:t>s</w:t>
      </w:r>
      <w:proofErr w:type="gramEnd"/>
      <w:r w:rsidR="009D5D3B">
        <w:rPr>
          <w:rFonts w:ascii="TimesNewRomanPSMT" w:eastAsia="TimesNewRomanPSMT" w:hAnsi="TimesNewRomanPSMT" w:hint="eastAsia"/>
          <w:i/>
          <w:color w:val="000000"/>
          <w:sz w:val="32"/>
          <w:szCs w:val="20"/>
        </w:rPr>
        <w:t xml:space="preserve"> note: beacon </w:t>
      </w:r>
      <w:r w:rsidR="009D5D3B">
        <w:rPr>
          <w:rFonts w:ascii="TimesNewRomanPSMT" w:eastAsia="TimesNewRomanPSMT" w:hAnsi="TimesNewRomanPSMT"/>
          <w:i/>
          <w:color w:val="000000"/>
          <w:sz w:val="32"/>
          <w:szCs w:val="20"/>
        </w:rPr>
        <w:t>interference</w:t>
      </w:r>
      <w:r w:rsidR="009D5D3B">
        <w:rPr>
          <w:rFonts w:ascii="TimesNewRomanPSMT" w:eastAsia="TimesNewRomanPSMT" w:hAnsi="TimesNewRomanPSMT" w:hint="eastAsia"/>
          <w:i/>
          <w:color w:val="000000"/>
          <w:sz w:val="32"/>
          <w:szCs w:val="20"/>
        </w:rPr>
        <w:t xml:space="preserve"> avoidance using comb division for PHY 7 coordinated topology is described in D0 17.1.2.6.1]</w:t>
      </w:r>
    </w:p>
    <w:p w:rsidR="00814851" w:rsidRDefault="000B0AED" w:rsidP="009A7AFF">
      <w:pPr>
        <w:spacing w:after="156"/>
        <w:rPr>
          <w:rFonts w:ascii="TimesNewRomanPSMT" w:eastAsia="TimesNewRomanPSMT" w:hAnsi="TimesNewRomanPSMT" w:hint="eastAsia"/>
          <w:i/>
          <w:color w:val="000000"/>
          <w:sz w:val="32"/>
          <w:szCs w:val="20"/>
        </w:rPr>
      </w:pPr>
      <w:ins w:id="1648" w:author="Liqiang (John)" w:date="2016-08-26T16:08:00Z">
        <w:r w:rsidRPr="000B0AED">
          <w:rPr>
            <w:rFonts w:ascii="TimesNewRomanPSMT" w:eastAsia="TimesNewRomanPSMT" w:hAnsi="TimesNewRomanPSMT"/>
            <w:i/>
            <w:color w:val="000000"/>
            <w:sz w:val="32"/>
            <w:szCs w:val="20"/>
            <w:rPrChange w:id="1649" w:author="Liqiang (John)" w:date="2016-09-13T15:16:00Z">
              <w:rPr>
                <w:rFonts w:ascii="TimesNewRomanPSMT" w:eastAsia="TimesNewRomanPSMT" w:hAnsi="TimesNewRomanPSMT"/>
                <w:i/>
                <w:color w:val="000000"/>
                <w:sz w:val="20"/>
                <w:szCs w:val="20"/>
              </w:rPr>
            </w:rPrChange>
          </w:rPr>
          <w:lastRenderedPageBreak/>
          <w:t xml:space="preserve"> </w:t>
        </w:r>
      </w:ins>
      <w:r w:rsidRPr="000B0AED">
        <w:rPr>
          <w:rFonts w:ascii="TimesNewRomanPSMT" w:eastAsia="TimesNewRomanPSMT" w:hAnsi="TimesNewRomanPSMT"/>
          <w:i/>
          <w:color w:val="000000"/>
          <w:sz w:val="32"/>
          <w:szCs w:val="20"/>
          <w:rPrChange w:id="1650" w:author="Liqiang (John)" w:date="2016-09-13T15:16:00Z">
            <w:rPr>
              <w:rFonts w:ascii="TimesNewRomanPSMT" w:eastAsia="TimesNewRomanPSMT" w:hAnsi="TimesNewRomanPSMT"/>
              <w:i/>
              <w:color w:val="000000"/>
              <w:sz w:val="20"/>
              <w:szCs w:val="20"/>
            </w:rPr>
          </w:rPrChange>
        </w:rPr>
        <w:t>The beacon shall be transmitted, without the use of any random access, at the start of slot 0</w:t>
      </w:r>
      <w:ins w:id="1651" w:author="Liqiang (John)" w:date="2016-08-26T16:11:00Z">
        <w:r w:rsidRPr="000B0AED">
          <w:rPr>
            <w:rFonts w:ascii="TimesNewRomanPSMT" w:eastAsia="TimesNewRomanPSMT" w:hAnsi="TimesNewRomanPSMT"/>
            <w:i/>
            <w:color w:val="000000"/>
            <w:sz w:val="32"/>
            <w:szCs w:val="20"/>
            <w:rPrChange w:id="1652" w:author="Liqiang (John)" w:date="2016-09-13T15:16:00Z">
              <w:rPr>
                <w:rFonts w:ascii="TimesNewRomanPSMT" w:eastAsia="TimesNewRomanPSMT" w:hAnsi="TimesNewRomanPSMT"/>
                <w:i/>
                <w:color w:val="000000"/>
                <w:sz w:val="20"/>
                <w:szCs w:val="20"/>
              </w:rPr>
            </w:rPrChange>
          </w:rPr>
          <w:t xml:space="preserve"> if BP doesn’t exist. </w:t>
        </w:r>
      </w:ins>
      <w:ins w:id="1653" w:author="Liqiang (John)" w:date="2016-08-26T16:12:00Z">
        <w:r w:rsidRPr="000B0AED">
          <w:rPr>
            <w:rFonts w:ascii="TimesNewRomanPSMT" w:eastAsia="TimesNewRomanPSMT" w:hAnsi="TimesNewRomanPSMT"/>
            <w:i/>
            <w:color w:val="000000"/>
            <w:sz w:val="32"/>
            <w:szCs w:val="20"/>
            <w:rPrChange w:id="1654" w:author="Liqiang (John)" w:date="2016-09-13T15:16:00Z">
              <w:rPr>
                <w:rFonts w:ascii="TimesNewRomanPSMT" w:eastAsia="TimesNewRomanPSMT" w:hAnsi="TimesNewRomanPSMT"/>
                <w:i/>
                <w:color w:val="000000"/>
                <w:sz w:val="20"/>
                <w:szCs w:val="20"/>
              </w:rPr>
            </w:rPrChange>
          </w:rPr>
          <w:t xml:space="preserve">If BP exists, beacon is transmitted without the use of any random access, in one </w:t>
        </w:r>
      </w:ins>
      <w:ins w:id="1655" w:author="Liqiang (John)" w:date="2016-08-26T16:13:00Z">
        <w:r w:rsidRPr="000B0AED">
          <w:rPr>
            <w:rFonts w:ascii="TimesNewRomanPSMT" w:eastAsia="TimesNewRomanPSMT" w:hAnsi="TimesNewRomanPSMT"/>
            <w:i/>
            <w:color w:val="000000"/>
            <w:sz w:val="32"/>
            <w:szCs w:val="20"/>
            <w:rPrChange w:id="1656" w:author="Liqiang (John)" w:date="2016-09-13T15:16:00Z">
              <w:rPr>
                <w:rFonts w:ascii="TimesNewRomanPSMT" w:eastAsia="TimesNewRomanPSMT" w:hAnsi="TimesNewRomanPSMT"/>
                <w:i/>
                <w:color w:val="000000"/>
                <w:sz w:val="20"/>
                <w:szCs w:val="20"/>
              </w:rPr>
            </w:rPrChange>
          </w:rPr>
          <w:t>beacon slot of BP</w:t>
        </w:r>
      </w:ins>
      <w:del w:id="1657" w:author="Liqiang (John)" w:date="2016-08-26T16:13:00Z">
        <w:r w:rsidRPr="000B0AED">
          <w:rPr>
            <w:rFonts w:ascii="TimesNewRomanPSMT" w:eastAsia="TimesNewRomanPSMT" w:hAnsi="TimesNewRomanPSMT"/>
            <w:i/>
            <w:color w:val="000000"/>
            <w:sz w:val="32"/>
            <w:szCs w:val="20"/>
            <w:rPrChange w:id="1658" w:author="Liqiang (John)" w:date="2016-09-13T15:16:00Z">
              <w:rPr>
                <w:rFonts w:ascii="TimesNewRomanPSMT" w:eastAsia="TimesNewRomanPSMT" w:hAnsi="TimesNewRomanPSMT"/>
                <w:i/>
                <w:color w:val="000000"/>
                <w:sz w:val="20"/>
                <w:szCs w:val="20"/>
              </w:rPr>
            </w:rPrChange>
          </w:rPr>
          <w:delText>,</w:delText>
        </w:r>
      </w:del>
      <w:ins w:id="1659" w:author="Liqiang (John)" w:date="2016-08-26T16:13:00Z">
        <w:r w:rsidRPr="000B0AED">
          <w:rPr>
            <w:rFonts w:ascii="TimesNewRomanPSMT" w:eastAsia="TimesNewRomanPSMT" w:hAnsi="TimesNewRomanPSMT"/>
            <w:i/>
            <w:color w:val="000000"/>
            <w:sz w:val="32"/>
            <w:szCs w:val="20"/>
            <w:rPrChange w:id="1660" w:author="Liqiang (John)" w:date="2016-09-13T15:16:00Z">
              <w:rPr>
                <w:rFonts w:ascii="TimesNewRomanPSMT" w:eastAsia="TimesNewRomanPSMT" w:hAnsi="TimesNewRomanPSMT"/>
                <w:i/>
                <w:color w:val="000000"/>
                <w:sz w:val="20"/>
                <w:szCs w:val="20"/>
              </w:rPr>
            </w:rPrChange>
          </w:rPr>
          <w:t>.</w:t>
        </w:r>
      </w:ins>
      <w:r w:rsidRPr="000B0AED">
        <w:rPr>
          <w:rFonts w:ascii="TimesNewRomanPSMT" w:eastAsia="TimesNewRomanPSMT" w:hAnsi="TimesNewRomanPSMT"/>
          <w:i/>
          <w:color w:val="000000"/>
          <w:sz w:val="32"/>
          <w:szCs w:val="20"/>
          <w:rPrChange w:id="1661" w:author="Liqiang (John)" w:date="2016-09-13T15:16:00Z">
            <w:rPr>
              <w:rFonts w:ascii="TimesNewRomanPSMT" w:eastAsia="TimesNewRomanPSMT" w:hAnsi="TimesNewRomanPSMT"/>
              <w:i/>
              <w:color w:val="000000"/>
              <w:sz w:val="20"/>
              <w:szCs w:val="20"/>
            </w:rPr>
          </w:rPrChange>
        </w:rPr>
        <w:t xml:space="preserve"> </w:t>
      </w:r>
      <w:del w:id="1662" w:author="Liqiang (John)" w:date="2016-08-26T16:13:00Z">
        <w:r w:rsidRPr="000B0AED">
          <w:rPr>
            <w:rFonts w:ascii="TimesNewRomanPSMT" w:eastAsia="TimesNewRomanPSMT" w:hAnsi="TimesNewRomanPSMT"/>
            <w:i/>
            <w:color w:val="000000"/>
            <w:sz w:val="32"/>
            <w:szCs w:val="20"/>
            <w:rPrChange w:id="1663" w:author="Liqiang (John)" w:date="2016-09-13T15:16:00Z">
              <w:rPr>
                <w:rFonts w:ascii="TimesNewRomanPSMT" w:eastAsia="TimesNewRomanPSMT" w:hAnsi="TimesNewRomanPSMT"/>
                <w:i/>
                <w:color w:val="000000"/>
                <w:sz w:val="20"/>
                <w:szCs w:val="20"/>
              </w:rPr>
            </w:rPrChange>
          </w:rPr>
          <w:delText>and t</w:delText>
        </w:r>
      </w:del>
      <w:ins w:id="1664" w:author="Liqiang (John)" w:date="2016-08-26T16:13:00Z">
        <w:r w:rsidRPr="000B0AED">
          <w:rPr>
            <w:rFonts w:ascii="TimesNewRomanPSMT" w:eastAsia="TimesNewRomanPSMT" w:hAnsi="TimesNewRomanPSMT"/>
            <w:i/>
            <w:color w:val="000000"/>
            <w:sz w:val="32"/>
            <w:szCs w:val="20"/>
            <w:rPrChange w:id="1665" w:author="Liqiang (John)" w:date="2016-09-13T15:16:00Z">
              <w:rPr>
                <w:rFonts w:ascii="TimesNewRomanPSMT" w:eastAsia="TimesNewRomanPSMT" w:hAnsi="TimesNewRomanPSMT"/>
                <w:i/>
                <w:color w:val="000000"/>
                <w:sz w:val="20"/>
                <w:szCs w:val="20"/>
              </w:rPr>
            </w:rPrChange>
          </w:rPr>
          <w:t>T</w:t>
        </w:r>
      </w:ins>
      <w:r w:rsidRPr="000B0AED">
        <w:rPr>
          <w:rFonts w:ascii="TimesNewRomanPSMT" w:eastAsia="TimesNewRomanPSMT" w:hAnsi="TimesNewRomanPSMT"/>
          <w:i/>
          <w:color w:val="000000"/>
          <w:sz w:val="32"/>
          <w:szCs w:val="20"/>
          <w:rPrChange w:id="1666" w:author="Liqiang (John)" w:date="2016-09-13T15:16:00Z">
            <w:rPr>
              <w:rFonts w:ascii="TimesNewRomanPSMT" w:eastAsia="TimesNewRomanPSMT" w:hAnsi="TimesNewRomanPSMT"/>
              <w:i/>
              <w:color w:val="000000"/>
              <w:sz w:val="20"/>
              <w:szCs w:val="20"/>
            </w:rPr>
          </w:rPrChange>
        </w:rPr>
        <w:t xml:space="preserve">he CAP shall commence immediately following the beacon. </w:t>
      </w:r>
      <w:del w:id="1667" w:author="Liqiang (John)" w:date="2016-08-26T16:14:00Z">
        <w:r w:rsidRPr="000B0AED">
          <w:rPr>
            <w:rFonts w:ascii="TimesNewRomanPSMT" w:eastAsia="TimesNewRomanPSMT" w:hAnsi="TimesNewRomanPSMT"/>
            <w:i/>
            <w:color w:val="000000"/>
            <w:sz w:val="32"/>
            <w:szCs w:val="20"/>
            <w:rPrChange w:id="1668" w:author="Liqiang (John)" w:date="2016-09-13T15:16:00Z">
              <w:rPr>
                <w:rFonts w:ascii="TimesNewRomanPSMT" w:eastAsia="TimesNewRomanPSMT" w:hAnsi="TimesNewRomanPSMT"/>
                <w:i/>
                <w:color w:val="000000"/>
                <w:sz w:val="20"/>
                <w:szCs w:val="20"/>
              </w:rPr>
            </w:rPrChange>
          </w:rPr>
          <w:delText xml:space="preserve">The start of slot 0 is defined as the point at which the first bit of the beacon PPDU is transmitted. </w:delText>
        </w:r>
      </w:del>
      <w:r w:rsidRPr="000B0AED">
        <w:rPr>
          <w:rFonts w:ascii="TimesNewRomanPSMT" w:eastAsia="TimesNewRomanPSMT" w:hAnsi="TimesNewRomanPSMT"/>
          <w:i/>
          <w:color w:val="000000"/>
          <w:sz w:val="32"/>
          <w:szCs w:val="20"/>
          <w:rPrChange w:id="1669" w:author="Liqiang (John)" w:date="2016-09-13T15:16:00Z">
            <w:rPr>
              <w:rFonts w:ascii="TimesNewRomanPSMT" w:eastAsia="TimesNewRomanPSMT" w:hAnsi="TimesNewRomanPSMT"/>
              <w:i/>
              <w:color w:val="000000"/>
              <w:sz w:val="20"/>
              <w:szCs w:val="20"/>
            </w:rPr>
          </w:rPrChange>
        </w:rPr>
        <w:t xml:space="preserve">The CFP, if present, follows immediately after the CAP and extends to the end of the active portion of the </w:t>
      </w:r>
      <w:proofErr w:type="spellStart"/>
      <w:r w:rsidRPr="000B0AED">
        <w:rPr>
          <w:rFonts w:ascii="TimesNewRomanPSMT" w:eastAsia="TimesNewRomanPSMT" w:hAnsi="TimesNewRomanPSMT"/>
          <w:i/>
          <w:color w:val="000000"/>
          <w:sz w:val="32"/>
          <w:szCs w:val="20"/>
          <w:rPrChange w:id="1670" w:author="Liqiang (John)" w:date="2016-09-13T15:16:00Z">
            <w:rPr>
              <w:rFonts w:ascii="TimesNewRomanPSMT" w:eastAsia="TimesNewRomanPSMT" w:hAnsi="TimesNewRomanPSMT"/>
              <w:i/>
              <w:color w:val="000000"/>
              <w:sz w:val="20"/>
              <w:szCs w:val="20"/>
            </w:rPr>
          </w:rPrChange>
        </w:rPr>
        <w:t>superframe</w:t>
      </w:r>
      <w:proofErr w:type="spellEnd"/>
      <w:r w:rsidRPr="000B0AED">
        <w:rPr>
          <w:rFonts w:ascii="TimesNewRomanPSMT" w:eastAsia="TimesNewRomanPSMT" w:hAnsi="TimesNewRomanPSMT"/>
          <w:i/>
          <w:color w:val="000000"/>
          <w:sz w:val="32"/>
          <w:szCs w:val="20"/>
          <w:rPrChange w:id="1671" w:author="Liqiang (John)" w:date="2016-09-13T15:16:00Z">
            <w:rPr>
              <w:rFonts w:ascii="TimesNewRomanPSMT" w:eastAsia="TimesNewRomanPSMT" w:hAnsi="TimesNewRomanPSMT"/>
              <w:i/>
              <w:color w:val="000000"/>
              <w:sz w:val="20"/>
              <w:szCs w:val="20"/>
            </w:rPr>
          </w:rPrChange>
        </w:rPr>
        <w:t>. Any allocated GTSs shall be located within the CFP.</w:t>
      </w:r>
    </w:p>
    <w:p w:rsidR="001A5A60" w:rsidRPr="00BD76F7" w:rsidRDefault="000B0AED" w:rsidP="009A7AFF">
      <w:pPr>
        <w:pStyle w:val="1"/>
        <w:rPr>
          <w:sz w:val="52"/>
          <w:rPrChange w:id="1672" w:author="Liqiang (John)" w:date="2016-09-13T15:16:00Z">
            <w:rPr/>
          </w:rPrChange>
        </w:rPr>
      </w:pPr>
      <w:r w:rsidRPr="000B0AED">
        <w:rPr>
          <w:sz w:val="52"/>
          <w:rPrChange w:id="1673" w:author="Liqiang (John)" w:date="2016-09-13T15:16:00Z">
            <w:rPr>
              <w:sz w:val="21"/>
              <w:szCs w:val="21"/>
            </w:rPr>
          </w:rPrChange>
        </w:rPr>
        <w:t>Comment 188</w:t>
      </w:r>
    </w:p>
    <w:p w:rsidR="001A5A60" w:rsidRPr="00BD76F7" w:rsidRDefault="00064E7E" w:rsidP="009A7AFF">
      <w:pPr>
        <w:spacing w:after="156"/>
        <w:rPr>
          <w:sz w:val="36"/>
          <w:rPrChange w:id="1674" w:author="Liqiang (John)" w:date="2016-09-13T15:16:00Z">
            <w:rPr/>
          </w:rPrChange>
        </w:rPr>
      </w:pPr>
      <w:r>
        <w:rPr>
          <w:noProof/>
          <w:snapToGrid/>
          <w:sz w:val="36"/>
          <w:rPrChange w:id="1675" w:author="Unknown">
            <w:rPr>
              <w:noProof/>
              <w:snapToGrid/>
            </w:rPr>
          </w:rPrChange>
        </w:rPr>
        <w:drawing>
          <wp:inline distT="0" distB="0" distL="0" distR="0">
            <wp:extent cx="8460000" cy="4464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8460000" cy="446400"/>
                    </a:xfrm>
                    <a:prstGeom prst="rect">
                      <a:avLst/>
                    </a:prstGeom>
                  </pic:spPr>
                </pic:pic>
              </a:graphicData>
            </a:graphic>
          </wp:inline>
        </w:drawing>
      </w:r>
    </w:p>
    <w:p w:rsidR="001A5A60" w:rsidRPr="00BD76F7" w:rsidRDefault="000B0AED" w:rsidP="009A7AFF">
      <w:pPr>
        <w:pStyle w:val="2"/>
        <w:rPr>
          <w:sz w:val="44"/>
          <w:rPrChange w:id="1676" w:author="Liqiang (John)" w:date="2016-09-13T15:16:00Z">
            <w:rPr/>
          </w:rPrChange>
        </w:rPr>
      </w:pPr>
      <w:r w:rsidRPr="000B0AED">
        <w:rPr>
          <w:sz w:val="44"/>
          <w:rPrChange w:id="1677" w:author="Liqiang (John)" w:date="2016-09-13T15:16:00Z">
            <w:rPr>
              <w:sz w:val="21"/>
              <w:szCs w:val="21"/>
            </w:rPr>
          </w:rPrChange>
        </w:rPr>
        <w:t>Proposed solution</w:t>
      </w:r>
    </w:p>
    <w:p w:rsidR="001A5A60" w:rsidRPr="00BD76F7" w:rsidRDefault="000B0AED" w:rsidP="009A7AFF">
      <w:pPr>
        <w:spacing w:after="156"/>
        <w:rPr>
          <w:sz w:val="36"/>
          <w:rPrChange w:id="1678" w:author="Liqiang (John)" w:date="2016-09-13T15:16:00Z">
            <w:rPr/>
          </w:rPrChange>
        </w:rPr>
      </w:pPr>
      <w:r w:rsidRPr="000B0AED">
        <w:rPr>
          <w:sz w:val="36"/>
          <w:rPrChange w:id="1679" w:author="Liqiang (John)" w:date="2016-09-13T15:16:00Z">
            <w:rPr/>
          </w:rPrChange>
        </w:rPr>
        <w:t>Same as comment 187.</w:t>
      </w:r>
    </w:p>
    <w:p w:rsidR="001A5A60" w:rsidRPr="00BD76F7" w:rsidRDefault="000B0AED" w:rsidP="009A7AFF">
      <w:pPr>
        <w:pStyle w:val="1"/>
        <w:rPr>
          <w:sz w:val="52"/>
          <w:rPrChange w:id="1680" w:author="Liqiang (John)" w:date="2016-09-13T15:16:00Z">
            <w:rPr/>
          </w:rPrChange>
        </w:rPr>
      </w:pPr>
      <w:r w:rsidRPr="000B0AED">
        <w:rPr>
          <w:sz w:val="52"/>
          <w:rPrChange w:id="1681" w:author="Liqiang (John)" w:date="2016-09-13T15:16:00Z">
            <w:rPr>
              <w:sz w:val="21"/>
              <w:szCs w:val="21"/>
            </w:rPr>
          </w:rPrChange>
        </w:rPr>
        <w:lastRenderedPageBreak/>
        <w:t>Comment 189</w:t>
      </w:r>
    </w:p>
    <w:p w:rsidR="00AE7067" w:rsidRPr="00BD76F7" w:rsidRDefault="00064E7E" w:rsidP="009A7AFF">
      <w:pPr>
        <w:spacing w:after="156"/>
        <w:rPr>
          <w:sz w:val="36"/>
          <w:rPrChange w:id="1682" w:author="Liqiang (John)" w:date="2016-09-13T15:16:00Z">
            <w:rPr/>
          </w:rPrChange>
        </w:rPr>
      </w:pPr>
      <w:r>
        <w:rPr>
          <w:noProof/>
          <w:snapToGrid/>
          <w:sz w:val="36"/>
          <w:rPrChange w:id="1683" w:author="Unknown">
            <w:rPr>
              <w:noProof/>
              <w:snapToGrid/>
            </w:rPr>
          </w:rPrChange>
        </w:rPr>
        <w:drawing>
          <wp:inline distT="0" distB="0" distL="0" distR="0">
            <wp:extent cx="9003600" cy="12456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9003600" cy="1245600"/>
                    </a:xfrm>
                    <a:prstGeom prst="rect">
                      <a:avLst/>
                    </a:prstGeom>
                  </pic:spPr>
                </pic:pic>
              </a:graphicData>
            </a:graphic>
          </wp:inline>
        </w:drawing>
      </w:r>
    </w:p>
    <w:p w:rsidR="00AE7067" w:rsidRPr="00DA56BE" w:rsidRDefault="000B0AED" w:rsidP="009A7AFF">
      <w:pPr>
        <w:pStyle w:val="2"/>
      </w:pPr>
      <w:r w:rsidRPr="00DA56BE">
        <w:rPr>
          <w:sz w:val="21"/>
          <w:szCs w:val="21"/>
        </w:rPr>
        <w:t>Proposed solution</w:t>
      </w:r>
    </w:p>
    <w:p w:rsidR="00426C50" w:rsidRPr="00BD76F7" w:rsidRDefault="000B0AED" w:rsidP="009A7AFF">
      <w:pPr>
        <w:spacing w:after="156" w:line="233" w:lineRule="auto"/>
        <w:ind w:left="20"/>
        <w:jc w:val="both"/>
        <w:rPr>
          <w:sz w:val="36"/>
          <w:rPrChange w:id="1684" w:author="Liqiang (John)" w:date="2016-09-13T15:16:00Z">
            <w:rPr/>
          </w:rPrChange>
        </w:rPr>
      </w:pPr>
      <w:r w:rsidRPr="000B0AED">
        <w:rPr>
          <w:sz w:val="36"/>
          <w:rPrChange w:id="1685" w:author="Liqiang (John)" w:date="2016-09-13T15:16:00Z">
            <w:rPr/>
          </w:rPrChange>
        </w:rPr>
        <w:t>According to our discussion, beacon period is necessary for coordinated topology. But may not be necessary for other topology. So it is suggested to adopt the following text:</w:t>
      </w:r>
    </w:p>
    <w:p w:rsidR="00426C50" w:rsidRPr="00BD76F7" w:rsidRDefault="000B0AED" w:rsidP="009A7AFF">
      <w:pPr>
        <w:spacing w:after="156" w:line="0" w:lineRule="atLeast"/>
        <w:ind w:left="20"/>
        <w:rPr>
          <w:rFonts w:ascii="Arial" w:hAnsi="Arial"/>
          <w:b/>
          <w:i/>
          <w:sz w:val="36"/>
          <w:rPrChange w:id="1686" w:author="Liqiang (John)" w:date="2016-09-13T15:16:00Z">
            <w:rPr>
              <w:rFonts w:ascii="Arial" w:hAnsi="Arial"/>
              <w:b/>
              <w:i/>
            </w:rPr>
          </w:rPrChange>
        </w:rPr>
      </w:pPr>
      <w:r w:rsidRPr="000B0AED">
        <w:rPr>
          <w:rFonts w:ascii="Arial" w:hAnsi="Arial"/>
          <w:b/>
          <w:i/>
          <w:sz w:val="36"/>
          <w:rPrChange w:id="1687" w:author="Liqiang (John)" w:date="2016-09-13T15:16:00Z">
            <w:rPr>
              <w:rFonts w:ascii="Arial" w:hAnsi="Arial"/>
              <w:b/>
              <w:i/>
            </w:rPr>
          </w:rPrChange>
        </w:rPr>
        <w:t>6.2.1.1.1 Beacon period (BP)</w:t>
      </w:r>
    </w:p>
    <w:p w:rsidR="00AE7067" w:rsidRPr="00BD76F7" w:rsidRDefault="000B0AED" w:rsidP="009A7AFF">
      <w:pPr>
        <w:spacing w:after="156"/>
        <w:rPr>
          <w:rFonts w:eastAsia="Times New Roman"/>
          <w:i/>
          <w:sz w:val="36"/>
          <w:rPrChange w:id="1688" w:author="Liqiang (John)" w:date="2016-09-13T15:16:00Z">
            <w:rPr>
              <w:rFonts w:eastAsia="Times New Roman"/>
              <w:i/>
            </w:rPr>
          </w:rPrChange>
        </w:rPr>
      </w:pPr>
      <w:r w:rsidRPr="000B0AED">
        <w:rPr>
          <w:rFonts w:eastAsia="Times New Roman"/>
          <w:i/>
          <w:sz w:val="36"/>
          <w:rPrChange w:id="1689" w:author="Liqiang (John)" w:date="2016-09-13T15:16:00Z">
            <w:rPr>
              <w:rFonts w:eastAsia="Times New Roman"/>
              <w:i/>
            </w:rPr>
          </w:rPrChange>
        </w:rPr>
        <w:t>BP exists in coordinated topology</w:t>
      </w:r>
      <w:r w:rsidR="00DA56BE">
        <w:rPr>
          <w:rFonts w:hint="eastAsia"/>
          <w:i/>
          <w:sz w:val="36"/>
        </w:rPr>
        <w:t xml:space="preserve"> </w:t>
      </w:r>
      <w:ins w:id="1690" w:author="Liqiang (John)" w:date="2016-09-14T09:12:00Z">
        <w:r w:rsidR="00DA56BE" w:rsidRPr="00DA56BE">
          <w:rPr>
            <w:i/>
            <w:sz w:val="36"/>
          </w:rPr>
          <w:t>when comb division is not used, in PHY 7. [</w:t>
        </w:r>
        <w:proofErr w:type="gramStart"/>
        <w:r w:rsidR="00DA56BE" w:rsidRPr="00DA56BE">
          <w:rPr>
            <w:i/>
            <w:sz w:val="36"/>
          </w:rPr>
          <w:t>editor’s</w:t>
        </w:r>
        <w:proofErr w:type="gramEnd"/>
        <w:r w:rsidR="00DA56BE" w:rsidRPr="00DA56BE">
          <w:rPr>
            <w:i/>
            <w:sz w:val="36"/>
          </w:rPr>
          <w:t xml:space="preserve"> note: beacon interference avoidance using comb division for PHY 7 coordinated topology is described in D0 17.1.2.6.1]</w:t>
        </w:r>
      </w:ins>
      <w:r w:rsidRPr="000B0AED">
        <w:rPr>
          <w:rFonts w:eastAsia="Times New Roman"/>
          <w:i/>
          <w:sz w:val="36"/>
          <w:rPrChange w:id="1691" w:author="Liqiang (John)" w:date="2016-09-13T15:16:00Z">
            <w:rPr>
              <w:rFonts w:eastAsia="Times New Roman"/>
              <w:i/>
            </w:rPr>
          </w:rPrChange>
        </w:rPr>
        <w:t xml:space="preserve">. The BP shall start at slot 0 of a </w:t>
      </w:r>
      <w:proofErr w:type="spellStart"/>
      <w:r w:rsidRPr="000B0AED">
        <w:rPr>
          <w:rFonts w:eastAsia="Times New Roman"/>
          <w:i/>
          <w:sz w:val="36"/>
          <w:rPrChange w:id="1692" w:author="Liqiang (John)" w:date="2016-09-13T15:16:00Z">
            <w:rPr>
              <w:rFonts w:eastAsia="Times New Roman"/>
              <w:i/>
            </w:rPr>
          </w:rPrChange>
        </w:rPr>
        <w:t>superframe</w:t>
      </w:r>
      <w:proofErr w:type="spellEnd"/>
      <w:r w:rsidRPr="000B0AED">
        <w:rPr>
          <w:rFonts w:eastAsia="Times New Roman"/>
          <w:i/>
          <w:sz w:val="36"/>
          <w:rPrChange w:id="1693" w:author="Liqiang (John)" w:date="2016-09-13T15:16:00Z">
            <w:rPr>
              <w:rFonts w:eastAsia="Times New Roman"/>
              <w:i/>
            </w:rPr>
          </w:rPrChange>
        </w:rPr>
        <w:t xml:space="preserve"> and complete before the beginning of the CAP on a </w:t>
      </w:r>
      <w:proofErr w:type="spellStart"/>
      <w:r w:rsidRPr="000B0AED">
        <w:rPr>
          <w:rFonts w:eastAsia="Times New Roman"/>
          <w:i/>
          <w:sz w:val="36"/>
          <w:rPrChange w:id="1694" w:author="Liqiang (John)" w:date="2016-09-13T15:16:00Z">
            <w:rPr>
              <w:rFonts w:eastAsia="Times New Roman"/>
              <w:i/>
            </w:rPr>
          </w:rPrChange>
        </w:rPr>
        <w:t>superframe</w:t>
      </w:r>
      <w:proofErr w:type="spellEnd"/>
      <w:r w:rsidRPr="000B0AED">
        <w:rPr>
          <w:rFonts w:eastAsia="Times New Roman"/>
          <w:i/>
          <w:sz w:val="36"/>
          <w:rPrChange w:id="1695" w:author="Liqiang (John)" w:date="2016-09-13T15:16:00Z">
            <w:rPr>
              <w:rFonts w:eastAsia="Times New Roman"/>
              <w:i/>
            </w:rPr>
          </w:rPrChange>
        </w:rPr>
        <w:t xml:space="preserve"> slot boundary. BP is further divided into multiple beacon slots as shown </w:t>
      </w:r>
      <w:r w:rsidRPr="000B0AED">
        <w:rPr>
          <w:rFonts w:eastAsia="Times New Roman"/>
          <w:i/>
          <w:sz w:val="36"/>
          <w:rPrChange w:id="1696" w:author="Liqiang (John)" w:date="2016-09-13T15:16:00Z">
            <w:rPr>
              <w:rFonts w:eastAsia="Times New Roman"/>
              <w:i/>
            </w:rPr>
          </w:rPrChange>
        </w:rPr>
        <w:lastRenderedPageBreak/>
        <w:t xml:space="preserve">in </w:t>
      </w:r>
      <w:r w:rsidRPr="000B0AED">
        <w:rPr>
          <w:rFonts w:eastAsia="Times New Roman"/>
          <w:i/>
          <w:sz w:val="36"/>
          <w:rPrChange w:id="1697" w:author="Liqiang (John)" w:date="2016-09-13T15:16:00Z">
            <w:rPr>
              <w:rFonts w:eastAsia="Times New Roman"/>
              <w:i/>
            </w:rPr>
          </w:rPrChange>
        </w:rPr>
        <w:fldChar w:fldCharType="begin"/>
      </w:r>
      <w:r w:rsidRPr="000B0AED">
        <w:rPr>
          <w:rFonts w:eastAsia="Times New Roman"/>
          <w:i/>
          <w:sz w:val="36"/>
          <w:rPrChange w:id="1698" w:author="Liqiang (John)" w:date="2016-09-13T15:16:00Z">
            <w:rPr>
              <w:rFonts w:eastAsia="Times New Roman"/>
              <w:i/>
            </w:rPr>
          </w:rPrChange>
        </w:rPr>
        <w:instrText xml:space="preserve"> REF _Ref449193825 \h  \* MERGEFORMAT </w:instrText>
      </w:r>
      <w:r w:rsidRPr="000B0AED">
        <w:rPr>
          <w:rFonts w:eastAsia="Times New Roman"/>
          <w:i/>
          <w:sz w:val="36"/>
          <w:rPrChange w:id="1699" w:author="Liqiang (John)" w:date="2016-09-13T15:16:00Z">
            <w:rPr>
              <w:rFonts w:eastAsia="Times New Roman"/>
              <w:i/>
              <w:sz w:val="36"/>
            </w:rPr>
          </w:rPrChange>
        </w:rPr>
      </w:r>
      <w:r w:rsidRPr="000B0AED">
        <w:rPr>
          <w:rFonts w:eastAsia="Times New Roman"/>
          <w:i/>
          <w:sz w:val="36"/>
          <w:rPrChange w:id="1700" w:author="Liqiang (John)" w:date="2016-09-13T15:16:00Z">
            <w:rPr>
              <w:rFonts w:eastAsia="Times New Roman"/>
              <w:i/>
            </w:rPr>
          </w:rPrChange>
        </w:rPr>
        <w:fldChar w:fldCharType="separate"/>
      </w:r>
      <w:r w:rsidRPr="000B0AED">
        <w:rPr>
          <w:rFonts w:eastAsia="Times New Roman"/>
          <w:i/>
          <w:sz w:val="36"/>
          <w:rPrChange w:id="1701" w:author="Liqiang (John)" w:date="2016-09-13T15:16:00Z">
            <w:rPr>
              <w:rFonts w:eastAsia="Times New Roman"/>
              <w:i/>
            </w:rPr>
          </w:rPrChange>
        </w:rPr>
        <w:t xml:space="preserve">Figure </w:t>
      </w:r>
      <w:r w:rsidRPr="000B0AED">
        <w:rPr>
          <w:rFonts w:eastAsia="Times New Roman"/>
          <w:i/>
          <w:sz w:val="36"/>
          <w:rPrChange w:id="1702" w:author="Liqiang (John)" w:date="2016-09-13T15:16:00Z">
            <w:rPr>
              <w:rFonts w:eastAsia="Times New Roman"/>
              <w:i/>
            </w:rPr>
          </w:rPrChange>
        </w:rPr>
        <w:fldChar w:fldCharType="end"/>
      </w:r>
      <w:r w:rsidRPr="000B0AED">
        <w:rPr>
          <w:rFonts w:eastAsia="Times New Roman"/>
          <w:i/>
          <w:sz w:val="36"/>
          <w:rPrChange w:id="1703" w:author="Liqiang (John)" w:date="2016-09-13T15:16:00Z">
            <w:rPr>
              <w:rFonts w:eastAsia="Times New Roman"/>
              <w:i/>
            </w:rPr>
          </w:rPrChange>
        </w:rPr>
        <w:t xml:space="preserve">xx. The duration of each beacon slot is equal to the sum of the duration of a beacon physical layer data unit (PPDU) and the subsequent beacon-to-beacon inter-frame space. In peer-to-peer mode and star mode, the BP shall contain only one beacon slot. In coordinated network, the BP consists one to a maximal of </w:t>
      </w:r>
      <w:proofErr w:type="spellStart"/>
      <w:r w:rsidRPr="000B0AED">
        <w:rPr>
          <w:rFonts w:eastAsia="Times New Roman"/>
          <w:i/>
          <w:sz w:val="36"/>
          <w:rPrChange w:id="1704" w:author="Liqiang (John)" w:date="2016-09-13T15:16:00Z">
            <w:rPr>
              <w:rFonts w:eastAsia="Times New Roman"/>
              <w:i/>
            </w:rPr>
          </w:rPrChange>
        </w:rPr>
        <w:t>MaxBeaconSlot</w:t>
      </w:r>
      <w:proofErr w:type="spellEnd"/>
      <w:r w:rsidRPr="000B0AED">
        <w:rPr>
          <w:rFonts w:eastAsia="Times New Roman"/>
          <w:i/>
          <w:sz w:val="36"/>
          <w:rPrChange w:id="1705" w:author="Liqiang (John)" w:date="2016-09-13T15:16:00Z">
            <w:rPr>
              <w:rFonts w:eastAsia="Times New Roman"/>
              <w:i/>
            </w:rPr>
          </w:rPrChange>
        </w:rPr>
        <w:t xml:space="preserve"> beacon slots as shown in Figure xx. The structure of a BP is notified in the beacon frame (see xx).</w:t>
      </w:r>
    </w:p>
    <w:p w:rsidR="00426C50" w:rsidRPr="00BD76F7" w:rsidRDefault="00426C50" w:rsidP="009A7AFF">
      <w:pPr>
        <w:spacing w:after="156"/>
        <w:jc w:val="center"/>
        <w:rPr>
          <w:i/>
          <w:sz w:val="36"/>
          <w:rPrChange w:id="1706" w:author="Liqiang (John)" w:date="2016-09-13T15:16:00Z">
            <w:rPr>
              <w:i/>
            </w:rPr>
          </w:rPrChange>
        </w:rPr>
      </w:pPr>
      <w:r w:rsidRPr="00BD76F7">
        <w:rPr>
          <w:i/>
          <w:sz w:val="36"/>
        </w:rPr>
        <w:object w:dxaOrig="8244" w:dyaOrig="9472">
          <v:shape id="_x0000_i1033" type="#_x0000_t75" style="width:317pt;height:5in" o:ole="">
            <v:imagedata r:id="rId62" o:title=""/>
          </v:shape>
          <o:OLEObject Type="Embed" ProgID="Visio.Drawing.11" ShapeID="_x0000_i1033" DrawAspect="Content" ObjectID="_1535362618" r:id="rId63"/>
        </w:object>
      </w:r>
    </w:p>
    <w:p w:rsidR="00426C50" w:rsidRPr="00BD76F7" w:rsidRDefault="000B0AED" w:rsidP="009A7AFF">
      <w:pPr>
        <w:spacing w:after="156"/>
        <w:jc w:val="center"/>
        <w:rPr>
          <w:rFonts w:ascii="Arial" w:eastAsia="Arial" w:hAnsi="Arial"/>
          <w:b/>
          <w:i/>
          <w:sz w:val="36"/>
          <w:rPrChange w:id="1707" w:author="Liqiang (John)" w:date="2016-09-13T15:16:00Z">
            <w:rPr>
              <w:rFonts w:ascii="Arial" w:eastAsia="Arial" w:hAnsi="Arial"/>
              <w:b/>
              <w:i/>
            </w:rPr>
          </w:rPrChange>
        </w:rPr>
      </w:pPr>
      <w:r w:rsidRPr="000B0AED">
        <w:rPr>
          <w:rFonts w:ascii="Arial" w:eastAsia="Arial" w:hAnsi="Arial"/>
          <w:b/>
          <w:i/>
          <w:sz w:val="36"/>
          <w:rPrChange w:id="1708" w:author="Liqiang (John)" w:date="2016-09-13T15:16:00Z">
            <w:rPr>
              <w:rFonts w:ascii="Arial" w:eastAsia="Arial" w:hAnsi="Arial"/>
              <w:b/>
              <w:i/>
            </w:rPr>
          </w:rPrChange>
        </w:rPr>
        <w:t xml:space="preserve">Figure xx – </w:t>
      </w:r>
      <w:proofErr w:type="spellStart"/>
      <w:r w:rsidRPr="000B0AED">
        <w:rPr>
          <w:rFonts w:ascii="Arial" w:eastAsia="Arial" w:hAnsi="Arial"/>
          <w:b/>
          <w:i/>
          <w:sz w:val="36"/>
          <w:rPrChange w:id="1709" w:author="Liqiang (John)" w:date="2016-09-13T15:16:00Z">
            <w:rPr>
              <w:rFonts w:ascii="Arial" w:eastAsia="Arial" w:hAnsi="Arial"/>
              <w:b/>
              <w:i/>
            </w:rPr>
          </w:rPrChange>
        </w:rPr>
        <w:t>Superframe</w:t>
      </w:r>
      <w:proofErr w:type="spellEnd"/>
      <w:r w:rsidRPr="000B0AED">
        <w:rPr>
          <w:rFonts w:ascii="Arial" w:eastAsia="Arial" w:hAnsi="Arial"/>
          <w:b/>
          <w:i/>
          <w:sz w:val="36"/>
          <w:rPrChange w:id="1710" w:author="Liqiang (John)" w:date="2016-09-13T15:16:00Z">
            <w:rPr>
              <w:rFonts w:ascii="Arial" w:eastAsia="Arial" w:hAnsi="Arial"/>
              <w:b/>
              <w:i/>
            </w:rPr>
          </w:rPrChange>
        </w:rPr>
        <w:t xml:space="preserve"> structure of different topologies</w:t>
      </w:r>
    </w:p>
    <w:p w:rsidR="00B10561" w:rsidRPr="00BD76F7" w:rsidRDefault="00B10561" w:rsidP="009A7AFF">
      <w:pPr>
        <w:spacing w:after="156"/>
        <w:jc w:val="center"/>
        <w:rPr>
          <w:i/>
          <w:sz w:val="36"/>
          <w:rPrChange w:id="1711" w:author="Liqiang (John)" w:date="2016-09-13T15:16:00Z">
            <w:rPr>
              <w:i/>
            </w:rPr>
          </w:rPrChange>
        </w:rPr>
      </w:pPr>
      <w:r w:rsidRPr="00BD76F7">
        <w:rPr>
          <w:i/>
          <w:sz w:val="36"/>
        </w:rPr>
        <w:object w:dxaOrig="5384" w:dyaOrig="3976">
          <v:shape id="_x0000_i1034" type="#_x0000_t75" style="width:266.95pt;height:201.95pt" o:ole="">
            <v:imagedata r:id="rId64" o:title=""/>
          </v:shape>
          <o:OLEObject Type="Embed" ProgID="Visio.Drawing.11" ShapeID="_x0000_i1034" DrawAspect="Content" ObjectID="_1535362619" r:id="rId65"/>
        </w:object>
      </w:r>
    </w:p>
    <w:p w:rsidR="00B10561" w:rsidRPr="00BD76F7" w:rsidRDefault="000B0AED" w:rsidP="009A7AFF">
      <w:pPr>
        <w:spacing w:after="156"/>
        <w:jc w:val="center"/>
        <w:rPr>
          <w:i/>
          <w:sz w:val="36"/>
          <w:rPrChange w:id="1712" w:author="Liqiang (John)" w:date="2016-09-13T15:16:00Z">
            <w:rPr>
              <w:i/>
            </w:rPr>
          </w:rPrChange>
        </w:rPr>
      </w:pPr>
      <w:r w:rsidRPr="000B0AED">
        <w:rPr>
          <w:rFonts w:ascii="Arial" w:eastAsia="Arial" w:hAnsi="Arial"/>
          <w:b/>
          <w:i/>
          <w:sz w:val="36"/>
          <w:rPrChange w:id="1713" w:author="Liqiang (John)" w:date="2016-09-13T15:16:00Z">
            <w:rPr>
              <w:rFonts w:ascii="Arial" w:eastAsia="Arial" w:hAnsi="Arial"/>
              <w:b/>
              <w:i/>
            </w:rPr>
          </w:rPrChange>
        </w:rPr>
        <w:t>Figure xx –Structure of beacon period</w:t>
      </w:r>
    </w:p>
    <w:p w:rsidR="00D7614D" w:rsidRPr="00BD76F7" w:rsidRDefault="000B0AED" w:rsidP="009A7AFF">
      <w:pPr>
        <w:pStyle w:val="1"/>
        <w:rPr>
          <w:sz w:val="52"/>
          <w:rPrChange w:id="1714" w:author="Liqiang (John)" w:date="2016-09-13T15:16:00Z">
            <w:rPr/>
          </w:rPrChange>
        </w:rPr>
      </w:pPr>
      <w:r w:rsidRPr="000B0AED">
        <w:rPr>
          <w:sz w:val="52"/>
          <w:rPrChange w:id="1715" w:author="Liqiang (John)" w:date="2016-09-13T15:16:00Z">
            <w:rPr>
              <w:sz w:val="21"/>
              <w:szCs w:val="21"/>
            </w:rPr>
          </w:rPrChange>
        </w:rPr>
        <w:t>Comment 190</w:t>
      </w:r>
    </w:p>
    <w:p w:rsidR="004022C0" w:rsidRPr="00BD76F7" w:rsidRDefault="00064E7E" w:rsidP="009A7AFF">
      <w:pPr>
        <w:spacing w:after="156"/>
        <w:rPr>
          <w:sz w:val="36"/>
          <w:rPrChange w:id="1716" w:author="Liqiang (John)" w:date="2016-09-13T15:16:00Z">
            <w:rPr/>
          </w:rPrChange>
        </w:rPr>
      </w:pPr>
      <w:r>
        <w:rPr>
          <w:noProof/>
          <w:snapToGrid/>
          <w:sz w:val="36"/>
          <w:rPrChange w:id="1717" w:author="Unknown">
            <w:rPr>
              <w:noProof/>
              <w:snapToGrid/>
            </w:rPr>
          </w:rPrChange>
        </w:rPr>
        <w:drawing>
          <wp:inline distT="0" distB="0" distL="0" distR="0">
            <wp:extent cx="8996400" cy="2736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stretch>
                      <a:fillRect/>
                    </a:stretch>
                  </pic:blipFill>
                  <pic:spPr>
                    <a:xfrm>
                      <a:off x="0" y="0"/>
                      <a:ext cx="8996400" cy="273600"/>
                    </a:xfrm>
                    <a:prstGeom prst="rect">
                      <a:avLst/>
                    </a:prstGeom>
                  </pic:spPr>
                </pic:pic>
              </a:graphicData>
            </a:graphic>
          </wp:inline>
        </w:drawing>
      </w:r>
    </w:p>
    <w:p w:rsidR="004022C0" w:rsidRPr="00BD76F7" w:rsidRDefault="000B0AED" w:rsidP="009A7AFF">
      <w:pPr>
        <w:pStyle w:val="2"/>
        <w:rPr>
          <w:sz w:val="44"/>
          <w:rPrChange w:id="1718" w:author="Liqiang (John)" w:date="2016-09-13T15:16:00Z">
            <w:rPr/>
          </w:rPrChange>
        </w:rPr>
      </w:pPr>
      <w:r w:rsidRPr="000B0AED">
        <w:rPr>
          <w:sz w:val="44"/>
          <w:rPrChange w:id="1719" w:author="Liqiang (John)" w:date="2016-09-13T15:16:00Z">
            <w:rPr>
              <w:sz w:val="21"/>
              <w:szCs w:val="21"/>
            </w:rPr>
          </w:rPrChange>
        </w:rPr>
        <w:t>Proposed solution</w:t>
      </w:r>
    </w:p>
    <w:p w:rsidR="004022C0" w:rsidRPr="00BD76F7" w:rsidRDefault="000B0AED" w:rsidP="009A7AFF">
      <w:pPr>
        <w:spacing w:after="156"/>
        <w:rPr>
          <w:sz w:val="36"/>
          <w:rPrChange w:id="1720" w:author="Liqiang (John)" w:date="2016-09-13T15:16:00Z">
            <w:rPr/>
          </w:rPrChange>
        </w:rPr>
      </w:pPr>
      <w:r w:rsidRPr="000B0AED">
        <w:rPr>
          <w:sz w:val="36"/>
          <w:rPrChange w:id="1721" w:author="Liqiang (John)" w:date="2016-09-13T15:16:00Z">
            <w:rPr/>
          </w:rPrChange>
        </w:rPr>
        <w:t>The figure is provided in comment 189.</w:t>
      </w:r>
    </w:p>
    <w:p w:rsidR="004022C0" w:rsidRPr="00BD76F7" w:rsidRDefault="000B0AED" w:rsidP="009A7AFF">
      <w:pPr>
        <w:pStyle w:val="1"/>
        <w:rPr>
          <w:sz w:val="52"/>
          <w:rPrChange w:id="1722" w:author="Liqiang (John)" w:date="2016-09-13T15:16:00Z">
            <w:rPr/>
          </w:rPrChange>
        </w:rPr>
      </w:pPr>
      <w:r w:rsidRPr="000B0AED">
        <w:rPr>
          <w:sz w:val="52"/>
          <w:rPrChange w:id="1723" w:author="Liqiang (John)" w:date="2016-09-13T15:16:00Z">
            <w:rPr>
              <w:sz w:val="21"/>
              <w:szCs w:val="21"/>
            </w:rPr>
          </w:rPrChange>
        </w:rPr>
        <w:lastRenderedPageBreak/>
        <w:t>Comment 191</w:t>
      </w:r>
    </w:p>
    <w:p w:rsidR="000778E6" w:rsidRPr="00BD76F7" w:rsidRDefault="00064E7E" w:rsidP="009A7AFF">
      <w:pPr>
        <w:spacing w:after="156"/>
        <w:rPr>
          <w:sz w:val="36"/>
          <w:rPrChange w:id="1724" w:author="Liqiang (John)" w:date="2016-09-13T15:16:00Z">
            <w:rPr/>
          </w:rPrChange>
        </w:rPr>
      </w:pPr>
      <w:r>
        <w:rPr>
          <w:noProof/>
          <w:snapToGrid/>
          <w:sz w:val="36"/>
          <w:rPrChange w:id="1725" w:author="Unknown">
            <w:rPr>
              <w:noProof/>
              <w:snapToGrid/>
            </w:rPr>
          </w:rPrChange>
        </w:rPr>
        <w:drawing>
          <wp:inline distT="0" distB="0" distL="0" distR="0">
            <wp:extent cx="9046800" cy="27000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stretch>
                      <a:fillRect/>
                    </a:stretch>
                  </pic:blipFill>
                  <pic:spPr>
                    <a:xfrm>
                      <a:off x="0" y="0"/>
                      <a:ext cx="9046800" cy="270000"/>
                    </a:xfrm>
                    <a:prstGeom prst="rect">
                      <a:avLst/>
                    </a:prstGeom>
                  </pic:spPr>
                </pic:pic>
              </a:graphicData>
            </a:graphic>
          </wp:inline>
        </w:drawing>
      </w:r>
    </w:p>
    <w:p w:rsidR="000778E6" w:rsidRPr="00BD76F7" w:rsidRDefault="000B0AED" w:rsidP="009A7AFF">
      <w:pPr>
        <w:pStyle w:val="2"/>
        <w:rPr>
          <w:sz w:val="44"/>
          <w:rPrChange w:id="1726" w:author="Liqiang (John)" w:date="2016-09-13T15:16:00Z">
            <w:rPr/>
          </w:rPrChange>
        </w:rPr>
      </w:pPr>
      <w:r w:rsidRPr="000B0AED">
        <w:rPr>
          <w:sz w:val="44"/>
          <w:rPrChange w:id="1727" w:author="Liqiang (John)" w:date="2016-09-13T15:16:00Z">
            <w:rPr>
              <w:sz w:val="21"/>
              <w:szCs w:val="21"/>
            </w:rPr>
          </w:rPrChange>
        </w:rPr>
        <w:t>Proposed solution</w:t>
      </w:r>
    </w:p>
    <w:p w:rsidR="000778E6" w:rsidRPr="00BD76F7" w:rsidRDefault="000B0AED" w:rsidP="009A7AFF">
      <w:pPr>
        <w:spacing w:after="156"/>
        <w:rPr>
          <w:sz w:val="36"/>
          <w:rPrChange w:id="1728" w:author="Liqiang (John)" w:date="2016-09-13T15:16:00Z">
            <w:rPr/>
          </w:rPrChange>
        </w:rPr>
      </w:pPr>
      <w:r w:rsidRPr="000B0AED">
        <w:rPr>
          <w:sz w:val="36"/>
          <w:rPrChange w:id="1729" w:author="Liqiang (John)" w:date="2016-09-13T15:16:00Z">
            <w:rPr/>
          </w:rPrChange>
        </w:rPr>
        <w:t>The figure is provided in comment 189.</w:t>
      </w:r>
    </w:p>
    <w:p w:rsidR="000778E6" w:rsidRPr="00BD76F7" w:rsidRDefault="000B0AED" w:rsidP="009A7AFF">
      <w:pPr>
        <w:pStyle w:val="1"/>
        <w:rPr>
          <w:sz w:val="52"/>
          <w:rPrChange w:id="1730" w:author="Liqiang (John)" w:date="2016-09-13T15:16:00Z">
            <w:rPr/>
          </w:rPrChange>
        </w:rPr>
      </w:pPr>
      <w:r w:rsidRPr="000B0AED">
        <w:rPr>
          <w:sz w:val="52"/>
          <w:rPrChange w:id="1731" w:author="Liqiang (John)" w:date="2016-09-13T15:16:00Z">
            <w:rPr>
              <w:sz w:val="21"/>
              <w:szCs w:val="21"/>
            </w:rPr>
          </w:rPrChange>
        </w:rPr>
        <w:t>Comment 198</w:t>
      </w:r>
    </w:p>
    <w:p w:rsidR="000778E6" w:rsidRPr="00BD76F7" w:rsidRDefault="00064E7E" w:rsidP="009A7AFF">
      <w:pPr>
        <w:spacing w:after="156"/>
        <w:rPr>
          <w:sz w:val="36"/>
          <w:rPrChange w:id="1732" w:author="Liqiang (John)" w:date="2016-09-13T15:16:00Z">
            <w:rPr/>
          </w:rPrChange>
        </w:rPr>
      </w:pPr>
      <w:r>
        <w:rPr>
          <w:noProof/>
          <w:snapToGrid/>
          <w:sz w:val="36"/>
          <w:rPrChange w:id="1733" w:author="Unknown">
            <w:rPr>
              <w:noProof/>
              <w:snapToGrid/>
            </w:rPr>
          </w:rPrChange>
        </w:rPr>
        <w:drawing>
          <wp:inline distT="0" distB="0" distL="0" distR="0">
            <wp:extent cx="9129600" cy="2556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stretch>
                      <a:fillRect/>
                    </a:stretch>
                  </pic:blipFill>
                  <pic:spPr>
                    <a:xfrm>
                      <a:off x="0" y="0"/>
                      <a:ext cx="9129600" cy="255600"/>
                    </a:xfrm>
                    <a:prstGeom prst="rect">
                      <a:avLst/>
                    </a:prstGeom>
                  </pic:spPr>
                </pic:pic>
              </a:graphicData>
            </a:graphic>
          </wp:inline>
        </w:drawing>
      </w:r>
    </w:p>
    <w:p w:rsidR="000778E6" w:rsidRPr="00BD76F7" w:rsidRDefault="000B0AED" w:rsidP="009A7AFF">
      <w:pPr>
        <w:pStyle w:val="2"/>
        <w:rPr>
          <w:sz w:val="44"/>
          <w:rPrChange w:id="1734" w:author="Liqiang (John)" w:date="2016-09-13T15:16:00Z">
            <w:rPr/>
          </w:rPrChange>
        </w:rPr>
      </w:pPr>
      <w:r w:rsidRPr="000B0AED">
        <w:rPr>
          <w:sz w:val="44"/>
          <w:rPrChange w:id="1735" w:author="Liqiang (John)" w:date="2016-09-13T15:16:00Z">
            <w:rPr>
              <w:sz w:val="21"/>
              <w:szCs w:val="21"/>
            </w:rPr>
          </w:rPrChange>
        </w:rPr>
        <w:t>Proposed solution</w:t>
      </w:r>
    </w:p>
    <w:p w:rsidR="000778E6" w:rsidRPr="00BD76F7" w:rsidRDefault="000B0AED" w:rsidP="009A7AFF">
      <w:pPr>
        <w:spacing w:after="156"/>
        <w:rPr>
          <w:sz w:val="36"/>
          <w:rPrChange w:id="1736" w:author="Liqiang (John)" w:date="2016-09-13T15:16:00Z">
            <w:rPr/>
          </w:rPrChange>
        </w:rPr>
      </w:pPr>
      <w:r w:rsidRPr="000B0AED">
        <w:rPr>
          <w:sz w:val="36"/>
          <w:rPrChange w:id="1737" w:author="Liqiang (John)" w:date="2016-09-13T15:16:00Z">
            <w:rPr/>
          </w:rPrChange>
        </w:rPr>
        <w:t>Section 6.2.1.6 is deleted.</w:t>
      </w:r>
    </w:p>
    <w:p w:rsidR="000778E6" w:rsidRPr="00BD76F7" w:rsidRDefault="000B0AED" w:rsidP="009A7AFF">
      <w:pPr>
        <w:pStyle w:val="1"/>
        <w:rPr>
          <w:sz w:val="52"/>
          <w:rPrChange w:id="1738" w:author="Liqiang (John)" w:date="2016-09-13T15:16:00Z">
            <w:rPr/>
          </w:rPrChange>
        </w:rPr>
      </w:pPr>
      <w:r w:rsidRPr="000B0AED">
        <w:rPr>
          <w:sz w:val="52"/>
          <w:rPrChange w:id="1739" w:author="Liqiang (John)" w:date="2016-09-13T15:16:00Z">
            <w:rPr>
              <w:sz w:val="21"/>
              <w:szCs w:val="21"/>
            </w:rPr>
          </w:rPrChange>
        </w:rPr>
        <w:lastRenderedPageBreak/>
        <w:t>Comment 200</w:t>
      </w:r>
    </w:p>
    <w:p w:rsidR="00100AA4" w:rsidRPr="00BD76F7" w:rsidRDefault="00064E7E" w:rsidP="009A7AFF">
      <w:pPr>
        <w:spacing w:after="156"/>
        <w:rPr>
          <w:sz w:val="36"/>
          <w:rPrChange w:id="1740" w:author="Liqiang (John)" w:date="2016-09-13T15:16:00Z">
            <w:rPr/>
          </w:rPrChange>
        </w:rPr>
      </w:pPr>
      <w:r>
        <w:rPr>
          <w:noProof/>
          <w:snapToGrid/>
          <w:sz w:val="36"/>
          <w:rPrChange w:id="1741" w:author="Unknown">
            <w:rPr>
              <w:noProof/>
              <w:snapToGrid/>
            </w:rPr>
          </w:rPrChange>
        </w:rPr>
        <w:drawing>
          <wp:inline distT="0" distB="0" distL="0" distR="0">
            <wp:extent cx="8974800" cy="414000"/>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stretch>
                      <a:fillRect/>
                    </a:stretch>
                  </pic:blipFill>
                  <pic:spPr>
                    <a:xfrm>
                      <a:off x="0" y="0"/>
                      <a:ext cx="8974800" cy="414000"/>
                    </a:xfrm>
                    <a:prstGeom prst="rect">
                      <a:avLst/>
                    </a:prstGeom>
                  </pic:spPr>
                </pic:pic>
              </a:graphicData>
            </a:graphic>
          </wp:inline>
        </w:drawing>
      </w:r>
    </w:p>
    <w:p w:rsidR="00100AA4" w:rsidRPr="00BD76F7" w:rsidRDefault="000B0AED" w:rsidP="009A7AFF">
      <w:pPr>
        <w:pStyle w:val="2"/>
        <w:rPr>
          <w:sz w:val="44"/>
          <w:rPrChange w:id="1742" w:author="Liqiang (John)" w:date="2016-09-13T15:16:00Z">
            <w:rPr/>
          </w:rPrChange>
        </w:rPr>
      </w:pPr>
      <w:r w:rsidRPr="000B0AED">
        <w:rPr>
          <w:sz w:val="44"/>
          <w:rPrChange w:id="1743" w:author="Liqiang (John)" w:date="2016-09-13T15:16:00Z">
            <w:rPr>
              <w:sz w:val="21"/>
              <w:szCs w:val="21"/>
            </w:rPr>
          </w:rPrChange>
        </w:rPr>
        <w:t>Proposed solution</w:t>
      </w:r>
    </w:p>
    <w:p w:rsidR="0015438D" w:rsidRPr="00BD76F7" w:rsidRDefault="000B0AED" w:rsidP="009A7AFF">
      <w:pPr>
        <w:spacing w:after="156"/>
        <w:rPr>
          <w:sz w:val="36"/>
          <w:rPrChange w:id="1744" w:author="Liqiang (John)" w:date="2016-09-13T15:16:00Z">
            <w:rPr/>
          </w:rPrChange>
        </w:rPr>
      </w:pPr>
      <w:proofErr w:type="spellStart"/>
      <w:proofErr w:type="gramStart"/>
      <w:r w:rsidRPr="000B0AED">
        <w:rPr>
          <w:sz w:val="36"/>
          <w:rPrChange w:id="1745" w:author="Liqiang (John)" w:date="2016-09-13T15:16:00Z">
            <w:rPr/>
          </w:rPrChange>
        </w:rPr>
        <w:t>macMaxRABackoffs</w:t>
      </w:r>
      <w:proofErr w:type="spellEnd"/>
      <w:proofErr w:type="gramEnd"/>
      <w:r w:rsidRPr="000B0AED">
        <w:rPr>
          <w:sz w:val="36"/>
          <w:rPrChange w:id="1746" w:author="Liqiang (John)" w:date="2016-09-13T15:16:00Z">
            <w:rPr/>
          </w:rPrChange>
        </w:rPr>
        <w:t xml:space="preserve"> should be a MAC PIB attribute. It is proposed to insert a new entry in Table-62 of D0 as below.</w:t>
      </w:r>
    </w:p>
    <w:tbl>
      <w:tblPr>
        <w:tblStyle w:val="af0"/>
        <w:tblW w:w="0" w:type="auto"/>
        <w:tblLook w:val="04A0"/>
      </w:tblPr>
      <w:tblGrid>
        <w:gridCol w:w="3135"/>
        <w:gridCol w:w="2250"/>
        <w:gridCol w:w="2210"/>
        <w:gridCol w:w="2198"/>
        <w:gridCol w:w="2291"/>
        <w:gridCol w:w="2218"/>
      </w:tblGrid>
      <w:tr w:rsidR="0015438D" w:rsidRPr="00BD76F7" w:rsidTr="009A712A">
        <w:tc>
          <w:tcPr>
            <w:tcW w:w="2346" w:type="dxa"/>
          </w:tcPr>
          <w:p w:rsidR="0015438D" w:rsidRPr="00BD76F7" w:rsidRDefault="000B0AED" w:rsidP="009A7AFF">
            <w:pPr>
              <w:spacing w:after="156"/>
              <w:rPr>
                <w:sz w:val="36"/>
                <w:rPrChange w:id="1747" w:author="Liqiang (John)" w:date="2016-09-13T15:16:00Z">
                  <w:rPr/>
                </w:rPrChange>
              </w:rPr>
            </w:pPr>
            <w:r w:rsidRPr="000B0AED">
              <w:rPr>
                <w:sz w:val="36"/>
                <w:rPrChange w:id="1748" w:author="Liqiang (John)" w:date="2016-09-13T15:16:00Z">
                  <w:rPr/>
                </w:rPrChange>
              </w:rPr>
              <w:t xml:space="preserve">Attribute </w:t>
            </w:r>
          </w:p>
        </w:tc>
        <w:tc>
          <w:tcPr>
            <w:tcW w:w="2346" w:type="dxa"/>
          </w:tcPr>
          <w:p w:rsidR="0015438D" w:rsidRPr="00BD76F7" w:rsidRDefault="000B0AED" w:rsidP="009A7AFF">
            <w:pPr>
              <w:spacing w:after="156"/>
              <w:rPr>
                <w:sz w:val="36"/>
                <w:rPrChange w:id="1749" w:author="Liqiang (John)" w:date="2016-09-13T15:16:00Z">
                  <w:rPr/>
                </w:rPrChange>
              </w:rPr>
            </w:pPr>
            <w:r w:rsidRPr="000B0AED">
              <w:rPr>
                <w:sz w:val="36"/>
                <w:rPrChange w:id="1750" w:author="Liqiang (John)" w:date="2016-09-13T15:16:00Z">
                  <w:rPr/>
                </w:rPrChange>
              </w:rPr>
              <w:t>Identifier</w:t>
            </w:r>
          </w:p>
        </w:tc>
        <w:tc>
          <w:tcPr>
            <w:tcW w:w="2346" w:type="dxa"/>
          </w:tcPr>
          <w:p w:rsidR="0015438D" w:rsidRPr="00BD76F7" w:rsidRDefault="000B0AED" w:rsidP="009A7AFF">
            <w:pPr>
              <w:spacing w:after="156"/>
              <w:rPr>
                <w:sz w:val="36"/>
                <w:rPrChange w:id="1751" w:author="Liqiang (John)" w:date="2016-09-13T15:16:00Z">
                  <w:rPr/>
                </w:rPrChange>
              </w:rPr>
            </w:pPr>
            <w:r w:rsidRPr="000B0AED">
              <w:rPr>
                <w:sz w:val="36"/>
                <w:rPrChange w:id="1752" w:author="Liqiang (John)" w:date="2016-09-13T15:16:00Z">
                  <w:rPr/>
                </w:rPrChange>
              </w:rPr>
              <w:t>Type</w:t>
            </w:r>
          </w:p>
        </w:tc>
        <w:tc>
          <w:tcPr>
            <w:tcW w:w="2346" w:type="dxa"/>
          </w:tcPr>
          <w:p w:rsidR="0015438D" w:rsidRPr="00BD76F7" w:rsidRDefault="000B0AED" w:rsidP="009A7AFF">
            <w:pPr>
              <w:spacing w:after="156"/>
              <w:rPr>
                <w:sz w:val="36"/>
                <w:rPrChange w:id="1753" w:author="Liqiang (John)" w:date="2016-09-13T15:16:00Z">
                  <w:rPr/>
                </w:rPrChange>
              </w:rPr>
            </w:pPr>
            <w:r w:rsidRPr="000B0AED">
              <w:rPr>
                <w:sz w:val="36"/>
                <w:rPrChange w:id="1754" w:author="Liqiang (John)" w:date="2016-09-13T15:16:00Z">
                  <w:rPr/>
                </w:rPrChange>
              </w:rPr>
              <w:t>Range</w:t>
            </w:r>
          </w:p>
        </w:tc>
        <w:tc>
          <w:tcPr>
            <w:tcW w:w="2346" w:type="dxa"/>
          </w:tcPr>
          <w:p w:rsidR="0015438D" w:rsidRPr="00BD76F7" w:rsidRDefault="000B0AED" w:rsidP="009A7AFF">
            <w:pPr>
              <w:spacing w:after="156"/>
              <w:rPr>
                <w:sz w:val="36"/>
                <w:rPrChange w:id="1755" w:author="Liqiang (John)" w:date="2016-09-13T15:16:00Z">
                  <w:rPr/>
                </w:rPrChange>
              </w:rPr>
            </w:pPr>
            <w:r w:rsidRPr="000B0AED">
              <w:rPr>
                <w:sz w:val="36"/>
                <w:rPrChange w:id="1756" w:author="Liqiang (John)" w:date="2016-09-13T15:16:00Z">
                  <w:rPr/>
                </w:rPrChange>
              </w:rPr>
              <w:t>Description</w:t>
            </w:r>
          </w:p>
        </w:tc>
        <w:tc>
          <w:tcPr>
            <w:tcW w:w="2346" w:type="dxa"/>
          </w:tcPr>
          <w:p w:rsidR="0015438D" w:rsidRPr="00BD76F7" w:rsidRDefault="000B0AED" w:rsidP="009A7AFF">
            <w:pPr>
              <w:spacing w:after="156"/>
              <w:rPr>
                <w:sz w:val="36"/>
                <w:rPrChange w:id="1757" w:author="Liqiang (John)" w:date="2016-09-13T15:16:00Z">
                  <w:rPr/>
                </w:rPrChange>
              </w:rPr>
            </w:pPr>
            <w:r w:rsidRPr="000B0AED">
              <w:rPr>
                <w:sz w:val="36"/>
                <w:rPrChange w:id="1758" w:author="Liqiang (John)" w:date="2016-09-13T15:16:00Z">
                  <w:rPr/>
                </w:rPrChange>
              </w:rPr>
              <w:t>Default</w:t>
            </w:r>
          </w:p>
        </w:tc>
      </w:tr>
      <w:tr w:rsidR="0015438D" w:rsidRPr="00BD76F7" w:rsidTr="009A712A">
        <w:tc>
          <w:tcPr>
            <w:tcW w:w="2346" w:type="dxa"/>
          </w:tcPr>
          <w:p w:rsidR="0015438D" w:rsidRPr="00BD76F7" w:rsidRDefault="000B0AED" w:rsidP="009A7AFF">
            <w:pPr>
              <w:spacing w:after="156"/>
              <w:rPr>
                <w:i/>
                <w:sz w:val="36"/>
                <w:rPrChange w:id="1759" w:author="Liqiang (John)" w:date="2016-09-13T15:16:00Z">
                  <w:rPr>
                    <w:i/>
                  </w:rPr>
                </w:rPrChange>
              </w:rPr>
            </w:pPr>
            <w:proofErr w:type="spellStart"/>
            <w:r w:rsidRPr="000B0AED">
              <w:rPr>
                <w:i/>
                <w:sz w:val="36"/>
                <w:rPrChange w:id="1760" w:author="Liqiang (John)" w:date="2016-09-13T15:16:00Z">
                  <w:rPr>
                    <w:i/>
                  </w:rPr>
                </w:rPrChange>
              </w:rPr>
              <w:t>macMaxRABackoffs</w:t>
            </w:r>
            <w:proofErr w:type="spellEnd"/>
          </w:p>
        </w:tc>
        <w:tc>
          <w:tcPr>
            <w:tcW w:w="2346" w:type="dxa"/>
          </w:tcPr>
          <w:p w:rsidR="0015438D" w:rsidRPr="00BD76F7" w:rsidRDefault="000B0AED" w:rsidP="009A7AFF">
            <w:pPr>
              <w:spacing w:after="156"/>
              <w:rPr>
                <w:sz w:val="36"/>
                <w:rPrChange w:id="1761" w:author="Liqiang (John)" w:date="2016-09-13T15:16:00Z">
                  <w:rPr/>
                </w:rPrChange>
              </w:rPr>
            </w:pPr>
            <w:r w:rsidRPr="000B0AED">
              <w:rPr>
                <w:sz w:val="36"/>
                <w:rPrChange w:id="1762" w:author="Liqiang (John)" w:date="2016-09-13T15:16:00Z">
                  <w:rPr/>
                </w:rPrChange>
              </w:rPr>
              <w:t>TBD</w:t>
            </w:r>
          </w:p>
        </w:tc>
        <w:tc>
          <w:tcPr>
            <w:tcW w:w="2346" w:type="dxa"/>
          </w:tcPr>
          <w:p w:rsidR="0015438D" w:rsidRPr="00BD76F7" w:rsidRDefault="000B0AED" w:rsidP="009A7AFF">
            <w:pPr>
              <w:spacing w:after="156"/>
              <w:rPr>
                <w:sz w:val="36"/>
                <w:rPrChange w:id="1763" w:author="Liqiang (John)" w:date="2016-09-13T15:16:00Z">
                  <w:rPr/>
                </w:rPrChange>
              </w:rPr>
            </w:pPr>
            <w:r w:rsidRPr="000B0AED">
              <w:rPr>
                <w:sz w:val="36"/>
                <w:rPrChange w:id="1764" w:author="Liqiang (John)" w:date="2016-09-13T15:16:00Z">
                  <w:rPr/>
                </w:rPrChange>
              </w:rPr>
              <w:t>Integer</w:t>
            </w:r>
          </w:p>
        </w:tc>
        <w:tc>
          <w:tcPr>
            <w:tcW w:w="2346" w:type="dxa"/>
          </w:tcPr>
          <w:p w:rsidR="0015438D" w:rsidRPr="00BD76F7" w:rsidRDefault="000B0AED" w:rsidP="009A7AFF">
            <w:pPr>
              <w:spacing w:after="156"/>
              <w:rPr>
                <w:sz w:val="36"/>
                <w:rPrChange w:id="1765" w:author="Liqiang (John)" w:date="2016-09-13T15:16:00Z">
                  <w:rPr/>
                </w:rPrChange>
              </w:rPr>
            </w:pPr>
            <w:r w:rsidRPr="000B0AED">
              <w:rPr>
                <w:sz w:val="36"/>
                <w:rPrChange w:id="1766" w:author="Liqiang (John)" w:date="2016-09-13T15:16:00Z">
                  <w:rPr/>
                </w:rPrChange>
              </w:rPr>
              <w:t>0-15</w:t>
            </w:r>
          </w:p>
        </w:tc>
        <w:tc>
          <w:tcPr>
            <w:tcW w:w="2346" w:type="dxa"/>
          </w:tcPr>
          <w:p w:rsidR="0015438D" w:rsidRPr="00BD76F7" w:rsidRDefault="000B0AED" w:rsidP="009A7AFF">
            <w:pPr>
              <w:spacing w:after="156"/>
              <w:rPr>
                <w:sz w:val="36"/>
                <w:rPrChange w:id="1767" w:author="Liqiang (John)" w:date="2016-09-13T15:16:00Z">
                  <w:rPr/>
                </w:rPrChange>
              </w:rPr>
            </w:pPr>
            <w:r w:rsidRPr="000B0AED">
              <w:rPr>
                <w:sz w:val="36"/>
                <w:rPrChange w:id="1768" w:author="Liqiang (John)" w:date="2016-09-13T15:16:00Z">
                  <w:rPr/>
                </w:rPrChange>
              </w:rPr>
              <w:t xml:space="preserve">The maximal </w:t>
            </w:r>
            <w:proofErr w:type="spellStart"/>
            <w:r w:rsidRPr="000B0AED">
              <w:rPr>
                <w:sz w:val="36"/>
                <w:rPrChange w:id="1769" w:author="Liqiang (John)" w:date="2016-09-13T15:16:00Z">
                  <w:rPr/>
                </w:rPrChange>
              </w:rPr>
              <w:t>backoff</w:t>
            </w:r>
            <w:proofErr w:type="spellEnd"/>
            <w:r w:rsidRPr="000B0AED">
              <w:rPr>
                <w:sz w:val="36"/>
                <w:rPrChange w:id="1770" w:author="Liqiang (John)" w:date="2016-09-13T15:16:00Z">
                  <w:rPr/>
                </w:rPrChange>
              </w:rPr>
              <w:t xml:space="preserve"> times for random access.</w:t>
            </w:r>
          </w:p>
        </w:tc>
        <w:tc>
          <w:tcPr>
            <w:tcW w:w="2346" w:type="dxa"/>
          </w:tcPr>
          <w:p w:rsidR="0015438D" w:rsidRPr="00BD76F7" w:rsidRDefault="000B0AED" w:rsidP="009A7AFF">
            <w:pPr>
              <w:spacing w:after="156"/>
              <w:rPr>
                <w:sz w:val="36"/>
                <w:rPrChange w:id="1771" w:author="Liqiang (John)" w:date="2016-09-13T15:16:00Z">
                  <w:rPr/>
                </w:rPrChange>
              </w:rPr>
            </w:pPr>
            <w:r w:rsidRPr="000B0AED">
              <w:rPr>
                <w:sz w:val="36"/>
                <w:rPrChange w:id="1772" w:author="Liqiang (John)" w:date="2016-09-13T15:16:00Z">
                  <w:rPr/>
                </w:rPrChange>
              </w:rPr>
              <w:t>4</w:t>
            </w:r>
          </w:p>
        </w:tc>
      </w:tr>
    </w:tbl>
    <w:p w:rsidR="0015438D" w:rsidRPr="00BD76F7" w:rsidRDefault="0015438D" w:rsidP="009A7AFF">
      <w:pPr>
        <w:spacing w:after="156"/>
        <w:rPr>
          <w:sz w:val="36"/>
          <w:highlight w:val="yellow"/>
          <w:rPrChange w:id="1773" w:author="Liqiang (John)" w:date="2016-09-13T15:16:00Z">
            <w:rPr>
              <w:highlight w:val="yellow"/>
            </w:rPr>
          </w:rPrChange>
        </w:rPr>
      </w:pPr>
    </w:p>
    <w:p w:rsidR="00100AA4" w:rsidRPr="00BD76F7" w:rsidRDefault="000B0AED" w:rsidP="009A7AFF">
      <w:pPr>
        <w:pStyle w:val="1"/>
        <w:rPr>
          <w:sz w:val="52"/>
          <w:rPrChange w:id="1774" w:author="Liqiang (John)" w:date="2016-09-13T15:16:00Z">
            <w:rPr/>
          </w:rPrChange>
        </w:rPr>
      </w:pPr>
      <w:r w:rsidRPr="000B0AED">
        <w:rPr>
          <w:sz w:val="52"/>
          <w:rPrChange w:id="1775" w:author="Liqiang (John)" w:date="2016-09-13T15:16:00Z">
            <w:rPr>
              <w:sz w:val="21"/>
              <w:szCs w:val="21"/>
            </w:rPr>
          </w:rPrChange>
        </w:rPr>
        <w:lastRenderedPageBreak/>
        <w:t>Comment 201</w:t>
      </w:r>
    </w:p>
    <w:p w:rsidR="0032156D" w:rsidRPr="00BD76F7" w:rsidRDefault="00064E7E" w:rsidP="009A7AFF">
      <w:pPr>
        <w:spacing w:after="156"/>
        <w:rPr>
          <w:sz w:val="36"/>
          <w:rPrChange w:id="1776" w:author="Liqiang (John)" w:date="2016-09-13T15:16:00Z">
            <w:rPr/>
          </w:rPrChange>
        </w:rPr>
      </w:pPr>
      <w:r>
        <w:rPr>
          <w:noProof/>
          <w:snapToGrid/>
          <w:sz w:val="36"/>
          <w:rPrChange w:id="1777" w:author="Unknown">
            <w:rPr>
              <w:noProof/>
              <w:snapToGrid/>
            </w:rPr>
          </w:rPrChange>
        </w:rPr>
        <w:drawing>
          <wp:inline distT="0" distB="0" distL="0" distR="0">
            <wp:extent cx="8517600" cy="4392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stretch>
                      <a:fillRect/>
                    </a:stretch>
                  </pic:blipFill>
                  <pic:spPr>
                    <a:xfrm>
                      <a:off x="0" y="0"/>
                      <a:ext cx="8517600" cy="439200"/>
                    </a:xfrm>
                    <a:prstGeom prst="rect">
                      <a:avLst/>
                    </a:prstGeom>
                  </pic:spPr>
                </pic:pic>
              </a:graphicData>
            </a:graphic>
          </wp:inline>
        </w:drawing>
      </w:r>
    </w:p>
    <w:p w:rsidR="0032156D" w:rsidRPr="00BD76F7" w:rsidRDefault="000B0AED" w:rsidP="009A7AFF">
      <w:pPr>
        <w:pStyle w:val="2"/>
        <w:rPr>
          <w:sz w:val="44"/>
          <w:rPrChange w:id="1778" w:author="Liqiang (John)" w:date="2016-09-13T15:16:00Z">
            <w:rPr/>
          </w:rPrChange>
        </w:rPr>
      </w:pPr>
      <w:r w:rsidRPr="000B0AED">
        <w:rPr>
          <w:sz w:val="44"/>
          <w:rPrChange w:id="1779" w:author="Liqiang (John)" w:date="2016-09-13T15:16:00Z">
            <w:rPr>
              <w:sz w:val="21"/>
              <w:szCs w:val="21"/>
            </w:rPr>
          </w:rPrChange>
        </w:rPr>
        <w:t>Proposed solution</w:t>
      </w:r>
    </w:p>
    <w:p w:rsidR="0032156D" w:rsidRPr="00BD76F7" w:rsidRDefault="000B0AED" w:rsidP="009A7AFF">
      <w:pPr>
        <w:spacing w:after="156"/>
        <w:rPr>
          <w:sz w:val="36"/>
          <w:rPrChange w:id="1780" w:author="Liqiang (John)" w:date="2016-09-13T15:16:00Z">
            <w:rPr/>
          </w:rPrChange>
        </w:rPr>
      </w:pPr>
      <w:r w:rsidRPr="000B0AED">
        <w:rPr>
          <w:sz w:val="36"/>
          <w:rPrChange w:id="1781" w:author="Liqiang (John)" w:date="2016-09-13T15:16:00Z">
            <w:rPr/>
          </w:rPrChange>
        </w:rPr>
        <w:t>The problem and analysis for bandwidth ambiguity issue are provided in Comment 53. The proposed solution is the same as comment 53.</w:t>
      </w:r>
    </w:p>
    <w:p w:rsidR="00342070" w:rsidRPr="00BD76F7" w:rsidRDefault="000B0AED" w:rsidP="009A7AFF">
      <w:pPr>
        <w:pStyle w:val="1"/>
        <w:rPr>
          <w:sz w:val="52"/>
          <w:rPrChange w:id="1782" w:author="Liqiang (John)" w:date="2016-09-13T15:16:00Z">
            <w:rPr/>
          </w:rPrChange>
        </w:rPr>
      </w:pPr>
      <w:r w:rsidRPr="000B0AED">
        <w:rPr>
          <w:sz w:val="52"/>
          <w:rPrChange w:id="1783" w:author="Liqiang (John)" w:date="2016-09-13T15:16:00Z">
            <w:rPr>
              <w:sz w:val="21"/>
              <w:szCs w:val="21"/>
            </w:rPr>
          </w:rPrChange>
        </w:rPr>
        <w:t>Comment 202</w:t>
      </w:r>
    </w:p>
    <w:p w:rsidR="00AA2444" w:rsidRPr="00BD76F7" w:rsidRDefault="00064E7E" w:rsidP="009A7AFF">
      <w:pPr>
        <w:spacing w:after="156"/>
        <w:rPr>
          <w:sz w:val="36"/>
          <w:rPrChange w:id="1784" w:author="Liqiang (John)" w:date="2016-09-13T15:16:00Z">
            <w:rPr/>
          </w:rPrChange>
        </w:rPr>
      </w:pPr>
      <w:r>
        <w:rPr>
          <w:noProof/>
          <w:snapToGrid/>
          <w:sz w:val="36"/>
          <w:rPrChange w:id="1785" w:author="Unknown">
            <w:rPr>
              <w:noProof/>
              <w:snapToGrid/>
            </w:rPr>
          </w:rPrChange>
        </w:rPr>
        <w:drawing>
          <wp:inline distT="0" distB="0" distL="0" distR="0">
            <wp:extent cx="9169200" cy="262800"/>
            <wp:effectExtent l="0" t="0" r="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stretch>
                      <a:fillRect/>
                    </a:stretch>
                  </pic:blipFill>
                  <pic:spPr>
                    <a:xfrm>
                      <a:off x="0" y="0"/>
                      <a:ext cx="9169200" cy="262800"/>
                    </a:xfrm>
                    <a:prstGeom prst="rect">
                      <a:avLst/>
                    </a:prstGeom>
                  </pic:spPr>
                </pic:pic>
              </a:graphicData>
            </a:graphic>
          </wp:inline>
        </w:drawing>
      </w:r>
    </w:p>
    <w:p w:rsidR="009A712A" w:rsidRPr="00BD76F7" w:rsidRDefault="000B0AED" w:rsidP="009A7AFF">
      <w:pPr>
        <w:pStyle w:val="2"/>
        <w:rPr>
          <w:sz w:val="44"/>
          <w:rPrChange w:id="1786" w:author="Liqiang (John)" w:date="2016-09-13T15:16:00Z">
            <w:rPr/>
          </w:rPrChange>
        </w:rPr>
      </w:pPr>
      <w:r w:rsidRPr="000B0AED">
        <w:rPr>
          <w:sz w:val="44"/>
          <w:rPrChange w:id="1787" w:author="Liqiang (John)" w:date="2016-09-13T15:16:00Z">
            <w:rPr>
              <w:sz w:val="21"/>
              <w:szCs w:val="21"/>
            </w:rPr>
          </w:rPrChange>
        </w:rPr>
        <w:t>Proposed solution</w:t>
      </w:r>
    </w:p>
    <w:p w:rsidR="009A712A" w:rsidRPr="00BD76F7" w:rsidRDefault="000B0AED" w:rsidP="009A7AFF">
      <w:pPr>
        <w:spacing w:after="156"/>
        <w:rPr>
          <w:sz w:val="36"/>
          <w:rPrChange w:id="1788" w:author="Liqiang (John)" w:date="2016-09-13T15:16:00Z">
            <w:rPr/>
          </w:rPrChange>
        </w:rPr>
      </w:pPr>
      <w:r w:rsidRPr="000B0AED">
        <w:rPr>
          <w:sz w:val="36"/>
          <w:rPrChange w:id="1789" w:author="Liqiang (John)" w:date="2016-09-13T15:16:00Z">
            <w:rPr/>
          </w:rPrChange>
        </w:rPr>
        <w:t>The problem and analysis for bandwidth ambiguity issue are provided in Comment 53. The proposed solution is the same as comment 53.</w:t>
      </w:r>
    </w:p>
    <w:p w:rsidR="008F51DE" w:rsidRPr="00BD76F7" w:rsidRDefault="000B0AED" w:rsidP="009A7AFF">
      <w:pPr>
        <w:pStyle w:val="1"/>
        <w:rPr>
          <w:sz w:val="52"/>
          <w:rPrChange w:id="1790" w:author="Liqiang (John)" w:date="2016-09-13T15:16:00Z">
            <w:rPr/>
          </w:rPrChange>
        </w:rPr>
      </w:pPr>
      <w:r w:rsidRPr="000B0AED">
        <w:rPr>
          <w:sz w:val="52"/>
          <w:rPrChange w:id="1791" w:author="Liqiang (John)" w:date="2016-09-13T15:16:00Z">
            <w:rPr>
              <w:sz w:val="21"/>
              <w:szCs w:val="21"/>
            </w:rPr>
          </w:rPrChange>
        </w:rPr>
        <w:lastRenderedPageBreak/>
        <w:t>Comment 203</w:t>
      </w:r>
    </w:p>
    <w:p w:rsidR="006A2721" w:rsidRPr="00BD76F7" w:rsidRDefault="00064E7E" w:rsidP="009A7AFF">
      <w:pPr>
        <w:spacing w:after="156"/>
        <w:rPr>
          <w:sz w:val="36"/>
          <w:rPrChange w:id="1792" w:author="Liqiang (John)" w:date="2016-09-13T15:16:00Z">
            <w:rPr/>
          </w:rPrChange>
        </w:rPr>
      </w:pPr>
      <w:r>
        <w:rPr>
          <w:noProof/>
          <w:snapToGrid/>
          <w:sz w:val="36"/>
          <w:rPrChange w:id="1793" w:author="Unknown">
            <w:rPr>
              <w:noProof/>
              <w:snapToGrid/>
            </w:rPr>
          </w:rPrChange>
        </w:rPr>
        <w:drawing>
          <wp:inline distT="0" distB="0" distL="0" distR="0">
            <wp:extent cx="9046800" cy="280800"/>
            <wp:effectExtent l="0" t="0" r="2540" b="508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stretch>
                      <a:fillRect/>
                    </a:stretch>
                  </pic:blipFill>
                  <pic:spPr>
                    <a:xfrm>
                      <a:off x="0" y="0"/>
                      <a:ext cx="9046800" cy="280800"/>
                    </a:xfrm>
                    <a:prstGeom prst="rect">
                      <a:avLst/>
                    </a:prstGeom>
                  </pic:spPr>
                </pic:pic>
              </a:graphicData>
            </a:graphic>
          </wp:inline>
        </w:drawing>
      </w:r>
    </w:p>
    <w:p w:rsidR="006A2721" w:rsidRPr="00BD76F7" w:rsidRDefault="000B0AED" w:rsidP="009A7AFF">
      <w:pPr>
        <w:pStyle w:val="2"/>
        <w:rPr>
          <w:sz w:val="44"/>
          <w:rPrChange w:id="1794" w:author="Liqiang (John)" w:date="2016-09-13T15:16:00Z">
            <w:rPr/>
          </w:rPrChange>
        </w:rPr>
      </w:pPr>
      <w:r w:rsidRPr="000B0AED">
        <w:rPr>
          <w:sz w:val="44"/>
          <w:rPrChange w:id="1795" w:author="Liqiang (John)" w:date="2016-09-13T15:16:00Z">
            <w:rPr>
              <w:sz w:val="21"/>
              <w:szCs w:val="21"/>
            </w:rPr>
          </w:rPrChange>
        </w:rPr>
        <w:t>Proposed solution</w:t>
      </w:r>
    </w:p>
    <w:p w:rsidR="006A2721" w:rsidRPr="00BD76F7" w:rsidRDefault="000B0AED" w:rsidP="009A7AFF">
      <w:pPr>
        <w:spacing w:after="156"/>
        <w:rPr>
          <w:sz w:val="36"/>
          <w:rPrChange w:id="1796" w:author="Liqiang (John)" w:date="2016-09-13T15:16:00Z">
            <w:rPr/>
          </w:rPrChange>
        </w:rPr>
      </w:pPr>
      <w:r w:rsidRPr="000B0AED">
        <w:rPr>
          <w:sz w:val="36"/>
          <w:rPrChange w:id="1797" w:author="Liqiang (John)" w:date="2016-09-13T15:16:00Z">
            <w:rPr/>
          </w:rPrChange>
        </w:rPr>
        <w:t>The problem and analysis for bandwidth ambiguity issue are provided in Comment 53. The proposed solution is the same as comment 53.</w:t>
      </w:r>
    </w:p>
    <w:p w:rsidR="00207937" w:rsidRPr="00BD76F7" w:rsidRDefault="000B0AED" w:rsidP="009A7AFF">
      <w:pPr>
        <w:pStyle w:val="1"/>
        <w:rPr>
          <w:sz w:val="52"/>
          <w:rPrChange w:id="1798" w:author="Liqiang (John)" w:date="2016-09-13T15:16:00Z">
            <w:rPr/>
          </w:rPrChange>
        </w:rPr>
      </w:pPr>
      <w:r w:rsidRPr="000B0AED">
        <w:rPr>
          <w:sz w:val="52"/>
          <w:rPrChange w:id="1799" w:author="Liqiang (John)" w:date="2016-09-13T15:16:00Z">
            <w:rPr>
              <w:sz w:val="21"/>
              <w:szCs w:val="21"/>
            </w:rPr>
          </w:rPrChange>
        </w:rPr>
        <w:t>Comment 205</w:t>
      </w:r>
    </w:p>
    <w:p w:rsidR="00207937" w:rsidRPr="00BD76F7" w:rsidRDefault="00064E7E" w:rsidP="009A7AFF">
      <w:pPr>
        <w:spacing w:after="156"/>
        <w:rPr>
          <w:sz w:val="36"/>
          <w:rPrChange w:id="1800" w:author="Liqiang (John)" w:date="2016-09-13T15:16:00Z">
            <w:rPr/>
          </w:rPrChange>
        </w:rPr>
      </w:pPr>
      <w:r>
        <w:rPr>
          <w:noProof/>
          <w:snapToGrid/>
          <w:sz w:val="36"/>
          <w:rPrChange w:id="1801" w:author="Unknown">
            <w:rPr>
              <w:noProof/>
              <w:snapToGrid/>
            </w:rPr>
          </w:rPrChange>
        </w:rPr>
        <w:drawing>
          <wp:inline distT="0" distB="0" distL="0" distR="0">
            <wp:extent cx="9036000" cy="270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stretch>
                      <a:fillRect/>
                    </a:stretch>
                  </pic:blipFill>
                  <pic:spPr>
                    <a:xfrm>
                      <a:off x="0" y="0"/>
                      <a:ext cx="9036000" cy="270000"/>
                    </a:xfrm>
                    <a:prstGeom prst="rect">
                      <a:avLst/>
                    </a:prstGeom>
                  </pic:spPr>
                </pic:pic>
              </a:graphicData>
            </a:graphic>
          </wp:inline>
        </w:drawing>
      </w:r>
    </w:p>
    <w:p w:rsidR="00207937" w:rsidRPr="00BD76F7" w:rsidRDefault="000B0AED" w:rsidP="009A7AFF">
      <w:pPr>
        <w:pStyle w:val="2"/>
        <w:rPr>
          <w:sz w:val="44"/>
          <w:rPrChange w:id="1802" w:author="Liqiang (John)" w:date="2016-09-13T15:16:00Z">
            <w:rPr/>
          </w:rPrChange>
        </w:rPr>
      </w:pPr>
      <w:r w:rsidRPr="000B0AED">
        <w:rPr>
          <w:sz w:val="44"/>
          <w:rPrChange w:id="1803" w:author="Liqiang (John)" w:date="2016-09-13T15:16:00Z">
            <w:rPr>
              <w:sz w:val="21"/>
              <w:szCs w:val="21"/>
            </w:rPr>
          </w:rPrChange>
        </w:rPr>
        <w:t>Proposed solution</w:t>
      </w:r>
    </w:p>
    <w:p w:rsidR="00207937" w:rsidRPr="00BD76F7" w:rsidRDefault="000B0AED" w:rsidP="009A7AFF">
      <w:pPr>
        <w:spacing w:after="156"/>
        <w:rPr>
          <w:sz w:val="36"/>
          <w:rPrChange w:id="1804" w:author="Liqiang (John)" w:date="2016-09-13T15:16:00Z">
            <w:rPr/>
          </w:rPrChange>
        </w:rPr>
      </w:pPr>
      <w:r w:rsidRPr="000B0AED">
        <w:rPr>
          <w:sz w:val="36"/>
          <w:rPrChange w:id="1805" w:author="Liqiang (John)" w:date="2016-09-13T15:16:00Z">
            <w:rPr/>
          </w:rPrChange>
        </w:rPr>
        <w:t>“</w:t>
      </w:r>
      <w:proofErr w:type="spellStart"/>
      <w:proofErr w:type="gramStart"/>
      <w:r w:rsidRPr="000B0AED">
        <w:rPr>
          <w:i/>
          <w:sz w:val="36"/>
          <w:rPrChange w:id="1806" w:author="Liqiang (John)" w:date="2016-09-13T15:16:00Z">
            <w:rPr>
              <w:i/>
            </w:rPr>
          </w:rPrChange>
        </w:rPr>
        <w:t>macMaxEB</w:t>
      </w:r>
      <w:proofErr w:type="spellEnd"/>
      <w:proofErr w:type="gramEnd"/>
      <w:r w:rsidRPr="000B0AED">
        <w:rPr>
          <w:sz w:val="36"/>
          <w:rPrChange w:id="1807" w:author="Liqiang (John)" w:date="2016-09-13T15:16:00Z">
            <w:rPr/>
          </w:rPrChange>
        </w:rPr>
        <w:t>” in figure 63 is actually a typo for “</w:t>
      </w:r>
      <w:proofErr w:type="spellStart"/>
      <w:r w:rsidRPr="000B0AED">
        <w:rPr>
          <w:i/>
          <w:sz w:val="36"/>
          <w:rPrChange w:id="1808" w:author="Liqiang (John)" w:date="2016-09-13T15:16:00Z">
            <w:rPr>
              <w:i/>
            </w:rPr>
          </w:rPrChange>
        </w:rPr>
        <w:t>macMaxBE</w:t>
      </w:r>
      <w:proofErr w:type="spellEnd"/>
      <w:r w:rsidRPr="000B0AED">
        <w:rPr>
          <w:sz w:val="36"/>
          <w:rPrChange w:id="1809" w:author="Liqiang (John)" w:date="2016-09-13T15:16:00Z">
            <w:rPr/>
          </w:rPrChange>
        </w:rPr>
        <w:t>”, which is a MAC PIB and already specified in Table 62.</w:t>
      </w:r>
    </w:p>
    <w:p w:rsidR="00207937" w:rsidRPr="00BD76F7" w:rsidRDefault="000B0AED" w:rsidP="009A7AFF">
      <w:pPr>
        <w:spacing w:after="156"/>
        <w:rPr>
          <w:sz w:val="36"/>
          <w:rPrChange w:id="1810" w:author="Liqiang (John)" w:date="2016-09-13T15:16:00Z">
            <w:rPr/>
          </w:rPrChange>
        </w:rPr>
      </w:pPr>
      <w:r w:rsidRPr="000B0AED">
        <w:rPr>
          <w:sz w:val="36"/>
          <w:rPrChange w:id="1811" w:author="Liqiang (John)" w:date="2016-09-13T15:16:00Z">
            <w:rPr/>
          </w:rPrChange>
        </w:rPr>
        <w:lastRenderedPageBreak/>
        <w:t>It is proposed to correct the typo in figure 63.</w:t>
      </w:r>
    </w:p>
    <w:p w:rsidR="00207937" w:rsidRPr="00BD76F7" w:rsidRDefault="000B0AED" w:rsidP="009A7AFF">
      <w:pPr>
        <w:pStyle w:val="1"/>
        <w:rPr>
          <w:sz w:val="52"/>
          <w:rPrChange w:id="1812" w:author="Liqiang (John)" w:date="2016-09-13T15:16:00Z">
            <w:rPr/>
          </w:rPrChange>
        </w:rPr>
      </w:pPr>
      <w:r w:rsidRPr="000B0AED">
        <w:rPr>
          <w:sz w:val="52"/>
          <w:rPrChange w:id="1813" w:author="Liqiang (John)" w:date="2016-09-13T15:16:00Z">
            <w:rPr>
              <w:sz w:val="21"/>
              <w:szCs w:val="21"/>
            </w:rPr>
          </w:rPrChange>
        </w:rPr>
        <w:t>Comment 218</w:t>
      </w:r>
    </w:p>
    <w:p w:rsidR="00B51BC2" w:rsidRPr="00BD76F7" w:rsidRDefault="00064E7E" w:rsidP="009A7AFF">
      <w:pPr>
        <w:spacing w:after="156"/>
        <w:rPr>
          <w:sz w:val="36"/>
          <w:rPrChange w:id="1814" w:author="Liqiang (John)" w:date="2016-09-13T15:16:00Z">
            <w:rPr/>
          </w:rPrChange>
        </w:rPr>
      </w:pPr>
      <w:r>
        <w:rPr>
          <w:noProof/>
          <w:snapToGrid/>
          <w:sz w:val="36"/>
          <w:rPrChange w:id="1815" w:author="Unknown">
            <w:rPr>
              <w:noProof/>
              <w:snapToGrid/>
            </w:rPr>
          </w:rPrChange>
        </w:rPr>
        <w:drawing>
          <wp:inline distT="0" distB="0" distL="0" distR="0">
            <wp:extent cx="8899200" cy="3492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stretch>
                      <a:fillRect/>
                    </a:stretch>
                  </pic:blipFill>
                  <pic:spPr>
                    <a:xfrm>
                      <a:off x="0" y="0"/>
                      <a:ext cx="8899200" cy="349200"/>
                    </a:xfrm>
                    <a:prstGeom prst="rect">
                      <a:avLst/>
                    </a:prstGeom>
                  </pic:spPr>
                </pic:pic>
              </a:graphicData>
            </a:graphic>
          </wp:inline>
        </w:drawing>
      </w:r>
    </w:p>
    <w:p w:rsidR="00B51BC2" w:rsidRPr="00BD76F7" w:rsidRDefault="000B0AED" w:rsidP="009A7AFF">
      <w:pPr>
        <w:pStyle w:val="2"/>
        <w:rPr>
          <w:sz w:val="44"/>
          <w:rPrChange w:id="1816" w:author="Liqiang (John)" w:date="2016-09-13T15:16:00Z">
            <w:rPr/>
          </w:rPrChange>
        </w:rPr>
      </w:pPr>
      <w:r w:rsidRPr="000B0AED">
        <w:rPr>
          <w:sz w:val="44"/>
          <w:rPrChange w:id="1817" w:author="Liqiang (John)" w:date="2016-09-13T15:16:00Z">
            <w:rPr>
              <w:sz w:val="21"/>
              <w:szCs w:val="21"/>
            </w:rPr>
          </w:rPrChange>
        </w:rPr>
        <w:t>Proposed solution</w:t>
      </w:r>
    </w:p>
    <w:p w:rsidR="00B51BC2" w:rsidRPr="00BD76F7" w:rsidRDefault="000B0AED" w:rsidP="009A7AFF">
      <w:pPr>
        <w:spacing w:after="156"/>
        <w:rPr>
          <w:sz w:val="36"/>
          <w:rPrChange w:id="1818" w:author="Liqiang (John)" w:date="2016-09-13T15:16:00Z">
            <w:rPr/>
          </w:rPrChange>
        </w:rPr>
      </w:pPr>
      <w:r w:rsidRPr="000B0AED">
        <w:rPr>
          <w:sz w:val="36"/>
          <w:rPrChange w:id="1819" w:author="Liqiang (John)" w:date="2016-09-13T15:16:00Z">
            <w:rPr/>
          </w:rPrChange>
        </w:rPr>
        <w:t>Neighboring VPAN status monitoring is used for interference coordination, handover and VPAN ID resolution. For the example shown below, interference coordination needs a device to monitor the neighboring VPANs and report to the coordinator.</w:t>
      </w:r>
    </w:p>
    <w:p w:rsidR="00401B02" w:rsidRPr="00BD76F7" w:rsidRDefault="00401B02" w:rsidP="009A7AFF">
      <w:pPr>
        <w:spacing w:after="156"/>
        <w:jc w:val="center"/>
        <w:rPr>
          <w:sz w:val="36"/>
          <w:rPrChange w:id="1820" w:author="Liqiang (John)" w:date="2016-09-13T15:16:00Z">
            <w:rPr/>
          </w:rPrChange>
        </w:rPr>
      </w:pPr>
      <w:r w:rsidRPr="00BD76F7">
        <w:rPr>
          <w:sz w:val="36"/>
        </w:rPr>
        <w:object w:dxaOrig="14121" w:dyaOrig="6732">
          <v:shape id="_x0000_i1035" type="#_x0000_t75" style="width:482.05pt;height:230.05pt" o:ole="">
            <v:imagedata r:id="rId75" o:title=""/>
          </v:shape>
          <o:OLEObject Type="Embed" ProgID="Visio.Drawing.11" ShapeID="_x0000_i1035" DrawAspect="Content" ObjectID="_1535362620" r:id="rId76"/>
        </w:object>
      </w:r>
    </w:p>
    <w:p w:rsidR="00401B02" w:rsidRPr="00BD76F7" w:rsidRDefault="000B0AED" w:rsidP="009A7AFF">
      <w:pPr>
        <w:spacing w:after="156"/>
        <w:rPr>
          <w:sz w:val="36"/>
          <w:rPrChange w:id="1821" w:author="Liqiang (John)" w:date="2016-09-13T15:16:00Z">
            <w:rPr/>
          </w:rPrChange>
        </w:rPr>
      </w:pPr>
      <w:r w:rsidRPr="000B0AED">
        <w:rPr>
          <w:sz w:val="36"/>
          <w:rPrChange w:id="1822" w:author="Liqiang (John)" w:date="2016-09-13T15:16:00Z">
            <w:rPr/>
          </w:rPrChange>
        </w:rPr>
        <w:t>It is proposed to adopt the following text:</w:t>
      </w:r>
    </w:p>
    <w:p w:rsidR="00401B02" w:rsidRPr="00BD76F7" w:rsidRDefault="000B0AED" w:rsidP="009A7AFF">
      <w:pPr>
        <w:spacing w:after="156"/>
        <w:rPr>
          <w:i/>
          <w:sz w:val="36"/>
          <w:rPrChange w:id="1823" w:author="Liqiang (John)" w:date="2016-09-13T15:16:00Z">
            <w:rPr>
              <w:i/>
            </w:rPr>
          </w:rPrChange>
        </w:rPr>
      </w:pPr>
      <w:r w:rsidRPr="000B0AED">
        <w:rPr>
          <w:i/>
          <w:sz w:val="36"/>
          <w:rPrChange w:id="1824" w:author="Liqiang (John)" w:date="2016-09-13T15:16:00Z">
            <w:rPr>
              <w:i/>
            </w:rPr>
          </w:rPrChange>
        </w:rPr>
        <w:t>6.2</w:t>
      </w:r>
      <w:proofErr w:type="gramStart"/>
      <w:r w:rsidRPr="000B0AED">
        <w:rPr>
          <w:i/>
          <w:sz w:val="36"/>
          <w:rPrChange w:id="1825" w:author="Liqiang (John)" w:date="2016-09-13T15:16:00Z">
            <w:rPr>
              <w:i/>
            </w:rPr>
          </w:rPrChange>
        </w:rPr>
        <w:t>.x</w:t>
      </w:r>
      <w:proofErr w:type="gramEnd"/>
      <w:r w:rsidRPr="000B0AED">
        <w:rPr>
          <w:i/>
          <w:sz w:val="36"/>
          <w:rPrChange w:id="1826" w:author="Liqiang (John)" w:date="2016-09-13T15:16:00Z">
            <w:rPr>
              <w:i/>
            </w:rPr>
          </w:rPrChange>
        </w:rPr>
        <w:t xml:space="preserve"> Neighboring VPAN status monitoring</w:t>
      </w:r>
    </w:p>
    <w:p w:rsidR="00401B02" w:rsidRPr="00BD76F7" w:rsidRDefault="000B0AED" w:rsidP="009A7AFF">
      <w:pPr>
        <w:spacing w:after="156" w:line="255" w:lineRule="auto"/>
        <w:ind w:left="20"/>
        <w:jc w:val="both"/>
        <w:rPr>
          <w:rFonts w:eastAsia="Times New Roman"/>
          <w:i/>
          <w:sz w:val="36"/>
          <w:rPrChange w:id="1827" w:author="Liqiang (John)" w:date="2016-09-13T15:16:00Z">
            <w:rPr>
              <w:rFonts w:eastAsia="Times New Roman"/>
              <w:i/>
            </w:rPr>
          </w:rPrChange>
        </w:rPr>
      </w:pPr>
      <w:r w:rsidRPr="000B0AED">
        <w:rPr>
          <w:rFonts w:eastAsia="Times New Roman"/>
          <w:i/>
          <w:sz w:val="36"/>
          <w:rPrChange w:id="1828" w:author="Liqiang (John)" w:date="2016-09-13T15:16:00Z">
            <w:rPr>
              <w:rFonts w:eastAsia="Times New Roman"/>
              <w:i/>
            </w:rPr>
          </w:rPrChange>
        </w:rPr>
        <w:t>Neighboring VPANs status monitoring procedure allows the coordinator and the devices to detect and maintain neighboring VPANs information. Neighboring VPAN status monitoring maybe performed for the purposes of VPAN maintenance, interference coordination and handover.</w:t>
      </w:r>
    </w:p>
    <w:p w:rsidR="00401B02" w:rsidRPr="00BD76F7" w:rsidRDefault="000B0AED" w:rsidP="009A7AFF">
      <w:pPr>
        <w:spacing w:after="156" w:line="255" w:lineRule="auto"/>
        <w:ind w:left="20"/>
        <w:jc w:val="both"/>
        <w:rPr>
          <w:rFonts w:eastAsia="Times New Roman"/>
          <w:i/>
          <w:sz w:val="36"/>
          <w:rPrChange w:id="1829" w:author="Liqiang (John)" w:date="2016-09-13T15:16:00Z">
            <w:rPr>
              <w:rFonts w:eastAsia="Times New Roman"/>
              <w:i/>
            </w:rPr>
          </w:rPrChange>
        </w:rPr>
      </w:pPr>
      <w:r w:rsidRPr="000B0AED">
        <w:rPr>
          <w:rFonts w:eastAsia="Times New Roman"/>
          <w:i/>
          <w:sz w:val="36"/>
          <w:rPrChange w:id="1830" w:author="Liqiang (John)" w:date="2016-09-13T15:16:00Z">
            <w:rPr>
              <w:rFonts w:eastAsia="Times New Roman"/>
              <w:i/>
            </w:rPr>
          </w:rPrChange>
        </w:rPr>
        <w:lastRenderedPageBreak/>
        <w:t xml:space="preserve">Both coordinators and the devices shall participate in the neighboring VPANs status monitoring procedure. </w:t>
      </w:r>
    </w:p>
    <w:p w:rsidR="00401B02" w:rsidRPr="00BD76F7" w:rsidRDefault="000B0AED" w:rsidP="009A7AFF">
      <w:pPr>
        <w:spacing w:after="156" w:line="255" w:lineRule="auto"/>
        <w:ind w:left="20"/>
        <w:jc w:val="both"/>
        <w:rPr>
          <w:rFonts w:eastAsia="Times New Roman"/>
          <w:i/>
          <w:sz w:val="36"/>
          <w:rPrChange w:id="1831" w:author="Liqiang (John)" w:date="2016-09-13T15:16:00Z">
            <w:rPr>
              <w:rFonts w:eastAsia="Times New Roman"/>
              <w:i/>
            </w:rPr>
          </w:rPrChange>
        </w:rPr>
      </w:pPr>
      <w:r w:rsidRPr="000B0AED">
        <w:rPr>
          <w:rFonts w:eastAsia="Times New Roman"/>
          <w:i/>
          <w:sz w:val="36"/>
          <w:rPrChange w:id="1832" w:author="Liqiang (John)" w:date="2016-09-13T15:16:00Z">
            <w:rPr>
              <w:rFonts w:eastAsia="Times New Roman"/>
              <w:i/>
            </w:rPr>
          </w:rPrChange>
        </w:rPr>
        <w:t>The information of neighboring VPANs that can be detected shall be recorded in a neighboring VPANs descriptor list.</w:t>
      </w:r>
    </w:p>
    <w:p w:rsidR="00401B02" w:rsidRPr="00BD76F7" w:rsidRDefault="000B0AED" w:rsidP="009A7AFF">
      <w:pPr>
        <w:spacing w:after="156" w:line="255" w:lineRule="auto"/>
        <w:ind w:left="20"/>
        <w:jc w:val="both"/>
        <w:rPr>
          <w:rFonts w:eastAsia="Times New Roman"/>
          <w:i/>
          <w:sz w:val="36"/>
          <w:rPrChange w:id="1833" w:author="Liqiang (John)" w:date="2016-09-13T15:16:00Z">
            <w:rPr>
              <w:rFonts w:eastAsia="Times New Roman"/>
              <w:i/>
            </w:rPr>
          </w:rPrChange>
        </w:rPr>
      </w:pPr>
      <w:r w:rsidRPr="000B0AED">
        <w:rPr>
          <w:rFonts w:eastAsia="Times New Roman"/>
          <w:i/>
          <w:sz w:val="36"/>
          <w:rPrChange w:id="1834" w:author="Liqiang (John)" w:date="2016-09-13T15:16:00Z">
            <w:rPr>
              <w:rFonts w:eastAsia="Times New Roman"/>
              <w:i/>
            </w:rPr>
          </w:rPrChange>
        </w:rPr>
        <w:t xml:space="preserve">Both the coordinator and the devices shall each maintain a local neighboring VPANs descriptor list respectively. The local neighboring VPAN descriptor list is maintained by receiving beacon frames or other frames from the neighboring VPANs. When a beacon frame or any other frame from neighboring VPANs is received for the first time, a new record corresponding to the neighboring VPAN shall be added to the list. The record in the list has an ageing time of </w:t>
      </w:r>
      <w:proofErr w:type="spellStart"/>
      <w:r w:rsidRPr="000B0AED">
        <w:rPr>
          <w:rFonts w:eastAsia="Times New Roman"/>
          <w:i/>
          <w:sz w:val="36"/>
          <w:rPrChange w:id="1835" w:author="Liqiang (John)" w:date="2016-09-13T15:16:00Z">
            <w:rPr>
              <w:rFonts w:eastAsia="Times New Roman"/>
              <w:i/>
            </w:rPr>
          </w:rPrChange>
        </w:rPr>
        <w:t>macAgeingTime</w:t>
      </w:r>
      <w:proofErr w:type="spellEnd"/>
      <w:r w:rsidRPr="000B0AED">
        <w:rPr>
          <w:rFonts w:eastAsia="Times New Roman"/>
          <w:i/>
          <w:sz w:val="36"/>
          <w:rPrChange w:id="1836" w:author="Liqiang (John)" w:date="2016-09-13T15:16:00Z">
            <w:rPr>
              <w:rFonts w:eastAsia="Times New Roman"/>
              <w:i/>
            </w:rPr>
          </w:rPrChange>
        </w:rPr>
        <w:t xml:space="preserve"> </w:t>
      </w:r>
      <w:proofErr w:type="spellStart"/>
      <w:r w:rsidRPr="000B0AED">
        <w:rPr>
          <w:rFonts w:eastAsia="Times New Roman"/>
          <w:i/>
          <w:sz w:val="36"/>
          <w:rPrChange w:id="1837" w:author="Liqiang (John)" w:date="2016-09-13T15:16:00Z">
            <w:rPr>
              <w:rFonts w:eastAsia="Times New Roman"/>
              <w:i/>
            </w:rPr>
          </w:rPrChange>
        </w:rPr>
        <w:t>superframes</w:t>
      </w:r>
      <w:proofErr w:type="spellEnd"/>
      <w:r w:rsidRPr="000B0AED">
        <w:rPr>
          <w:rFonts w:eastAsia="Times New Roman"/>
          <w:i/>
          <w:sz w:val="36"/>
          <w:rPrChange w:id="1838" w:author="Liqiang (John)" w:date="2016-09-13T15:16:00Z">
            <w:rPr>
              <w:rFonts w:eastAsia="Times New Roman"/>
              <w:i/>
            </w:rPr>
          </w:rPrChange>
        </w:rPr>
        <w:t xml:space="preserve">. Whenever a beacon frame or any other frame from a neighboring VPAN corresponding to a record in the list has been received, the device shall update the </w:t>
      </w:r>
      <w:proofErr w:type="spellStart"/>
      <w:r w:rsidRPr="000B0AED">
        <w:rPr>
          <w:rFonts w:eastAsia="Times New Roman"/>
          <w:i/>
          <w:sz w:val="36"/>
          <w:rPrChange w:id="1839" w:author="Liqiang (John)" w:date="2016-09-13T15:16:00Z">
            <w:rPr>
              <w:rFonts w:eastAsia="Times New Roman"/>
              <w:i/>
            </w:rPr>
          </w:rPrChange>
        </w:rPr>
        <w:t>LastTimeDetected</w:t>
      </w:r>
      <w:proofErr w:type="spellEnd"/>
      <w:r w:rsidRPr="000B0AED">
        <w:rPr>
          <w:rFonts w:eastAsia="Times New Roman"/>
          <w:i/>
          <w:sz w:val="36"/>
          <w:rPrChange w:id="1840" w:author="Liqiang (John)" w:date="2016-09-13T15:16:00Z">
            <w:rPr>
              <w:rFonts w:eastAsia="Times New Roman"/>
              <w:i/>
            </w:rPr>
          </w:rPrChange>
        </w:rPr>
        <w:t xml:space="preserve"> of the record instead of adding a new record. Once the beacon frames or any </w:t>
      </w:r>
      <w:r w:rsidRPr="000B0AED">
        <w:rPr>
          <w:rFonts w:eastAsia="Times New Roman"/>
          <w:i/>
          <w:sz w:val="36"/>
          <w:rPrChange w:id="1841" w:author="Liqiang (John)" w:date="2016-09-13T15:16:00Z">
            <w:rPr>
              <w:rFonts w:eastAsia="Times New Roman"/>
              <w:i/>
            </w:rPr>
          </w:rPrChange>
        </w:rPr>
        <w:lastRenderedPageBreak/>
        <w:t>other frame from a neighboring VPAN corresponding to a record in the list has not been received within the ageing time since last time it was detected, the record corresponding to that neighboring VPAN shall be deleted from the list.</w:t>
      </w:r>
    </w:p>
    <w:p w:rsidR="00401B02" w:rsidRPr="00BD76F7" w:rsidRDefault="000B0AED" w:rsidP="009A7AFF">
      <w:pPr>
        <w:spacing w:after="156" w:line="255" w:lineRule="auto"/>
        <w:ind w:left="20"/>
        <w:jc w:val="both"/>
        <w:rPr>
          <w:rFonts w:eastAsia="Times New Roman"/>
          <w:i/>
          <w:sz w:val="36"/>
          <w:rPrChange w:id="1842" w:author="Liqiang (John)" w:date="2016-09-13T15:16:00Z">
            <w:rPr>
              <w:rFonts w:eastAsia="Times New Roman"/>
              <w:i/>
            </w:rPr>
          </w:rPrChange>
        </w:rPr>
      </w:pPr>
      <w:r w:rsidRPr="000B0AED">
        <w:rPr>
          <w:rFonts w:eastAsia="Times New Roman"/>
          <w:i/>
          <w:sz w:val="36"/>
          <w:rPrChange w:id="1843" w:author="Liqiang (John)" w:date="2016-09-13T15:16:00Z">
            <w:rPr>
              <w:rFonts w:eastAsia="Times New Roman"/>
              <w:i/>
            </w:rPr>
          </w:rPrChange>
        </w:rPr>
        <w:t>The devices shall update their local neighboring VPANs descriptor list and send a neighboring VPAN report indication command to the coordinator to report its local neighboring VPANs descriptor list whenever any of the following events occurs:</w:t>
      </w:r>
    </w:p>
    <w:p w:rsidR="00401B02" w:rsidRPr="00BD76F7" w:rsidRDefault="000B0AED" w:rsidP="009A7AFF">
      <w:pPr>
        <w:widowControl/>
        <w:numPr>
          <w:ilvl w:val="0"/>
          <w:numId w:val="43"/>
        </w:numPr>
        <w:autoSpaceDE/>
        <w:autoSpaceDN/>
        <w:adjustRightInd/>
        <w:spacing w:afterLines="0" w:line="255" w:lineRule="auto"/>
        <w:jc w:val="both"/>
        <w:rPr>
          <w:rFonts w:eastAsia="Times New Roman"/>
          <w:i/>
          <w:sz w:val="36"/>
          <w:rPrChange w:id="1844" w:author="Liqiang (John)" w:date="2016-09-13T15:16:00Z">
            <w:rPr>
              <w:rFonts w:eastAsia="Times New Roman"/>
              <w:i/>
            </w:rPr>
          </w:rPrChange>
        </w:rPr>
      </w:pPr>
      <w:r w:rsidRPr="000B0AED">
        <w:rPr>
          <w:rFonts w:eastAsia="Times New Roman"/>
          <w:i/>
          <w:sz w:val="36"/>
          <w:rPrChange w:id="1845" w:author="Liqiang (John)" w:date="2016-09-13T15:16:00Z">
            <w:rPr>
              <w:rFonts w:eastAsia="Times New Roman"/>
              <w:i/>
            </w:rPr>
          </w:rPrChange>
        </w:rPr>
        <w:t>It has received a beacon frame or any other frames sent by the neighboring coordinators or devices for the first time;</w:t>
      </w:r>
    </w:p>
    <w:p w:rsidR="00401B02" w:rsidRPr="00BD76F7" w:rsidRDefault="000B0AED" w:rsidP="009A7AFF">
      <w:pPr>
        <w:widowControl/>
        <w:numPr>
          <w:ilvl w:val="0"/>
          <w:numId w:val="43"/>
        </w:numPr>
        <w:autoSpaceDE/>
        <w:autoSpaceDN/>
        <w:adjustRightInd/>
        <w:spacing w:afterLines="0" w:line="255" w:lineRule="auto"/>
        <w:jc w:val="both"/>
        <w:rPr>
          <w:rFonts w:eastAsia="Times New Roman"/>
          <w:i/>
          <w:sz w:val="36"/>
          <w:rPrChange w:id="1846" w:author="Liqiang (John)" w:date="2016-09-13T15:16:00Z">
            <w:rPr>
              <w:rFonts w:eastAsia="Times New Roman"/>
              <w:i/>
            </w:rPr>
          </w:rPrChange>
        </w:rPr>
      </w:pPr>
      <w:r w:rsidRPr="000B0AED">
        <w:rPr>
          <w:rFonts w:eastAsia="Times New Roman"/>
          <w:i/>
          <w:sz w:val="36"/>
          <w:rPrChange w:id="1847" w:author="Liqiang (John)" w:date="2016-09-13T15:16:00Z">
            <w:rPr>
              <w:rFonts w:eastAsia="Times New Roman"/>
              <w:i/>
            </w:rPr>
          </w:rPrChange>
        </w:rPr>
        <w:t xml:space="preserve">It has been </w:t>
      </w:r>
      <w:proofErr w:type="spellStart"/>
      <w:r w:rsidRPr="000B0AED">
        <w:rPr>
          <w:rFonts w:eastAsia="Times New Roman"/>
          <w:i/>
          <w:sz w:val="36"/>
          <w:rPrChange w:id="1848" w:author="Liqiang (John)" w:date="2016-09-13T15:16:00Z">
            <w:rPr>
              <w:rFonts w:eastAsia="Times New Roman"/>
              <w:i/>
            </w:rPr>
          </w:rPrChange>
        </w:rPr>
        <w:t>macLastDetect</w:t>
      </w:r>
      <w:proofErr w:type="spellEnd"/>
      <w:r w:rsidRPr="000B0AED">
        <w:rPr>
          <w:rFonts w:eastAsia="Times New Roman"/>
          <w:i/>
          <w:sz w:val="36"/>
          <w:rPrChange w:id="1849" w:author="Liqiang (John)" w:date="2016-09-13T15:16:00Z">
            <w:rPr>
              <w:rFonts w:eastAsia="Times New Roman"/>
              <w:i/>
            </w:rPr>
          </w:rPrChange>
        </w:rPr>
        <w:t xml:space="preserve"> </w:t>
      </w:r>
      <w:proofErr w:type="spellStart"/>
      <w:r w:rsidRPr="000B0AED">
        <w:rPr>
          <w:rFonts w:eastAsia="Times New Roman"/>
          <w:i/>
          <w:sz w:val="36"/>
          <w:rPrChange w:id="1850" w:author="Liqiang (John)" w:date="2016-09-13T15:16:00Z">
            <w:rPr>
              <w:rFonts w:eastAsia="Times New Roman"/>
              <w:i/>
            </w:rPr>
          </w:rPrChange>
        </w:rPr>
        <w:t>superframes</w:t>
      </w:r>
      <w:proofErr w:type="spellEnd"/>
      <w:r w:rsidRPr="000B0AED">
        <w:rPr>
          <w:rFonts w:eastAsia="Times New Roman"/>
          <w:i/>
          <w:sz w:val="36"/>
          <w:rPrChange w:id="1851" w:author="Liqiang (John)" w:date="2016-09-13T15:16:00Z">
            <w:rPr>
              <w:rFonts w:eastAsia="Times New Roman"/>
              <w:i/>
            </w:rPr>
          </w:rPrChange>
        </w:rPr>
        <w:t xml:space="preserve"> since the neighboring VPAN was detected last time;</w:t>
      </w:r>
    </w:p>
    <w:p w:rsidR="00401B02" w:rsidRPr="00BD76F7" w:rsidRDefault="000B0AED" w:rsidP="009A7AFF">
      <w:pPr>
        <w:widowControl/>
        <w:numPr>
          <w:ilvl w:val="0"/>
          <w:numId w:val="43"/>
        </w:numPr>
        <w:autoSpaceDE/>
        <w:autoSpaceDN/>
        <w:adjustRightInd/>
        <w:spacing w:afterLines="0" w:line="255" w:lineRule="auto"/>
        <w:jc w:val="both"/>
        <w:rPr>
          <w:rFonts w:eastAsia="Times New Roman"/>
          <w:i/>
          <w:sz w:val="36"/>
          <w:rPrChange w:id="1852" w:author="Liqiang (John)" w:date="2016-09-13T15:16:00Z">
            <w:rPr>
              <w:rFonts w:eastAsia="Times New Roman"/>
              <w:i/>
            </w:rPr>
          </w:rPrChange>
        </w:rPr>
      </w:pPr>
      <w:r w:rsidRPr="000B0AED">
        <w:rPr>
          <w:rFonts w:eastAsia="Times New Roman"/>
          <w:i/>
          <w:sz w:val="36"/>
          <w:rPrChange w:id="1853" w:author="Liqiang (John)" w:date="2016-09-13T15:16:00Z">
            <w:rPr>
              <w:rFonts w:eastAsia="Times New Roman"/>
              <w:i/>
            </w:rPr>
          </w:rPrChange>
        </w:rPr>
        <w:t>A neighboring VPAN report request command is received by the device from the coordinator;</w:t>
      </w:r>
    </w:p>
    <w:p w:rsidR="00401B02" w:rsidRPr="00BD76F7" w:rsidRDefault="000B0AED" w:rsidP="009A7AFF">
      <w:pPr>
        <w:spacing w:after="156" w:line="255" w:lineRule="auto"/>
        <w:ind w:left="20"/>
        <w:jc w:val="both"/>
        <w:rPr>
          <w:rFonts w:eastAsia="Times New Roman"/>
          <w:i/>
          <w:sz w:val="36"/>
          <w:rPrChange w:id="1854" w:author="Liqiang (John)" w:date="2016-09-13T15:16:00Z">
            <w:rPr>
              <w:rFonts w:eastAsia="Times New Roman"/>
              <w:i/>
            </w:rPr>
          </w:rPrChange>
        </w:rPr>
      </w:pPr>
      <w:r w:rsidRPr="000B0AED">
        <w:rPr>
          <w:rFonts w:eastAsia="Times New Roman"/>
          <w:i/>
          <w:sz w:val="36"/>
          <w:rPrChange w:id="1855" w:author="Liqiang (John)" w:date="2016-09-13T15:16:00Z">
            <w:rPr>
              <w:rFonts w:eastAsia="Times New Roman"/>
              <w:i/>
            </w:rPr>
          </w:rPrChange>
        </w:rPr>
        <w:t>The coordinator shall update its local neighboring VPAN descriptor list whenever any of the following events occurs:</w:t>
      </w:r>
    </w:p>
    <w:p w:rsidR="00401B02" w:rsidRPr="00BD76F7" w:rsidRDefault="000B0AED" w:rsidP="009A7AFF">
      <w:pPr>
        <w:widowControl/>
        <w:numPr>
          <w:ilvl w:val="0"/>
          <w:numId w:val="44"/>
        </w:numPr>
        <w:autoSpaceDE/>
        <w:autoSpaceDN/>
        <w:adjustRightInd/>
        <w:spacing w:afterLines="0" w:line="255" w:lineRule="auto"/>
        <w:jc w:val="both"/>
        <w:rPr>
          <w:rFonts w:eastAsia="Times New Roman"/>
          <w:i/>
          <w:sz w:val="36"/>
          <w:rPrChange w:id="1856" w:author="Liqiang (John)" w:date="2016-09-13T15:16:00Z">
            <w:rPr>
              <w:rFonts w:eastAsia="Times New Roman"/>
              <w:i/>
            </w:rPr>
          </w:rPrChange>
        </w:rPr>
      </w:pPr>
      <w:r w:rsidRPr="000B0AED">
        <w:rPr>
          <w:rFonts w:eastAsia="Times New Roman"/>
          <w:i/>
          <w:sz w:val="36"/>
          <w:rPrChange w:id="1857" w:author="Liqiang (John)" w:date="2016-09-13T15:16:00Z">
            <w:rPr>
              <w:rFonts w:eastAsia="Times New Roman"/>
              <w:i/>
            </w:rPr>
          </w:rPrChange>
        </w:rPr>
        <w:lastRenderedPageBreak/>
        <w:t>It has received a beacon frame or any other frames sent by the neighboring coordinators or devices for the first time;</w:t>
      </w:r>
    </w:p>
    <w:p w:rsidR="00401B02" w:rsidRPr="00BD76F7" w:rsidRDefault="000B0AED" w:rsidP="009A7AFF">
      <w:pPr>
        <w:widowControl/>
        <w:numPr>
          <w:ilvl w:val="0"/>
          <w:numId w:val="44"/>
        </w:numPr>
        <w:autoSpaceDE/>
        <w:autoSpaceDN/>
        <w:adjustRightInd/>
        <w:spacing w:afterLines="0" w:line="255" w:lineRule="auto"/>
        <w:jc w:val="both"/>
        <w:rPr>
          <w:rFonts w:eastAsia="Times New Roman"/>
          <w:i/>
          <w:sz w:val="36"/>
          <w:rPrChange w:id="1858" w:author="Liqiang (John)" w:date="2016-09-13T15:16:00Z">
            <w:rPr>
              <w:rFonts w:eastAsia="Times New Roman"/>
              <w:i/>
            </w:rPr>
          </w:rPrChange>
        </w:rPr>
      </w:pPr>
      <w:r w:rsidRPr="000B0AED">
        <w:rPr>
          <w:rFonts w:eastAsia="Times New Roman"/>
          <w:i/>
          <w:sz w:val="36"/>
          <w:rPrChange w:id="1859" w:author="Liqiang (John)" w:date="2016-09-13T15:16:00Z">
            <w:rPr>
              <w:rFonts w:eastAsia="Times New Roman"/>
              <w:i/>
            </w:rPr>
          </w:rPrChange>
        </w:rPr>
        <w:t xml:space="preserve">It has been </w:t>
      </w:r>
      <w:proofErr w:type="spellStart"/>
      <w:r w:rsidRPr="000B0AED">
        <w:rPr>
          <w:rFonts w:eastAsia="Times New Roman"/>
          <w:i/>
          <w:sz w:val="36"/>
          <w:rPrChange w:id="1860" w:author="Liqiang (John)" w:date="2016-09-13T15:16:00Z">
            <w:rPr>
              <w:rFonts w:eastAsia="Times New Roman"/>
              <w:i/>
            </w:rPr>
          </w:rPrChange>
        </w:rPr>
        <w:t>macLastDetect</w:t>
      </w:r>
      <w:proofErr w:type="spellEnd"/>
      <w:r w:rsidRPr="000B0AED">
        <w:rPr>
          <w:rFonts w:eastAsia="Times New Roman"/>
          <w:i/>
          <w:sz w:val="36"/>
          <w:rPrChange w:id="1861" w:author="Liqiang (John)" w:date="2016-09-13T15:16:00Z">
            <w:rPr>
              <w:rFonts w:eastAsia="Times New Roman"/>
              <w:i/>
            </w:rPr>
          </w:rPrChange>
        </w:rPr>
        <w:t xml:space="preserve"> </w:t>
      </w:r>
      <w:proofErr w:type="spellStart"/>
      <w:r w:rsidRPr="000B0AED">
        <w:rPr>
          <w:rFonts w:eastAsia="Times New Roman"/>
          <w:i/>
          <w:sz w:val="36"/>
          <w:rPrChange w:id="1862" w:author="Liqiang (John)" w:date="2016-09-13T15:16:00Z">
            <w:rPr>
              <w:rFonts w:eastAsia="Times New Roman"/>
              <w:i/>
            </w:rPr>
          </w:rPrChange>
        </w:rPr>
        <w:t>superframes</w:t>
      </w:r>
      <w:proofErr w:type="spellEnd"/>
      <w:r w:rsidRPr="000B0AED">
        <w:rPr>
          <w:rFonts w:eastAsia="Times New Roman"/>
          <w:i/>
          <w:sz w:val="36"/>
          <w:rPrChange w:id="1863" w:author="Liqiang (John)" w:date="2016-09-13T15:16:00Z">
            <w:rPr>
              <w:rFonts w:eastAsia="Times New Roman"/>
              <w:i/>
            </w:rPr>
          </w:rPrChange>
        </w:rPr>
        <w:t xml:space="preserve"> since the neighboring VPAN was detected last time;</w:t>
      </w:r>
    </w:p>
    <w:p w:rsidR="00401B02" w:rsidRPr="00BD76F7" w:rsidRDefault="000B0AED" w:rsidP="009A7AFF">
      <w:pPr>
        <w:spacing w:after="156" w:line="255" w:lineRule="auto"/>
        <w:ind w:left="20"/>
        <w:jc w:val="both"/>
        <w:rPr>
          <w:rFonts w:eastAsia="Times New Roman"/>
          <w:i/>
          <w:sz w:val="36"/>
          <w:rPrChange w:id="1864" w:author="Liqiang (John)" w:date="2016-09-13T15:16:00Z">
            <w:rPr>
              <w:rFonts w:eastAsia="Times New Roman"/>
              <w:i/>
            </w:rPr>
          </w:rPrChange>
        </w:rPr>
      </w:pPr>
      <w:r w:rsidRPr="000B0AED">
        <w:rPr>
          <w:rFonts w:eastAsia="Times New Roman"/>
          <w:i/>
          <w:sz w:val="36"/>
          <w:rPrChange w:id="1865" w:author="Liqiang (John)" w:date="2016-09-13T15:16:00Z">
            <w:rPr>
              <w:rFonts w:eastAsia="Times New Roman"/>
              <w:i/>
            </w:rPr>
          </w:rPrChange>
        </w:rPr>
        <w:t xml:space="preserve">The coordinator shall also maintain a global neighboring VPAN descriptor list. The global neighboring VPAN descriptor list is maintained and updated by gathering the reported local neighboring VPAN descriptor lists from devices and its own local neighboring VPAN descriptor list. The global neighboring VPANs descriptor list is shown in Table xx. </w:t>
      </w:r>
    </w:p>
    <w:p w:rsidR="00401B02" w:rsidRPr="00BD76F7" w:rsidRDefault="000B0AED" w:rsidP="009A7AFF">
      <w:pPr>
        <w:spacing w:after="156" w:line="255" w:lineRule="auto"/>
        <w:ind w:left="20"/>
        <w:jc w:val="both"/>
        <w:rPr>
          <w:rFonts w:eastAsia="Times New Roman"/>
          <w:i/>
          <w:sz w:val="36"/>
          <w:rPrChange w:id="1866" w:author="Liqiang (John)" w:date="2016-09-13T15:16:00Z">
            <w:rPr>
              <w:rFonts w:eastAsia="Times New Roman"/>
              <w:i/>
            </w:rPr>
          </w:rPrChange>
        </w:rPr>
      </w:pPr>
      <w:r w:rsidRPr="000B0AED">
        <w:rPr>
          <w:rFonts w:eastAsia="Times New Roman"/>
          <w:i/>
          <w:sz w:val="36"/>
          <w:rPrChange w:id="1867" w:author="Liqiang (John)" w:date="2016-09-13T15:16:00Z">
            <w:rPr>
              <w:rFonts w:eastAsia="Times New Roman"/>
              <w:i/>
            </w:rPr>
          </w:rPrChange>
        </w:rPr>
        <w:t xml:space="preserve">The coordinator shall update its global neighboring VPAN descriptors list whenever it has received a neighboring VPAN report indication command from devices in the VPAN, or when its own local neighboring VPAN descriptors list has been updated. The coordinator shall also update the global neighboring VPAN descriptors list by deleting the corresponding information if the device which has reported the corresponding information is disassociated from the VPAN. </w:t>
      </w:r>
    </w:p>
    <w:p w:rsidR="00401B02" w:rsidRPr="00BD76F7" w:rsidRDefault="000B0AED" w:rsidP="009A7AFF">
      <w:pPr>
        <w:pStyle w:val="afc"/>
        <w:spacing w:after="312"/>
        <w:jc w:val="center"/>
        <w:rPr>
          <w:rFonts w:ascii="Arial" w:eastAsia="Arial" w:hAnsi="Arial" w:cs="Arial"/>
          <w:b/>
          <w:i/>
          <w:sz w:val="28"/>
          <w:lang w:eastAsia="zh-CN"/>
          <w:rPrChange w:id="1868" w:author="Liqiang (John)" w:date="2016-09-13T15:16:00Z">
            <w:rPr>
              <w:rFonts w:ascii="Arial" w:eastAsia="Arial" w:hAnsi="Arial" w:cs="Arial"/>
              <w:b/>
              <w:i/>
              <w:sz w:val="19"/>
              <w:lang w:eastAsia="zh-CN"/>
            </w:rPr>
          </w:rPrChange>
        </w:rPr>
      </w:pPr>
      <w:bookmarkStart w:id="1869" w:name="_Ref449620427"/>
      <w:r w:rsidRPr="000B0AED">
        <w:rPr>
          <w:rFonts w:ascii="Arial" w:eastAsia="Arial" w:hAnsi="Arial" w:cs="Arial"/>
          <w:b/>
          <w:i/>
          <w:sz w:val="28"/>
          <w:lang w:eastAsia="zh-CN"/>
          <w:rPrChange w:id="1870" w:author="Liqiang (John)" w:date="2016-09-13T15:16:00Z">
            <w:rPr>
              <w:rFonts w:ascii="Arial" w:eastAsia="Arial" w:hAnsi="Arial" w:cs="Arial"/>
              <w:b/>
              <w:i/>
              <w:sz w:val="19"/>
              <w:szCs w:val="21"/>
              <w:lang w:eastAsia="zh-CN"/>
            </w:rPr>
          </w:rPrChange>
        </w:rPr>
        <w:t xml:space="preserve">Table </w:t>
      </w:r>
      <w:bookmarkEnd w:id="1869"/>
      <w:r w:rsidRPr="000B0AED">
        <w:rPr>
          <w:rFonts w:ascii="Arial" w:eastAsia="Arial" w:hAnsi="Arial" w:cs="Arial"/>
          <w:b/>
          <w:i/>
          <w:sz w:val="28"/>
          <w:lang w:eastAsia="zh-CN"/>
          <w:rPrChange w:id="1871" w:author="Liqiang (John)" w:date="2016-09-13T15:16:00Z">
            <w:rPr>
              <w:rFonts w:ascii="Arial" w:eastAsia="Arial" w:hAnsi="Arial" w:cs="Arial"/>
              <w:b/>
              <w:i/>
              <w:sz w:val="19"/>
              <w:szCs w:val="21"/>
              <w:lang w:eastAsia="zh-CN"/>
            </w:rPr>
          </w:rPrChange>
        </w:rPr>
        <w:t>xx Global neighboring VPANs descriptor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56"/>
        <w:gridCol w:w="1456"/>
        <w:gridCol w:w="1666"/>
        <w:gridCol w:w="3997"/>
      </w:tblGrid>
      <w:tr w:rsidR="00401B02" w:rsidRPr="00BD76F7" w:rsidTr="0072605B">
        <w:trPr>
          <w:jc w:val="center"/>
        </w:trPr>
        <w:tc>
          <w:tcPr>
            <w:tcW w:w="2538" w:type="dxa"/>
            <w:shd w:val="clear" w:color="auto" w:fill="D9D9D9"/>
          </w:tcPr>
          <w:p w:rsidR="00401B02" w:rsidRPr="00BD76F7" w:rsidRDefault="000B0AED" w:rsidP="00064E7E">
            <w:pPr>
              <w:spacing w:beforeLines="100" w:after="156"/>
              <w:jc w:val="center"/>
              <w:rPr>
                <w:b/>
                <w:i/>
                <w:kern w:val="2"/>
                <w:sz w:val="36"/>
                <w:szCs w:val="22"/>
                <w:rPrChange w:id="1872" w:author="Liqiang (John)" w:date="2016-09-13T15:16:00Z">
                  <w:rPr>
                    <w:b/>
                    <w:i/>
                    <w:kern w:val="2"/>
                    <w:szCs w:val="22"/>
                  </w:rPr>
                </w:rPrChange>
              </w:rPr>
            </w:pPr>
            <w:r w:rsidRPr="000B0AED">
              <w:rPr>
                <w:b/>
                <w:i/>
                <w:kern w:val="2"/>
                <w:sz w:val="36"/>
                <w:szCs w:val="22"/>
                <w:rPrChange w:id="1873" w:author="Liqiang (John)" w:date="2016-09-13T15:16:00Z">
                  <w:rPr>
                    <w:b/>
                    <w:i/>
                    <w:kern w:val="2"/>
                    <w:szCs w:val="22"/>
                  </w:rPr>
                </w:rPrChange>
              </w:rPr>
              <w:lastRenderedPageBreak/>
              <w:t>Name</w:t>
            </w:r>
          </w:p>
        </w:tc>
        <w:tc>
          <w:tcPr>
            <w:tcW w:w="1456" w:type="dxa"/>
            <w:shd w:val="clear" w:color="auto" w:fill="D9D9D9"/>
          </w:tcPr>
          <w:p w:rsidR="00064E7E" w:rsidRDefault="000B0AED" w:rsidP="00E7746A">
            <w:pPr>
              <w:spacing w:beforeLines="100" w:after="156"/>
              <w:jc w:val="center"/>
              <w:rPr>
                <w:b/>
                <w:i/>
                <w:kern w:val="2"/>
                <w:sz w:val="36"/>
                <w:szCs w:val="22"/>
                <w:rPrChange w:id="1874" w:author="Liqiang (John)" w:date="2016-09-13T15:16:00Z">
                  <w:rPr>
                    <w:b/>
                    <w:i/>
                    <w:kern w:val="2"/>
                    <w:szCs w:val="22"/>
                  </w:rPr>
                </w:rPrChange>
              </w:rPr>
            </w:pPr>
            <w:r w:rsidRPr="000B0AED">
              <w:rPr>
                <w:b/>
                <w:i/>
                <w:kern w:val="2"/>
                <w:sz w:val="36"/>
                <w:szCs w:val="22"/>
                <w:rPrChange w:id="1875" w:author="Liqiang (John)" w:date="2016-09-13T15:16:00Z">
                  <w:rPr>
                    <w:b/>
                    <w:i/>
                    <w:kern w:val="2"/>
                    <w:szCs w:val="22"/>
                  </w:rPr>
                </w:rPrChange>
              </w:rPr>
              <w:t>Type</w:t>
            </w:r>
          </w:p>
        </w:tc>
        <w:tc>
          <w:tcPr>
            <w:tcW w:w="1418" w:type="dxa"/>
            <w:shd w:val="clear" w:color="auto" w:fill="D9D9D9"/>
          </w:tcPr>
          <w:p w:rsidR="00064E7E" w:rsidRDefault="000B0AED" w:rsidP="00E7746A">
            <w:pPr>
              <w:spacing w:beforeLines="100" w:after="156"/>
              <w:jc w:val="center"/>
              <w:rPr>
                <w:b/>
                <w:i/>
                <w:kern w:val="2"/>
                <w:sz w:val="36"/>
                <w:szCs w:val="22"/>
                <w:rPrChange w:id="1876" w:author="Liqiang (John)" w:date="2016-09-13T15:16:00Z">
                  <w:rPr>
                    <w:b/>
                    <w:i/>
                    <w:kern w:val="2"/>
                    <w:szCs w:val="22"/>
                  </w:rPr>
                </w:rPrChange>
              </w:rPr>
            </w:pPr>
            <w:r w:rsidRPr="000B0AED">
              <w:rPr>
                <w:b/>
                <w:i/>
                <w:kern w:val="2"/>
                <w:sz w:val="36"/>
                <w:szCs w:val="22"/>
                <w:rPrChange w:id="1877" w:author="Liqiang (John)" w:date="2016-09-13T15:16:00Z">
                  <w:rPr>
                    <w:b/>
                    <w:i/>
                    <w:kern w:val="2"/>
                    <w:szCs w:val="22"/>
                  </w:rPr>
                </w:rPrChange>
              </w:rPr>
              <w:t>Valid range</w:t>
            </w:r>
          </w:p>
        </w:tc>
        <w:tc>
          <w:tcPr>
            <w:tcW w:w="3997" w:type="dxa"/>
            <w:shd w:val="clear" w:color="auto" w:fill="D9D9D9"/>
          </w:tcPr>
          <w:p w:rsidR="00064E7E" w:rsidRDefault="000B0AED" w:rsidP="00A35D40">
            <w:pPr>
              <w:spacing w:beforeLines="100" w:after="156"/>
              <w:jc w:val="center"/>
              <w:rPr>
                <w:b/>
                <w:i/>
                <w:kern w:val="2"/>
                <w:sz w:val="36"/>
                <w:szCs w:val="22"/>
                <w:rPrChange w:id="1878" w:author="Liqiang (John)" w:date="2016-09-13T15:16:00Z">
                  <w:rPr>
                    <w:b/>
                    <w:i/>
                    <w:kern w:val="2"/>
                    <w:szCs w:val="22"/>
                  </w:rPr>
                </w:rPrChange>
              </w:rPr>
              <w:pPrChange w:id="1879" w:author="Liqiang (John)" w:date="2016-09-14T12:46:00Z">
                <w:pPr>
                  <w:spacing w:beforeLines="100" w:after="156"/>
                  <w:jc w:val="center"/>
                </w:pPr>
              </w:pPrChange>
            </w:pPr>
            <w:r w:rsidRPr="000B0AED">
              <w:rPr>
                <w:b/>
                <w:i/>
                <w:kern w:val="2"/>
                <w:sz w:val="36"/>
                <w:szCs w:val="22"/>
                <w:rPrChange w:id="1880" w:author="Liqiang (John)" w:date="2016-09-13T15:16:00Z">
                  <w:rPr>
                    <w:b/>
                    <w:i/>
                    <w:kern w:val="2"/>
                    <w:szCs w:val="22"/>
                  </w:rPr>
                </w:rPrChange>
              </w:rPr>
              <w:t>Description</w:t>
            </w:r>
          </w:p>
        </w:tc>
      </w:tr>
      <w:tr w:rsidR="00401B02" w:rsidRPr="00BD76F7" w:rsidTr="0072605B">
        <w:trPr>
          <w:jc w:val="center"/>
        </w:trPr>
        <w:tc>
          <w:tcPr>
            <w:tcW w:w="2538" w:type="dxa"/>
            <w:shd w:val="clear" w:color="auto" w:fill="auto"/>
          </w:tcPr>
          <w:p w:rsidR="00401B02" w:rsidRPr="00BD76F7" w:rsidRDefault="000B0AED" w:rsidP="00064E7E">
            <w:pPr>
              <w:spacing w:beforeLines="100" w:after="156"/>
              <w:rPr>
                <w:i/>
                <w:kern w:val="2"/>
                <w:sz w:val="36"/>
                <w:szCs w:val="22"/>
                <w:rPrChange w:id="1881" w:author="Liqiang (John)" w:date="2016-09-13T15:16:00Z">
                  <w:rPr>
                    <w:i/>
                    <w:kern w:val="2"/>
                    <w:szCs w:val="22"/>
                  </w:rPr>
                </w:rPrChange>
              </w:rPr>
            </w:pPr>
            <w:r w:rsidRPr="000B0AED">
              <w:rPr>
                <w:i/>
                <w:kern w:val="2"/>
                <w:sz w:val="36"/>
                <w:szCs w:val="22"/>
                <w:rPrChange w:id="1882" w:author="Liqiang (John)" w:date="2016-09-13T15:16:00Z">
                  <w:rPr>
                    <w:i/>
                    <w:kern w:val="2"/>
                    <w:szCs w:val="22"/>
                  </w:rPr>
                </w:rPrChange>
              </w:rPr>
              <w:t xml:space="preserve">Number </w:t>
            </w:r>
            <w:proofErr w:type="spellStart"/>
            <w:r w:rsidRPr="000B0AED">
              <w:rPr>
                <w:i/>
                <w:kern w:val="2"/>
                <w:sz w:val="36"/>
                <w:szCs w:val="22"/>
                <w:rPrChange w:id="1883" w:author="Liqiang (John)" w:date="2016-09-13T15:16:00Z">
                  <w:rPr>
                    <w:i/>
                    <w:kern w:val="2"/>
                    <w:szCs w:val="22"/>
                  </w:rPr>
                </w:rPrChange>
              </w:rPr>
              <w:t>NeighboringVPANRecords</w:t>
            </w:r>
            <w:proofErr w:type="spellEnd"/>
          </w:p>
        </w:tc>
        <w:tc>
          <w:tcPr>
            <w:tcW w:w="1456" w:type="dxa"/>
            <w:shd w:val="clear" w:color="auto" w:fill="auto"/>
          </w:tcPr>
          <w:p w:rsidR="00064E7E" w:rsidRDefault="000B0AED" w:rsidP="00E7746A">
            <w:pPr>
              <w:spacing w:beforeLines="100" w:after="156"/>
              <w:rPr>
                <w:i/>
                <w:kern w:val="2"/>
                <w:sz w:val="36"/>
                <w:szCs w:val="22"/>
                <w:rPrChange w:id="1884" w:author="Liqiang (John)" w:date="2016-09-13T15:16:00Z">
                  <w:rPr>
                    <w:i/>
                    <w:kern w:val="2"/>
                    <w:szCs w:val="22"/>
                  </w:rPr>
                </w:rPrChange>
              </w:rPr>
            </w:pPr>
            <w:r w:rsidRPr="000B0AED">
              <w:rPr>
                <w:i/>
                <w:kern w:val="2"/>
                <w:sz w:val="36"/>
                <w:szCs w:val="22"/>
                <w:rPrChange w:id="1885" w:author="Liqiang (John)" w:date="2016-09-13T15:16:00Z">
                  <w:rPr>
                    <w:i/>
                    <w:kern w:val="2"/>
                    <w:szCs w:val="22"/>
                  </w:rPr>
                </w:rPrChange>
              </w:rPr>
              <w:t>Integer</w:t>
            </w:r>
          </w:p>
        </w:tc>
        <w:tc>
          <w:tcPr>
            <w:tcW w:w="1418" w:type="dxa"/>
            <w:shd w:val="clear" w:color="auto" w:fill="auto"/>
          </w:tcPr>
          <w:p w:rsidR="00064E7E" w:rsidRDefault="000B0AED" w:rsidP="00E7746A">
            <w:pPr>
              <w:spacing w:beforeLines="100" w:after="156"/>
              <w:rPr>
                <w:i/>
                <w:kern w:val="2"/>
                <w:sz w:val="36"/>
                <w:szCs w:val="22"/>
                <w:rPrChange w:id="1886" w:author="Liqiang (John)" w:date="2016-09-13T15:16:00Z">
                  <w:rPr>
                    <w:i/>
                    <w:kern w:val="2"/>
                    <w:szCs w:val="22"/>
                  </w:rPr>
                </w:rPrChange>
              </w:rPr>
            </w:pPr>
            <w:r w:rsidRPr="000B0AED">
              <w:rPr>
                <w:i/>
                <w:kern w:val="2"/>
                <w:sz w:val="36"/>
                <w:szCs w:val="22"/>
                <w:rPrChange w:id="1887" w:author="Liqiang (John)" w:date="2016-09-13T15:16:00Z">
                  <w:rPr>
                    <w:i/>
                    <w:kern w:val="2"/>
                    <w:szCs w:val="22"/>
                  </w:rPr>
                </w:rPrChange>
              </w:rPr>
              <w:t>0x00-0xff.</w:t>
            </w:r>
          </w:p>
        </w:tc>
        <w:tc>
          <w:tcPr>
            <w:tcW w:w="3997" w:type="dxa"/>
            <w:shd w:val="clear" w:color="auto" w:fill="auto"/>
          </w:tcPr>
          <w:p w:rsidR="00064E7E" w:rsidRDefault="000B0AED" w:rsidP="00A35D40">
            <w:pPr>
              <w:spacing w:beforeLines="100" w:after="156"/>
              <w:rPr>
                <w:i/>
                <w:kern w:val="2"/>
                <w:sz w:val="36"/>
                <w:szCs w:val="22"/>
                <w:rPrChange w:id="1888" w:author="Liqiang (John)" w:date="2016-09-13T15:16:00Z">
                  <w:rPr>
                    <w:i/>
                    <w:kern w:val="2"/>
                    <w:szCs w:val="22"/>
                  </w:rPr>
                </w:rPrChange>
              </w:rPr>
              <w:pPrChange w:id="1889" w:author="Liqiang (John)" w:date="2016-09-14T12:46:00Z">
                <w:pPr>
                  <w:spacing w:beforeLines="100" w:after="156"/>
                </w:pPr>
              </w:pPrChange>
            </w:pPr>
            <w:r w:rsidRPr="000B0AED">
              <w:rPr>
                <w:i/>
                <w:kern w:val="2"/>
                <w:sz w:val="36"/>
                <w:szCs w:val="22"/>
                <w:rPrChange w:id="1890" w:author="Liqiang (John)" w:date="2016-09-13T15:16:00Z">
                  <w:rPr>
                    <w:i/>
                    <w:kern w:val="2"/>
                    <w:szCs w:val="22"/>
                  </w:rPr>
                </w:rPrChange>
              </w:rPr>
              <w:t>The number of records of neighboring VPANs that are maintained by the coordinator.</w:t>
            </w:r>
          </w:p>
        </w:tc>
      </w:tr>
      <w:tr w:rsidR="00401B02" w:rsidRPr="00BD76F7" w:rsidTr="0072605B">
        <w:trPr>
          <w:jc w:val="center"/>
        </w:trPr>
        <w:tc>
          <w:tcPr>
            <w:tcW w:w="2538" w:type="dxa"/>
            <w:shd w:val="clear" w:color="auto" w:fill="auto"/>
          </w:tcPr>
          <w:p w:rsidR="00401B02" w:rsidRPr="00BD76F7" w:rsidRDefault="000B0AED" w:rsidP="00064E7E">
            <w:pPr>
              <w:spacing w:beforeLines="100" w:after="156"/>
              <w:rPr>
                <w:i/>
                <w:kern w:val="2"/>
                <w:sz w:val="36"/>
                <w:szCs w:val="22"/>
                <w:rPrChange w:id="1891" w:author="Liqiang (John)" w:date="2016-09-13T15:16:00Z">
                  <w:rPr>
                    <w:i/>
                    <w:kern w:val="2"/>
                    <w:szCs w:val="22"/>
                  </w:rPr>
                </w:rPrChange>
              </w:rPr>
            </w:pPr>
            <w:proofErr w:type="spellStart"/>
            <w:r w:rsidRPr="000B0AED">
              <w:rPr>
                <w:i/>
                <w:kern w:val="2"/>
                <w:sz w:val="36"/>
                <w:szCs w:val="22"/>
                <w:rPrChange w:id="1892" w:author="Liqiang (John)" w:date="2016-09-13T15:16:00Z">
                  <w:rPr>
                    <w:i/>
                    <w:kern w:val="2"/>
                    <w:szCs w:val="22"/>
                  </w:rPr>
                </w:rPrChange>
              </w:rPr>
              <w:t>VPANDescriptor</w:t>
            </w:r>
            <w:proofErr w:type="spellEnd"/>
            <w:r w:rsidRPr="000B0AED">
              <w:rPr>
                <w:i/>
                <w:kern w:val="2"/>
                <w:sz w:val="36"/>
                <w:szCs w:val="22"/>
                <w:rPrChange w:id="1893" w:author="Liqiang (John)" w:date="2016-09-13T15:16:00Z">
                  <w:rPr>
                    <w:i/>
                    <w:kern w:val="2"/>
                    <w:szCs w:val="22"/>
                  </w:rPr>
                </w:rPrChange>
              </w:rPr>
              <w:t xml:space="preserve"> [0]</w:t>
            </w:r>
          </w:p>
        </w:tc>
        <w:tc>
          <w:tcPr>
            <w:tcW w:w="1456" w:type="dxa"/>
            <w:shd w:val="clear" w:color="auto" w:fill="auto"/>
          </w:tcPr>
          <w:p w:rsidR="00064E7E" w:rsidRDefault="00064E7E" w:rsidP="00E7746A">
            <w:pPr>
              <w:spacing w:beforeLines="100" w:after="156"/>
              <w:rPr>
                <w:i/>
                <w:kern w:val="2"/>
                <w:sz w:val="36"/>
                <w:szCs w:val="22"/>
                <w:rPrChange w:id="1894" w:author="Liqiang (John)" w:date="2016-09-13T15:16:00Z">
                  <w:rPr>
                    <w:i/>
                    <w:kern w:val="2"/>
                    <w:szCs w:val="22"/>
                  </w:rPr>
                </w:rPrChange>
              </w:rPr>
            </w:pPr>
          </w:p>
        </w:tc>
        <w:tc>
          <w:tcPr>
            <w:tcW w:w="1418" w:type="dxa"/>
            <w:shd w:val="clear" w:color="auto" w:fill="auto"/>
          </w:tcPr>
          <w:p w:rsidR="00064E7E" w:rsidRDefault="000B0AED" w:rsidP="00E7746A">
            <w:pPr>
              <w:spacing w:beforeLines="100" w:after="156"/>
              <w:rPr>
                <w:i/>
                <w:kern w:val="2"/>
                <w:sz w:val="36"/>
                <w:szCs w:val="22"/>
                <w:rPrChange w:id="1895" w:author="Liqiang (John)" w:date="2016-09-13T15:16:00Z">
                  <w:rPr>
                    <w:i/>
                    <w:kern w:val="2"/>
                    <w:szCs w:val="22"/>
                  </w:rPr>
                </w:rPrChange>
              </w:rPr>
            </w:pPr>
            <w:r w:rsidRPr="000B0AED">
              <w:rPr>
                <w:i/>
                <w:kern w:val="2"/>
                <w:sz w:val="36"/>
                <w:szCs w:val="22"/>
                <w:rPrChange w:id="1896" w:author="Liqiang (John)" w:date="2016-09-13T15:16:00Z">
                  <w:rPr>
                    <w:i/>
                    <w:kern w:val="2"/>
                    <w:szCs w:val="22"/>
                  </w:rPr>
                </w:rPrChange>
              </w:rPr>
              <w:t xml:space="preserve">Refer to Table </w:t>
            </w:r>
            <w:proofErr w:type="spellStart"/>
            <w:r w:rsidRPr="000B0AED">
              <w:rPr>
                <w:i/>
                <w:kern w:val="2"/>
                <w:sz w:val="36"/>
                <w:szCs w:val="22"/>
                <w:rPrChange w:id="1897" w:author="Liqiang (John)" w:date="2016-09-13T15:16:00Z">
                  <w:rPr>
                    <w:i/>
                    <w:kern w:val="2"/>
                    <w:szCs w:val="22"/>
                  </w:rPr>
                </w:rPrChange>
              </w:rPr>
              <w:t>yy</w:t>
            </w:r>
            <w:proofErr w:type="spellEnd"/>
          </w:p>
        </w:tc>
        <w:tc>
          <w:tcPr>
            <w:tcW w:w="3997" w:type="dxa"/>
            <w:shd w:val="clear" w:color="auto" w:fill="auto"/>
          </w:tcPr>
          <w:p w:rsidR="00064E7E" w:rsidRDefault="000B0AED" w:rsidP="00A35D40">
            <w:pPr>
              <w:spacing w:beforeLines="100" w:after="156"/>
              <w:rPr>
                <w:i/>
                <w:kern w:val="2"/>
                <w:sz w:val="36"/>
                <w:szCs w:val="22"/>
                <w:rPrChange w:id="1898" w:author="Liqiang (John)" w:date="2016-09-13T15:16:00Z">
                  <w:rPr>
                    <w:i/>
                    <w:kern w:val="2"/>
                    <w:szCs w:val="22"/>
                  </w:rPr>
                </w:rPrChange>
              </w:rPr>
              <w:pPrChange w:id="1899" w:author="Liqiang (John)" w:date="2016-09-14T12:46:00Z">
                <w:pPr>
                  <w:spacing w:beforeLines="100" w:after="156"/>
                </w:pPr>
              </w:pPrChange>
            </w:pPr>
            <w:r w:rsidRPr="000B0AED">
              <w:rPr>
                <w:i/>
                <w:kern w:val="2"/>
                <w:sz w:val="36"/>
                <w:szCs w:val="22"/>
                <w:rPrChange w:id="1900" w:author="Liqiang (John)" w:date="2016-09-13T15:16:00Z">
                  <w:rPr>
                    <w:i/>
                    <w:kern w:val="2"/>
                    <w:szCs w:val="22"/>
                  </w:rPr>
                </w:rPrChange>
              </w:rPr>
              <w:t>The record of the first neighboring VPAN that can be detected by devices.</w:t>
            </w:r>
          </w:p>
        </w:tc>
      </w:tr>
      <w:tr w:rsidR="00401B02" w:rsidRPr="00BD76F7" w:rsidTr="0072605B">
        <w:trPr>
          <w:jc w:val="center"/>
        </w:trPr>
        <w:tc>
          <w:tcPr>
            <w:tcW w:w="2538" w:type="dxa"/>
            <w:shd w:val="clear" w:color="auto" w:fill="auto"/>
          </w:tcPr>
          <w:p w:rsidR="00401B02" w:rsidRPr="00BD76F7" w:rsidRDefault="000B0AED" w:rsidP="00064E7E">
            <w:pPr>
              <w:spacing w:beforeLines="100" w:after="156"/>
              <w:rPr>
                <w:i/>
                <w:kern w:val="2"/>
                <w:sz w:val="36"/>
                <w:szCs w:val="22"/>
                <w:rPrChange w:id="1901" w:author="Liqiang (John)" w:date="2016-09-13T15:16:00Z">
                  <w:rPr>
                    <w:i/>
                    <w:kern w:val="2"/>
                    <w:szCs w:val="22"/>
                  </w:rPr>
                </w:rPrChange>
              </w:rPr>
            </w:pPr>
            <w:proofErr w:type="spellStart"/>
            <w:r w:rsidRPr="000B0AED">
              <w:rPr>
                <w:i/>
                <w:kern w:val="2"/>
                <w:sz w:val="36"/>
                <w:szCs w:val="22"/>
                <w:rPrChange w:id="1902" w:author="Liqiang (John)" w:date="2016-09-13T15:16:00Z">
                  <w:rPr>
                    <w:i/>
                    <w:kern w:val="2"/>
                    <w:szCs w:val="22"/>
                  </w:rPr>
                </w:rPrChange>
              </w:rPr>
              <w:lastRenderedPageBreak/>
              <w:t>NumberDetectDevice</w:t>
            </w:r>
            <w:proofErr w:type="spellEnd"/>
          </w:p>
        </w:tc>
        <w:tc>
          <w:tcPr>
            <w:tcW w:w="1456" w:type="dxa"/>
            <w:shd w:val="clear" w:color="auto" w:fill="auto"/>
          </w:tcPr>
          <w:p w:rsidR="00064E7E" w:rsidRDefault="000B0AED" w:rsidP="00E7746A">
            <w:pPr>
              <w:spacing w:beforeLines="100" w:after="156"/>
              <w:rPr>
                <w:i/>
                <w:kern w:val="2"/>
                <w:sz w:val="36"/>
                <w:szCs w:val="22"/>
                <w:rPrChange w:id="1903" w:author="Liqiang (John)" w:date="2016-09-13T15:16:00Z">
                  <w:rPr>
                    <w:i/>
                    <w:kern w:val="2"/>
                    <w:szCs w:val="22"/>
                  </w:rPr>
                </w:rPrChange>
              </w:rPr>
            </w:pPr>
            <w:r w:rsidRPr="000B0AED">
              <w:rPr>
                <w:i/>
                <w:kern w:val="2"/>
                <w:sz w:val="36"/>
                <w:szCs w:val="22"/>
                <w:rPrChange w:id="1904" w:author="Liqiang (John)" w:date="2016-09-13T15:16:00Z">
                  <w:rPr>
                    <w:i/>
                    <w:kern w:val="2"/>
                    <w:szCs w:val="22"/>
                  </w:rPr>
                </w:rPrChange>
              </w:rPr>
              <w:t>Integer</w:t>
            </w:r>
          </w:p>
        </w:tc>
        <w:tc>
          <w:tcPr>
            <w:tcW w:w="1418" w:type="dxa"/>
            <w:shd w:val="clear" w:color="auto" w:fill="auto"/>
          </w:tcPr>
          <w:p w:rsidR="00064E7E" w:rsidRDefault="000B0AED" w:rsidP="00E7746A">
            <w:pPr>
              <w:spacing w:beforeLines="100" w:after="156"/>
              <w:rPr>
                <w:i/>
                <w:kern w:val="2"/>
                <w:sz w:val="36"/>
                <w:szCs w:val="22"/>
                <w:rPrChange w:id="1905" w:author="Liqiang (John)" w:date="2016-09-13T15:16:00Z">
                  <w:rPr>
                    <w:i/>
                    <w:kern w:val="2"/>
                    <w:szCs w:val="22"/>
                  </w:rPr>
                </w:rPrChange>
              </w:rPr>
            </w:pPr>
            <w:r w:rsidRPr="000B0AED">
              <w:rPr>
                <w:i/>
                <w:kern w:val="2"/>
                <w:sz w:val="36"/>
                <w:szCs w:val="22"/>
                <w:rPrChange w:id="1906" w:author="Liqiang (John)" w:date="2016-09-13T15:16:00Z">
                  <w:rPr>
                    <w:i/>
                    <w:kern w:val="2"/>
                    <w:szCs w:val="22"/>
                  </w:rPr>
                </w:rPrChange>
              </w:rPr>
              <w:t>0x00-0xff.</w:t>
            </w:r>
          </w:p>
        </w:tc>
        <w:tc>
          <w:tcPr>
            <w:tcW w:w="3997" w:type="dxa"/>
            <w:shd w:val="clear" w:color="auto" w:fill="auto"/>
          </w:tcPr>
          <w:p w:rsidR="00064E7E" w:rsidRDefault="000B0AED" w:rsidP="00A35D40">
            <w:pPr>
              <w:spacing w:beforeLines="100" w:after="156"/>
              <w:rPr>
                <w:i/>
                <w:kern w:val="2"/>
                <w:sz w:val="36"/>
                <w:szCs w:val="22"/>
                <w:rPrChange w:id="1907" w:author="Liqiang (John)" w:date="2016-09-13T15:16:00Z">
                  <w:rPr>
                    <w:i/>
                    <w:kern w:val="2"/>
                    <w:szCs w:val="22"/>
                  </w:rPr>
                </w:rPrChange>
              </w:rPr>
              <w:pPrChange w:id="1908" w:author="Liqiang (John)" w:date="2016-09-14T12:46:00Z">
                <w:pPr>
                  <w:spacing w:beforeLines="100" w:after="156"/>
                </w:pPr>
              </w:pPrChange>
            </w:pPr>
            <w:r w:rsidRPr="000B0AED">
              <w:rPr>
                <w:i/>
                <w:kern w:val="2"/>
                <w:sz w:val="36"/>
                <w:szCs w:val="22"/>
                <w:rPrChange w:id="1909" w:author="Liqiang (John)" w:date="2016-09-13T15:16:00Z">
                  <w:rPr>
                    <w:i/>
                    <w:kern w:val="2"/>
                    <w:szCs w:val="22"/>
                  </w:rPr>
                </w:rPrChange>
              </w:rPr>
              <w:t xml:space="preserve">The number of devices that have detected the neighboring VPAN specified by </w:t>
            </w:r>
            <w:proofErr w:type="spellStart"/>
            <w:r w:rsidRPr="000B0AED">
              <w:rPr>
                <w:i/>
                <w:kern w:val="2"/>
                <w:sz w:val="36"/>
                <w:szCs w:val="22"/>
                <w:rPrChange w:id="1910" w:author="Liqiang (John)" w:date="2016-09-13T15:16:00Z">
                  <w:rPr>
                    <w:i/>
                    <w:kern w:val="2"/>
                    <w:szCs w:val="22"/>
                  </w:rPr>
                </w:rPrChange>
              </w:rPr>
              <w:t>VPANDescriptor</w:t>
            </w:r>
            <w:proofErr w:type="spellEnd"/>
            <w:r w:rsidRPr="000B0AED">
              <w:rPr>
                <w:i/>
                <w:kern w:val="2"/>
                <w:sz w:val="36"/>
                <w:szCs w:val="22"/>
                <w:rPrChange w:id="1911" w:author="Liqiang (John)" w:date="2016-09-13T15:16:00Z">
                  <w:rPr>
                    <w:i/>
                    <w:kern w:val="2"/>
                    <w:szCs w:val="22"/>
                  </w:rPr>
                </w:rPrChange>
              </w:rPr>
              <w:t xml:space="preserve"> [0]. Assuming the total number is K.</w:t>
            </w:r>
          </w:p>
        </w:tc>
      </w:tr>
      <w:tr w:rsidR="00401B02" w:rsidRPr="00BD76F7" w:rsidTr="0072605B">
        <w:trPr>
          <w:jc w:val="center"/>
        </w:trPr>
        <w:tc>
          <w:tcPr>
            <w:tcW w:w="2538" w:type="dxa"/>
            <w:shd w:val="clear" w:color="auto" w:fill="auto"/>
          </w:tcPr>
          <w:p w:rsidR="00401B02" w:rsidRPr="00BD76F7" w:rsidRDefault="000B0AED" w:rsidP="00064E7E">
            <w:pPr>
              <w:spacing w:beforeLines="100" w:after="156"/>
              <w:rPr>
                <w:i/>
                <w:kern w:val="2"/>
                <w:sz w:val="36"/>
                <w:szCs w:val="22"/>
                <w:rPrChange w:id="1912" w:author="Liqiang (John)" w:date="2016-09-13T15:16:00Z">
                  <w:rPr>
                    <w:i/>
                    <w:kern w:val="2"/>
                    <w:szCs w:val="22"/>
                  </w:rPr>
                </w:rPrChange>
              </w:rPr>
            </w:pPr>
            <w:proofErr w:type="spellStart"/>
            <w:r w:rsidRPr="000B0AED">
              <w:rPr>
                <w:i/>
                <w:kern w:val="2"/>
                <w:sz w:val="36"/>
                <w:szCs w:val="22"/>
                <w:rPrChange w:id="1913" w:author="Liqiang (John)" w:date="2016-09-13T15:16:00Z">
                  <w:rPr>
                    <w:i/>
                    <w:kern w:val="2"/>
                    <w:szCs w:val="22"/>
                  </w:rPr>
                </w:rPrChange>
              </w:rPr>
              <w:t>DeviceAddr</w:t>
            </w:r>
            <w:proofErr w:type="spellEnd"/>
            <w:r w:rsidRPr="000B0AED">
              <w:rPr>
                <w:i/>
                <w:kern w:val="2"/>
                <w:sz w:val="36"/>
                <w:szCs w:val="22"/>
                <w:rPrChange w:id="1914" w:author="Liqiang (John)" w:date="2016-09-13T15:16:00Z">
                  <w:rPr>
                    <w:i/>
                    <w:kern w:val="2"/>
                    <w:szCs w:val="22"/>
                  </w:rPr>
                </w:rPrChange>
              </w:rPr>
              <w:t>[0]</w:t>
            </w:r>
          </w:p>
        </w:tc>
        <w:tc>
          <w:tcPr>
            <w:tcW w:w="1456" w:type="dxa"/>
            <w:shd w:val="clear" w:color="auto" w:fill="auto"/>
          </w:tcPr>
          <w:p w:rsidR="00064E7E" w:rsidRDefault="000B0AED" w:rsidP="00E7746A">
            <w:pPr>
              <w:spacing w:beforeLines="100" w:after="156"/>
              <w:rPr>
                <w:i/>
                <w:kern w:val="2"/>
                <w:sz w:val="36"/>
                <w:szCs w:val="22"/>
                <w:rPrChange w:id="1915" w:author="Liqiang (John)" w:date="2016-09-13T15:16:00Z">
                  <w:rPr>
                    <w:i/>
                    <w:kern w:val="2"/>
                    <w:szCs w:val="22"/>
                  </w:rPr>
                </w:rPrChange>
              </w:rPr>
            </w:pPr>
            <w:r w:rsidRPr="000B0AED">
              <w:rPr>
                <w:i/>
                <w:kern w:val="2"/>
                <w:sz w:val="36"/>
                <w:szCs w:val="22"/>
                <w:rPrChange w:id="1916" w:author="Liqiang (John)" w:date="2016-09-13T15:16:00Z">
                  <w:rPr>
                    <w:i/>
                    <w:kern w:val="2"/>
                    <w:szCs w:val="22"/>
                  </w:rPr>
                </w:rPrChange>
              </w:rPr>
              <w:t>Integer</w:t>
            </w:r>
          </w:p>
        </w:tc>
        <w:tc>
          <w:tcPr>
            <w:tcW w:w="1418" w:type="dxa"/>
            <w:shd w:val="clear" w:color="auto" w:fill="auto"/>
          </w:tcPr>
          <w:p w:rsidR="00064E7E" w:rsidRDefault="00064E7E" w:rsidP="00E7746A">
            <w:pPr>
              <w:spacing w:beforeLines="100" w:after="156"/>
              <w:rPr>
                <w:i/>
                <w:kern w:val="2"/>
                <w:sz w:val="36"/>
                <w:szCs w:val="22"/>
                <w:rPrChange w:id="1917" w:author="Liqiang (John)" w:date="2016-09-13T15:16:00Z">
                  <w:rPr>
                    <w:i/>
                    <w:kern w:val="2"/>
                    <w:szCs w:val="22"/>
                  </w:rPr>
                </w:rPrChange>
              </w:rPr>
            </w:pPr>
          </w:p>
        </w:tc>
        <w:tc>
          <w:tcPr>
            <w:tcW w:w="3997" w:type="dxa"/>
            <w:shd w:val="clear" w:color="auto" w:fill="auto"/>
          </w:tcPr>
          <w:p w:rsidR="00064E7E" w:rsidRDefault="000B0AED" w:rsidP="00A35D40">
            <w:pPr>
              <w:spacing w:beforeLines="100" w:after="156"/>
              <w:rPr>
                <w:i/>
                <w:kern w:val="2"/>
                <w:sz w:val="36"/>
                <w:szCs w:val="22"/>
                <w:rPrChange w:id="1918" w:author="Liqiang (John)" w:date="2016-09-13T15:16:00Z">
                  <w:rPr>
                    <w:i/>
                    <w:kern w:val="2"/>
                    <w:szCs w:val="22"/>
                  </w:rPr>
                </w:rPrChange>
              </w:rPr>
              <w:pPrChange w:id="1919" w:author="Liqiang (John)" w:date="2016-09-14T12:46:00Z">
                <w:pPr>
                  <w:spacing w:beforeLines="100" w:after="156"/>
                </w:pPr>
              </w:pPrChange>
            </w:pPr>
            <w:r w:rsidRPr="000B0AED">
              <w:rPr>
                <w:i/>
                <w:kern w:val="2"/>
                <w:sz w:val="36"/>
                <w:szCs w:val="22"/>
                <w:rPrChange w:id="1920" w:author="Liqiang (John)" w:date="2016-09-13T15:16:00Z">
                  <w:rPr>
                    <w:i/>
                    <w:kern w:val="2"/>
                    <w:szCs w:val="22"/>
                  </w:rPr>
                </w:rPrChange>
              </w:rPr>
              <w:t xml:space="preserve">The short address of the first device that has reported it can detect the neighboring VPAN specified by </w:t>
            </w:r>
            <w:proofErr w:type="spellStart"/>
            <w:r w:rsidRPr="000B0AED">
              <w:rPr>
                <w:i/>
                <w:kern w:val="2"/>
                <w:sz w:val="36"/>
                <w:szCs w:val="22"/>
                <w:rPrChange w:id="1921" w:author="Liqiang (John)" w:date="2016-09-13T15:16:00Z">
                  <w:rPr>
                    <w:i/>
                    <w:kern w:val="2"/>
                    <w:szCs w:val="22"/>
                  </w:rPr>
                </w:rPrChange>
              </w:rPr>
              <w:lastRenderedPageBreak/>
              <w:t>VPANDescriptor</w:t>
            </w:r>
            <w:proofErr w:type="spellEnd"/>
            <w:r w:rsidRPr="000B0AED">
              <w:rPr>
                <w:i/>
                <w:kern w:val="2"/>
                <w:sz w:val="36"/>
                <w:szCs w:val="22"/>
                <w:rPrChange w:id="1922" w:author="Liqiang (John)" w:date="2016-09-13T15:16:00Z">
                  <w:rPr>
                    <w:i/>
                    <w:kern w:val="2"/>
                    <w:szCs w:val="22"/>
                  </w:rPr>
                </w:rPrChange>
              </w:rPr>
              <w:t xml:space="preserve"> [0].</w:t>
            </w:r>
          </w:p>
        </w:tc>
      </w:tr>
      <w:tr w:rsidR="00401B02" w:rsidRPr="00BD76F7" w:rsidTr="0072605B">
        <w:trPr>
          <w:jc w:val="center"/>
        </w:trPr>
        <w:tc>
          <w:tcPr>
            <w:tcW w:w="2538" w:type="dxa"/>
            <w:shd w:val="clear" w:color="auto" w:fill="auto"/>
          </w:tcPr>
          <w:p w:rsidR="00401B02" w:rsidRPr="00BD76F7" w:rsidRDefault="000B0AED" w:rsidP="00064E7E">
            <w:pPr>
              <w:spacing w:beforeLines="100" w:after="156"/>
              <w:rPr>
                <w:i/>
                <w:kern w:val="2"/>
                <w:sz w:val="36"/>
                <w:szCs w:val="22"/>
                <w:rPrChange w:id="1923" w:author="Liqiang (John)" w:date="2016-09-13T15:16:00Z">
                  <w:rPr>
                    <w:i/>
                    <w:kern w:val="2"/>
                    <w:szCs w:val="22"/>
                  </w:rPr>
                </w:rPrChange>
              </w:rPr>
            </w:pPr>
            <w:proofErr w:type="spellStart"/>
            <w:r w:rsidRPr="000B0AED">
              <w:rPr>
                <w:i/>
                <w:kern w:val="2"/>
                <w:sz w:val="36"/>
                <w:szCs w:val="22"/>
                <w:rPrChange w:id="1924" w:author="Liqiang (John)" w:date="2016-09-13T15:16:00Z">
                  <w:rPr>
                    <w:i/>
                    <w:kern w:val="2"/>
                    <w:szCs w:val="22"/>
                  </w:rPr>
                </w:rPrChange>
              </w:rPr>
              <w:lastRenderedPageBreak/>
              <w:t>LinkQuality</w:t>
            </w:r>
            <w:proofErr w:type="spellEnd"/>
            <w:r w:rsidRPr="000B0AED">
              <w:rPr>
                <w:i/>
                <w:kern w:val="2"/>
                <w:sz w:val="36"/>
                <w:szCs w:val="22"/>
                <w:rPrChange w:id="1925" w:author="Liqiang (John)" w:date="2016-09-13T15:16:00Z">
                  <w:rPr>
                    <w:i/>
                    <w:kern w:val="2"/>
                    <w:szCs w:val="22"/>
                  </w:rPr>
                </w:rPrChange>
              </w:rPr>
              <w:t>[0]</w:t>
            </w:r>
          </w:p>
        </w:tc>
        <w:tc>
          <w:tcPr>
            <w:tcW w:w="1456" w:type="dxa"/>
            <w:shd w:val="clear" w:color="auto" w:fill="auto"/>
          </w:tcPr>
          <w:p w:rsidR="00064E7E" w:rsidRDefault="00064E7E" w:rsidP="00E7746A">
            <w:pPr>
              <w:spacing w:beforeLines="100" w:after="156"/>
              <w:rPr>
                <w:i/>
                <w:kern w:val="2"/>
                <w:sz w:val="36"/>
                <w:szCs w:val="22"/>
                <w:rPrChange w:id="1926" w:author="Liqiang (John)" w:date="2016-09-13T15:16:00Z">
                  <w:rPr>
                    <w:i/>
                    <w:kern w:val="2"/>
                    <w:szCs w:val="22"/>
                  </w:rPr>
                </w:rPrChange>
              </w:rPr>
            </w:pPr>
          </w:p>
        </w:tc>
        <w:tc>
          <w:tcPr>
            <w:tcW w:w="1418" w:type="dxa"/>
            <w:shd w:val="clear" w:color="auto" w:fill="auto"/>
          </w:tcPr>
          <w:p w:rsidR="00064E7E" w:rsidRDefault="00064E7E" w:rsidP="00E7746A">
            <w:pPr>
              <w:spacing w:beforeLines="100" w:after="156"/>
              <w:rPr>
                <w:i/>
                <w:kern w:val="2"/>
                <w:sz w:val="36"/>
                <w:szCs w:val="22"/>
                <w:rPrChange w:id="1927" w:author="Liqiang (John)" w:date="2016-09-13T15:16:00Z">
                  <w:rPr>
                    <w:i/>
                    <w:kern w:val="2"/>
                    <w:szCs w:val="22"/>
                  </w:rPr>
                </w:rPrChange>
              </w:rPr>
            </w:pPr>
          </w:p>
        </w:tc>
        <w:tc>
          <w:tcPr>
            <w:tcW w:w="3997" w:type="dxa"/>
            <w:shd w:val="clear" w:color="auto" w:fill="auto"/>
          </w:tcPr>
          <w:p w:rsidR="00064E7E" w:rsidRDefault="000B0AED" w:rsidP="00A35D40">
            <w:pPr>
              <w:spacing w:beforeLines="100" w:after="156"/>
              <w:rPr>
                <w:i/>
                <w:kern w:val="2"/>
                <w:sz w:val="36"/>
                <w:szCs w:val="22"/>
                <w:rPrChange w:id="1928" w:author="Liqiang (John)" w:date="2016-09-13T15:16:00Z">
                  <w:rPr>
                    <w:i/>
                    <w:kern w:val="2"/>
                    <w:szCs w:val="22"/>
                  </w:rPr>
                </w:rPrChange>
              </w:rPr>
              <w:pPrChange w:id="1929" w:author="Liqiang (John)" w:date="2016-09-14T12:46:00Z">
                <w:pPr>
                  <w:spacing w:beforeLines="100" w:after="156"/>
                </w:pPr>
              </w:pPrChange>
            </w:pPr>
            <w:r w:rsidRPr="000B0AED">
              <w:rPr>
                <w:i/>
                <w:kern w:val="2"/>
                <w:sz w:val="36"/>
                <w:szCs w:val="22"/>
                <w:rPrChange w:id="1930" w:author="Liqiang (John)" w:date="2016-09-13T15:16:00Z">
                  <w:rPr>
                    <w:i/>
                    <w:kern w:val="2"/>
                    <w:szCs w:val="22"/>
                  </w:rPr>
                </w:rPrChange>
              </w:rPr>
              <w:t xml:space="preserve">The RSS at which the first device receives the beacon frame or other frames from the VPAN specified by </w:t>
            </w:r>
            <w:proofErr w:type="spellStart"/>
            <w:r w:rsidRPr="000B0AED">
              <w:rPr>
                <w:i/>
                <w:kern w:val="2"/>
                <w:sz w:val="36"/>
                <w:szCs w:val="22"/>
                <w:rPrChange w:id="1931" w:author="Liqiang (John)" w:date="2016-09-13T15:16:00Z">
                  <w:rPr>
                    <w:i/>
                    <w:kern w:val="2"/>
                    <w:szCs w:val="22"/>
                  </w:rPr>
                </w:rPrChange>
              </w:rPr>
              <w:t>VPANDescriptor</w:t>
            </w:r>
            <w:proofErr w:type="spellEnd"/>
            <w:r w:rsidRPr="000B0AED">
              <w:rPr>
                <w:i/>
                <w:kern w:val="2"/>
                <w:sz w:val="36"/>
                <w:szCs w:val="22"/>
                <w:rPrChange w:id="1932" w:author="Liqiang (John)" w:date="2016-09-13T15:16:00Z">
                  <w:rPr>
                    <w:i/>
                    <w:kern w:val="2"/>
                    <w:szCs w:val="22"/>
                  </w:rPr>
                </w:rPrChange>
              </w:rPr>
              <w:t xml:space="preserve"> [0].</w:t>
            </w:r>
          </w:p>
        </w:tc>
      </w:tr>
      <w:tr w:rsidR="00401B02" w:rsidRPr="00BD76F7" w:rsidTr="0072605B">
        <w:trPr>
          <w:jc w:val="center"/>
        </w:trPr>
        <w:tc>
          <w:tcPr>
            <w:tcW w:w="2538" w:type="dxa"/>
            <w:shd w:val="clear" w:color="auto" w:fill="auto"/>
          </w:tcPr>
          <w:p w:rsidR="00401B02" w:rsidRPr="00BD76F7" w:rsidRDefault="000B0AED" w:rsidP="00064E7E">
            <w:pPr>
              <w:spacing w:beforeLines="100" w:after="156"/>
              <w:rPr>
                <w:i/>
                <w:kern w:val="2"/>
                <w:sz w:val="36"/>
                <w:szCs w:val="22"/>
                <w:rPrChange w:id="1933" w:author="Liqiang (John)" w:date="2016-09-13T15:16:00Z">
                  <w:rPr>
                    <w:i/>
                    <w:kern w:val="2"/>
                    <w:szCs w:val="22"/>
                  </w:rPr>
                </w:rPrChange>
              </w:rPr>
            </w:pPr>
            <w:r w:rsidRPr="000B0AED">
              <w:rPr>
                <w:rFonts w:hint="eastAsia"/>
                <w:i/>
                <w:kern w:val="2"/>
                <w:sz w:val="36"/>
                <w:szCs w:val="22"/>
                <w:rPrChange w:id="1934" w:author="Liqiang (John)" w:date="2016-09-13T15:16:00Z">
                  <w:rPr>
                    <w:rFonts w:hint="eastAsia"/>
                    <w:i/>
                    <w:kern w:val="2"/>
                    <w:szCs w:val="22"/>
                  </w:rPr>
                </w:rPrChange>
              </w:rPr>
              <w:t>……</w:t>
            </w:r>
          </w:p>
        </w:tc>
        <w:tc>
          <w:tcPr>
            <w:tcW w:w="1456" w:type="dxa"/>
            <w:shd w:val="clear" w:color="auto" w:fill="auto"/>
          </w:tcPr>
          <w:p w:rsidR="00064E7E" w:rsidRDefault="00064E7E" w:rsidP="00E7746A">
            <w:pPr>
              <w:spacing w:beforeLines="100" w:after="156"/>
              <w:rPr>
                <w:i/>
                <w:kern w:val="2"/>
                <w:sz w:val="36"/>
                <w:szCs w:val="22"/>
                <w:rPrChange w:id="1935" w:author="Liqiang (John)" w:date="2016-09-13T15:16:00Z">
                  <w:rPr>
                    <w:i/>
                    <w:kern w:val="2"/>
                    <w:szCs w:val="22"/>
                  </w:rPr>
                </w:rPrChange>
              </w:rPr>
            </w:pPr>
          </w:p>
        </w:tc>
        <w:tc>
          <w:tcPr>
            <w:tcW w:w="1418" w:type="dxa"/>
            <w:shd w:val="clear" w:color="auto" w:fill="auto"/>
          </w:tcPr>
          <w:p w:rsidR="00064E7E" w:rsidRDefault="00064E7E" w:rsidP="00E7746A">
            <w:pPr>
              <w:spacing w:beforeLines="100" w:after="156"/>
              <w:rPr>
                <w:i/>
                <w:kern w:val="2"/>
                <w:sz w:val="36"/>
                <w:szCs w:val="22"/>
                <w:rPrChange w:id="1936" w:author="Liqiang (John)" w:date="2016-09-13T15:16:00Z">
                  <w:rPr>
                    <w:i/>
                    <w:kern w:val="2"/>
                    <w:szCs w:val="22"/>
                  </w:rPr>
                </w:rPrChange>
              </w:rPr>
            </w:pPr>
          </w:p>
        </w:tc>
        <w:tc>
          <w:tcPr>
            <w:tcW w:w="3997" w:type="dxa"/>
            <w:shd w:val="clear" w:color="auto" w:fill="auto"/>
          </w:tcPr>
          <w:p w:rsidR="00064E7E" w:rsidRDefault="00064E7E" w:rsidP="00A35D40">
            <w:pPr>
              <w:spacing w:beforeLines="100" w:after="156"/>
              <w:rPr>
                <w:i/>
                <w:kern w:val="2"/>
                <w:sz w:val="36"/>
                <w:szCs w:val="22"/>
                <w:rPrChange w:id="1937" w:author="Liqiang (John)" w:date="2016-09-13T15:16:00Z">
                  <w:rPr>
                    <w:i/>
                    <w:kern w:val="2"/>
                    <w:szCs w:val="22"/>
                  </w:rPr>
                </w:rPrChange>
              </w:rPr>
              <w:pPrChange w:id="1938" w:author="Liqiang (John)" w:date="2016-09-14T12:46:00Z">
                <w:pPr>
                  <w:spacing w:beforeLines="100" w:after="156"/>
                </w:pPr>
              </w:pPrChange>
            </w:pPr>
          </w:p>
        </w:tc>
      </w:tr>
      <w:tr w:rsidR="00401B02" w:rsidRPr="00BD76F7" w:rsidTr="0072605B">
        <w:trPr>
          <w:jc w:val="center"/>
        </w:trPr>
        <w:tc>
          <w:tcPr>
            <w:tcW w:w="2538" w:type="dxa"/>
            <w:shd w:val="clear" w:color="auto" w:fill="auto"/>
          </w:tcPr>
          <w:p w:rsidR="00401B02" w:rsidRPr="00BD76F7" w:rsidRDefault="000B0AED" w:rsidP="00064E7E">
            <w:pPr>
              <w:spacing w:beforeLines="100" w:after="156"/>
              <w:rPr>
                <w:i/>
                <w:kern w:val="2"/>
                <w:sz w:val="36"/>
                <w:szCs w:val="22"/>
                <w:rPrChange w:id="1939" w:author="Liqiang (John)" w:date="2016-09-13T15:16:00Z">
                  <w:rPr>
                    <w:i/>
                    <w:kern w:val="2"/>
                    <w:szCs w:val="22"/>
                  </w:rPr>
                </w:rPrChange>
              </w:rPr>
            </w:pPr>
            <w:proofErr w:type="spellStart"/>
            <w:r w:rsidRPr="000B0AED">
              <w:rPr>
                <w:i/>
                <w:kern w:val="2"/>
                <w:sz w:val="36"/>
                <w:szCs w:val="22"/>
                <w:rPrChange w:id="1940" w:author="Liqiang (John)" w:date="2016-09-13T15:16:00Z">
                  <w:rPr>
                    <w:i/>
                    <w:kern w:val="2"/>
                    <w:szCs w:val="22"/>
                  </w:rPr>
                </w:rPrChange>
              </w:rPr>
              <w:t>DeviceAddr</w:t>
            </w:r>
            <w:proofErr w:type="spellEnd"/>
            <w:r w:rsidRPr="000B0AED">
              <w:rPr>
                <w:i/>
                <w:kern w:val="2"/>
                <w:sz w:val="36"/>
                <w:szCs w:val="22"/>
                <w:rPrChange w:id="1941" w:author="Liqiang (John)" w:date="2016-09-13T15:16:00Z">
                  <w:rPr>
                    <w:i/>
                    <w:kern w:val="2"/>
                    <w:szCs w:val="22"/>
                  </w:rPr>
                </w:rPrChange>
              </w:rPr>
              <w:t>[K-1]</w:t>
            </w:r>
          </w:p>
        </w:tc>
        <w:tc>
          <w:tcPr>
            <w:tcW w:w="1456" w:type="dxa"/>
            <w:shd w:val="clear" w:color="auto" w:fill="auto"/>
          </w:tcPr>
          <w:p w:rsidR="00064E7E" w:rsidRDefault="000B0AED" w:rsidP="00E7746A">
            <w:pPr>
              <w:spacing w:beforeLines="100" w:after="156"/>
              <w:rPr>
                <w:i/>
                <w:kern w:val="2"/>
                <w:sz w:val="36"/>
                <w:szCs w:val="22"/>
                <w:rPrChange w:id="1942" w:author="Liqiang (John)" w:date="2016-09-13T15:16:00Z">
                  <w:rPr>
                    <w:i/>
                    <w:kern w:val="2"/>
                    <w:szCs w:val="22"/>
                  </w:rPr>
                </w:rPrChange>
              </w:rPr>
            </w:pPr>
            <w:r w:rsidRPr="000B0AED">
              <w:rPr>
                <w:i/>
                <w:kern w:val="2"/>
                <w:sz w:val="36"/>
                <w:szCs w:val="22"/>
                <w:rPrChange w:id="1943" w:author="Liqiang (John)" w:date="2016-09-13T15:16:00Z">
                  <w:rPr>
                    <w:i/>
                    <w:kern w:val="2"/>
                    <w:szCs w:val="22"/>
                  </w:rPr>
                </w:rPrChange>
              </w:rPr>
              <w:t>Integer</w:t>
            </w:r>
          </w:p>
        </w:tc>
        <w:tc>
          <w:tcPr>
            <w:tcW w:w="1418" w:type="dxa"/>
            <w:shd w:val="clear" w:color="auto" w:fill="auto"/>
          </w:tcPr>
          <w:p w:rsidR="00064E7E" w:rsidRDefault="00064E7E" w:rsidP="00E7746A">
            <w:pPr>
              <w:spacing w:beforeLines="100" w:after="156"/>
              <w:rPr>
                <w:i/>
                <w:kern w:val="2"/>
                <w:sz w:val="36"/>
                <w:szCs w:val="22"/>
                <w:rPrChange w:id="1944" w:author="Liqiang (John)" w:date="2016-09-13T15:16:00Z">
                  <w:rPr>
                    <w:i/>
                    <w:kern w:val="2"/>
                    <w:szCs w:val="22"/>
                  </w:rPr>
                </w:rPrChange>
              </w:rPr>
            </w:pPr>
          </w:p>
        </w:tc>
        <w:tc>
          <w:tcPr>
            <w:tcW w:w="3997" w:type="dxa"/>
            <w:shd w:val="clear" w:color="auto" w:fill="auto"/>
          </w:tcPr>
          <w:p w:rsidR="00064E7E" w:rsidRDefault="000B0AED" w:rsidP="00A35D40">
            <w:pPr>
              <w:spacing w:beforeLines="100" w:after="156"/>
              <w:rPr>
                <w:i/>
                <w:kern w:val="2"/>
                <w:sz w:val="36"/>
                <w:szCs w:val="22"/>
                <w:rPrChange w:id="1945" w:author="Liqiang (John)" w:date="2016-09-13T15:16:00Z">
                  <w:rPr>
                    <w:i/>
                    <w:kern w:val="2"/>
                    <w:szCs w:val="22"/>
                  </w:rPr>
                </w:rPrChange>
              </w:rPr>
              <w:pPrChange w:id="1946" w:author="Liqiang (John)" w:date="2016-09-14T12:46:00Z">
                <w:pPr>
                  <w:spacing w:beforeLines="100" w:after="156"/>
                </w:pPr>
              </w:pPrChange>
            </w:pPr>
            <w:r w:rsidRPr="000B0AED">
              <w:rPr>
                <w:i/>
                <w:kern w:val="2"/>
                <w:sz w:val="36"/>
                <w:szCs w:val="22"/>
                <w:rPrChange w:id="1947" w:author="Liqiang (John)" w:date="2016-09-13T15:16:00Z">
                  <w:rPr>
                    <w:i/>
                    <w:kern w:val="2"/>
                    <w:szCs w:val="22"/>
                  </w:rPr>
                </w:rPrChange>
              </w:rPr>
              <w:t xml:space="preserve">The short address of the Kth device that has </w:t>
            </w:r>
            <w:r w:rsidRPr="000B0AED">
              <w:rPr>
                <w:i/>
                <w:kern w:val="2"/>
                <w:sz w:val="36"/>
                <w:szCs w:val="22"/>
                <w:rPrChange w:id="1948" w:author="Liqiang (John)" w:date="2016-09-13T15:16:00Z">
                  <w:rPr>
                    <w:i/>
                    <w:kern w:val="2"/>
                    <w:szCs w:val="22"/>
                  </w:rPr>
                </w:rPrChange>
              </w:rPr>
              <w:lastRenderedPageBreak/>
              <w:t xml:space="preserve">reported it can detect the neighboring VPAN specified by </w:t>
            </w:r>
            <w:proofErr w:type="spellStart"/>
            <w:r w:rsidRPr="000B0AED">
              <w:rPr>
                <w:i/>
                <w:kern w:val="2"/>
                <w:sz w:val="36"/>
                <w:szCs w:val="22"/>
                <w:rPrChange w:id="1949" w:author="Liqiang (John)" w:date="2016-09-13T15:16:00Z">
                  <w:rPr>
                    <w:i/>
                    <w:kern w:val="2"/>
                    <w:szCs w:val="22"/>
                  </w:rPr>
                </w:rPrChange>
              </w:rPr>
              <w:t>VPANDescriptor</w:t>
            </w:r>
            <w:proofErr w:type="spellEnd"/>
            <w:r w:rsidRPr="000B0AED">
              <w:rPr>
                <w:i/>
                <w:kern w:val="2"/>
                <w:sz w:val="36"/>
                <w:szCs w:val="22"/>
                <w:rPrChange w:id="1950" w:author="Liqiang (John)" w:date="2016-09-13T15:16:00Z">
                  <w:rPr>
                    <w:i/>
                    <w:kern w:val="2"/>
                    <w:szCs w:val="22"/>
                  </w:rPr>
                </w:rPrChange>
              </w:rPr>
              <w:t xml:space="preserve"> [0].</w:t>
            </w:r>
          </w:p>
        </w:tc>
      </w:tr>
      <w:tr w:rsidR="00401B02" w:rsidRPr="00BD76F7" w:rsidTr="0072605B">
        <w:trPr>
          <w:jc w:val="center"/>
        </w:trPr>
        <w:tc>
          <w:tcPr>
            <w:tcW w:w="2538" w:type="dxa"/>
            <w:shd w:val="clear" w:color="auto" w:fill="auto"/>
          </w:tcPr>
          <w:p w:rsidR="00401B02" w:rsidRPr="00BD76F7" w:rsidRDefault="000B0AED" w:rsidP="00064E7E">
            <w:pPr>
              <w:spacing w:beforeLines="100" w:after="156"/>
              <w:rPr>
                <w:i/>
                <w:kern w:val="2"/>
                <w:sz w:val="36"/>
                <w:szCs w:val="22"/>
                <w:rPrChange w:id="1951" w:author="Liqiang (John)" w:date="2016-09-13T15:16:00Z">
                  <w:rPr>
                    <w:i/>
                    <w:kern w:val="2"/>
                    <w:szCs w:val="22"/>
                  </w:rPr>
                </w:rPrChange>
              </w:rPr>
            </w:pPr>
            <w:proofErr w:type="spellStart"/>
            <w:r w:rsidRPr="000B0AED">
              <w:rPr>
                <w:i/>
                <w:kern w:val="2"/>
                <w:sz w:val="36"/>
                <w:szCs w:val="22"/>
                <w:rPrChange w:id="1952" w:author="Liqiang (John)" w:date="2016-09-13T15:16:00Z">
                  <w:rPr>
                    <w:i/>
                    <w:kern w:val="2"/>
                    <w:szCs w:val="22"/>
                  </w:rPr>
                </w:rPrChange>
              </w:rPr>
              <w:lastRenderedPageBreak/>
              <w:t>LinkQuality</w:t>
            </w:r>
            <w:proofErr w:type="spellEnd"/>
            <w:r w:rsidRPr="000B0AED">
              <w:rPr>
                <w:i/>
                <w:kern w:val="2"/>
                <w:sz w:val="36"/>
                <w:szCs w:val="22"/>
                <w:rPrChange w:id="1953" w:author="Liqiang (John)" w:date="2016-09-13T15:16:00Z">
                  <w:rPr>
                    <w:i/>
                    <w:kern w:val="2"/>
                    <w:szCs w:val="22"/>
                  </w:rPr>
                </w:rPrChange>
              </w:rPr>
              <w:t>[K-1]</w:t>
            </w:r>
          </w:p>
        </w:tc>
        <w:tc>
          <w:tcPr>
            <w:tcW w:w="1456" w:type="dxa"/>
            <w:shd w:val="clear" w:color="auto" w:fill="auto"/>
          </w:tcPr>
          <w:p w:rsidR="00064E7E" w:rsidRDefault="00064E7E" w:rsidP="00E7746A">
            <w:pPr>
              <w:spacing w:beforeLines="100" w:after="156"/>
              <w:rPr>
                <w:i/>
                <w:kern w:val="2"/>
                <w:sz w:val="36"/>
                <w:szCs w:val="22"/>
                <w:rPrChange w:id="1954" w:author="Liqiang (John)" w:date="2016-09-13T15:16:00Z">
                  <w:rPr>
                    <w:i/>
                    <w:kern w:val="2"/>
                    <w:szCs w:val="22"/>
                  </w:rPr>
                </w:rPrChange>
              </w:rPr>
            </w:pPr>
          </w:p>
        </w:tc>
        <w:tc>
          <w:tcPr>
            <w:tcW w:w="1418" w:type="dxa"/>
            <w:shd w:val="clear" w:color="auto" w:fill="auto"/>
          </w:tcPr>
          <w:p w:rsidR="00064E7E" w:rsidRDefault="00064E7E" w:rsidP="00E7746A">
            <w:pPr>
              <w:spacing w:beforeLines="100" w:after="156"/>
              <w:rPr>
                <w:i/>
                <w:kern w:val="2"/>
                <w:sz w:val="36"/>
                <w:szCs w:val="22"/>
                <w:rPrChange w:id="1955" w:author="Liqiang (John)" w:date="2016-09-13T15:16:00Z">
                  <w:rPr>
                    <w:i/>
                    <w:kern w:val="2"/>
                    <w:szCs w:val="22"/>
                  </w:rPr>
                </w:rPrChange>
              </w:rPr>
            </w:pPr>
          </w:p>
        </w:tc>
        <w:tc>
          <w:tcPr>
            <w:tcW w:w="3997" w:type="dxa"/>
            <w:shd w:val="clear" w:color="auto" w:fill="auto"/>
          </w:tcPr>
          <w:p w:rsidR="00064E7E" w:rsidRDefault="000B0AED" w:rsidP="00A35D40">
            <w:pPr>
              <w:spacing w:beforeLines="100" w:after="156"/>
              <w:rPr>
                <w:i/>
                <w:kern w:val="2"/>
                <w:sz w:val="36"/>
                <w:szCs w:val="22"/>
                <w:rPrChange w:id="1956" w:author="Liqiang (John)" w:date="2016-09-13T15:16:00Z">
                  <w:rPr>
                    <w:i/>
                    <w:kern w:val="2"/>
                    <w:szCs w:val="22"/>
                  </w:rPr>
                </w:rPrChange>
              </w:rPr>
              <w:pPrChange w:id="1957" w:author="Liqiang (John)" w:date="2016-09-14T12:46:00Z">
                <w:pPr>
                  <w:spacing w:beforeLines="100" w:after="156"/>
                </w:pPr>
              </w:pPrChange>
            </w:pPr>
            <w:r w:rsidRPr="000B0AED">
              <w:rPr>
                <w:i/>
                <w:kern w:val="2"/>
                <w:sz w:val="36"/>
                <w:szCs w:val="22"/>
                <w:rPrChange w:id="1958" w:author="Liqiang (John)" w:date="2016-09-13T15:16:00Z">
                  <w:rPr>
                    <w:i/>
                    <w:kern w:val="2"/>
                    <w:szCs w:val="22"/>
                  </w:rPr>
                </w:rPrChange>
              </w:rPr>
              <w:t xml:space="preserve">The RSS at which the Kth device receives the beacon frame or other frames from the VPAN specified by </w:t>
            </w:r>
            <w:proofErr w:type="spellStart"/>
            <w:r w:rsidRPr="000B0AED">
              <w:rPr>
                <w:i/>
                <w:kern w:val="2"/>
                <w:sz w:val="36"/>
                <w:szCs w:val="22"/>
                <w:rPrChange w:id="1959" w:author="Liqiang (John)" w:date="2016-09-13T15:16:00Z">
                  <w:rPr>
                    <w:i/>
                    <w:kern w:val="2"/>
                    <w:szCs w:val="22"/>
                  </w:rPr>
                </w:rPrChange>
              </w:rPr>
              <w:t>VPANDescriptor</w:t>
            </w:r>
            <w:proofErr w:type="spellEnd"/>
            <w:r w:rsidRPr="000B0AED">
              <w:rPr>
                <w:i/>
                <w:kern w:val="2"/>
                <w:sz w:val="36"/>
                <w:szCs w:val="22"/>
                <w:rPrChange w:id="1960" w:author="Liqiang (John)" w:date="2016-09-13T15:16:00Z">
                  <w:rPr>
                    <w:i/>
                    <w:kern w:val="2"/>
                    <w:szCs w:val="22"/>
                  </w:rPr>
                </w:rPrChange>
              </w:rPr>
              <w:t xml:space="preserve"> [0].</w:t>
            </w:r>
          </w:p>
        </w:tc>
      </w:tr>
      <w:tr w:rsidR="00401B02" w:rsidRPr="00BD76F7" w:rsidTr="0072605B">
        <w:trPr>
          <w:jc w:val="center"/>
        </w:trPr>
        <w:tc>
          <w:tcPr>
            <w:tcW w:w="2538" w:type="dxa"/>
            <w:shd w:val="clear" w:color="auto" w:fill="auto"/>
          </w:tcPr>
          <w:p w:rsidR="00401B02" w:rsidRPr="00BD76F7" w:rsidRDefault="000B0AED" w:rsidP="00064E7E">
            <w:pPr>
              <w:spacing w:beforeLines="100" w:after="156"/>
              <w:rPr>
                <w:i/>
                <w:kern w:val="2"/>
                <w:sz w:val="36"/>
                <w:szCs w:val="22"/>
                <w:rPrChange w:id="1961" w:author="Liqiang (John)" w:date="2016-09-13T15:16:00Z">
                  <w:rPr>
                    <w:i/>
                    <w:kern w:val="2"/>
                    <w:szCs w:val="22"/>
                  </w:rPr>
                </w:rPrChange>
              </w:rPr>
            </w:pPr>
            <w:r w:rsidRPr="000B0AED">
              <w:rPr>
                <w:rFonts w:hint="eastAsia"/>
                <w:i/>
                <w:kern w:val="2"/>
                <w:sz w:val="36"/>
                <w:szCs w:val="22"/>
                <w:rPrChange w:id="1962" w:author="Liqiang (John)" w:date="2016-09-13T15:16:00Z">
                  <w:rPr>
                    <w:rFonts w:hint="eastAsia"/>
                    <w:i/>
                    <w:kern w:val="2"/>
                    <w:szCs w:val="22"/>
                  </w:rPr>
                </w:rPrChange>
              </w:rPr>
              <w:t>……</w:t>
            </w:r>
          </w:p>
        </w:tc>
        <w:tc>
          <w:tcPr>
            <w:tcW w:w="1456" w:type="dxa"/>
            <w:shd w:val="clear" w:color="auto" w:fill="auto"/>
          </w:tcPr>
          <w:p w:rsidR="00064E7E" w:rsidRDefault="00064E7E" w:rsidP="00E7746A">
            <w:pPr>
              <w:spacing w:beforeLines="100" w:after="156"/>
              <w:rPr>
                <w:i/>
                <w:kern w:val="2"/>
                <w:sz w:val="36"/>
                <w:szCs w:val="22"/>
                <w:rPrChange w:id="1963" w:author="Liqiang (John)" w:date="2016-09-13T15:16:00Z">
                  <w:rPr>
                    <w:i/>
                    <w:kern w:val="2"/>
                    <w:szCs w:val="22"/>
                  </w:rPr>
                </w:rPrChange>
              </w:rPr>
            </w:pPr>
          </w:p>
        </w:tc>
        <w:tc>
          <w:tcPr>
            <w:tcW w:w="1418" w:type="dxa"/>
            <w:shd w:val="clear" w:color="auto" w:fill="auto"/>
          </w:tcPr>
          <w:p w:rsidR="00064E7E" w:rsidRDefault="00064E7E" w:rsidP="00E7746A">
            <w:pPr>
              <w:spacing w:beforeLines="100" w:after="156"/>
              <w:rPr>
                <w:i/>
                <w:kern w:val="2"/>
                <w:sz w:val="36"/>
                <w:szCs w:val="22"/>
                <w:rPrChange w:id="1964" w:author="Liqiang (John)" w:date="2016-09-13T15:16:00Z">
                  <w:rPr>
                    <w:i/>
                    <w:kern w:val="2"/>
                    <w:szCs w:val="22"/>
                  </w:rPr>
                </w:rPrChange>
              </w:rPr>
            </w:pPr>
          </w:p>
        </w:tc>
        <w:tc>
          <w:tcPr>
            <w:tcW w:w="3997" w:type="dxa"/>
            <w:shd w:val="clear" w:color="auto" w:fill="auto"/>
          </w:tcPr>
          <w:p w:rsidR="00064E7E" w:rsidRDefault="00064E7E" w:rsidP="00A35D40">
            <w:pPr>
              <w:spacing w:beforeLines="100" w:after="156"/>
              <w:rPr>
                <w:i/>
                <w:kern w:val="2"/>
                <w:sz w:val="36"/>
                <w:szCs w:val="22"/>
                <w:rPrChange w:id="1965" w:author="Liqiang (John)" w:date="2016-09-13T15:16:00Z">
                  <w:rPr>
                    <w:i/>
                    <w:kern w:val="2"/>
                    <w:szCs w:val="22"/>
                  </w:rPr>
                </w:rPrChange>
              </w:rPr>
              <w:pPrChange w:id="1966" w:author="Liqiang (John)" w:date="2016-09-14T12:46:00Z">
                <w:pPr>
                  <w:spacing w:beforeLines="100" w:after="156"/>
                </w:pPr>
              </w:pPrChange>
            </w:pPr>
          </w:p>
        </w:tc>
      </w:tr>
      <w:tr w:rsidR="00401B02" w:rsidRPr="00BD76F7" w:rsidTr="0072605B">
        <w:trPr>
          <w:jc w:val="center"/>
        </w:trPr>
        <w:tc>
          <w:tcPr>
            <w:tcW w:w="2538" w:type="dxa"/>
            <w:shd w:val="clear" w:color="auto" w:fill="auto"/>
          </w:tcPr>
          <w:p w:rsidR="00401B02" w:rsidRPr="00BD76F7" w:rsidRDefault="000B0AED" w:rsidP="00064E7E">
            <w:pPr>
              <w:spacing w:beforeLines="100" w:after="156"/>
              <w:rPr>
                <w:i/>
                <w:kern w:val="2"/>
                <w:sz w:val="36"/>
                <w:szCs w:val="22"/>
                <w:rPrChange w:id="1967" w:author="Liqiang (John)" w:date="2016-09-13T15:16:00Z">
                  <w:rPr>
                    <w:i/>
                    <w:kern w:val="2"/>
                    <w:szCs w:val="22"/>
                  </w:rPr>
                </w:rPrChange>
              </w:rPr>
            </w:pPr>
            <w:proofErr w:type="spellStart"/>
            <w:r w:rsidRPr="000B0AED">
              <w:rPr>
                <w:i/>
                <w:kern w:val="2"/>
                <w:sz w:val="36"/>
                <w:szCs w:val="22"/>
                <w:rPrChange w:id="1968" w:author="Liqiang (John)" w:date="2016-09-13T15:16:00Z">
                  <w:rPr>
                    <w:i/>
                    <w:kern w:val="2"/>
                    <w:szCs w:val="22"/>
                  </w:rPr>
                </w:rPrChange>
              </w:rPr>
              <w:lastRenderedPageBreak/>
              <w:t>VPANDescriptor</w:t>
            </w:r>
            <w:proofErr w:type="spellEnd"/>
            <w:r w:rsidRPr="000B0AED">
              <w:rPr>
                <w:i/>
                <w:kern w:val="2"/>
                <w:sz w:val="36"/>
                <w:szCs w:val="22"/>
                <w:rPrChange w:id="1969" w:author="Liqiang (John)" w:date="2016-09-13T15:16:00Z">
                  <w:rPr>
                    <w:i/>
                    <w:kern w:val="2"/>
                    <w:szCs w:val="22"/>
                  </w:rPr>
                </w:rPrChange>
              </w:rPr>
              <w:t xml:space="preserve"> [N-1]</w:t>
            </w:r>
          </w:p>
        </w:tc>
        <w:tc>
          <w:tcPr>
            <w:tcW w:w="1456" w:type="dxa"/>
            <w:shd w:val="clear" w:color="auto" w:fill="auto"/>
          </w:tcPr>
          <w:p w:rsidR="00064E7E" w:rsidRDefault="00064E7E" w:rsidP="00E7746A">
            <w:pPr>
              <w:spacing w:beforeLines="100" w:after="156"/>
              <w:rPr>
                <w:i/>
                <w:kern w:val="2"/>
                <w:sz w:val="36"/>
                <w:szCs w:val="22"/>
                <w:rPrChange w:id="1970" w:author="Liqiang (John)" w:date="2016-09-13T15:16:00Z">
                  <w:rPr>
                    <w:i/>
                    <w:kern w:val="2"/>
                    <w:szCs w:val="22"/>
                  </w:rPr>
                </w:rPrChange>
              </w:rPr>
            </w:pPr>
          </w:p>
        </w:tc>
        <w:tc>
          <w:tcPr>
            <w:tcW w:w="1418" w:type="dxa"/>
            <w:shd w:val="clear" w:color="auto" w:fill="auto"/>
          </w:tcPr>
          <w:p w:rsidR="00064E7E" w:rsidRDefault="000B0AED" w:rsidP="00E7746A">
            <w:pPr>
              <w:spacing w:beforeLines="100" w:after="156"/>
              <w:rPr>
                <w:i/>
                <w:kern w:val="2"/>
                <w:sz w:val="36"/>
                <w:szCs w:val="22"/>
                <w:rPrChange w:id="1971" w:author="Liqiang (John)" w:date="2016-09-13T15:16:00Z">
                  <w:rPr>
                    <w:i/>
                    <w:kern w:val="2"/>
                    <w:szCs w:val="22"/>
                  </w:rPr>
                </w:rPrChange>
              </w:rPr>
            </w:pPr>
            <w:r w:rsidRPr="000B0AED">
              <w:rPr>
                <w:i/>
                <w:kern w:val="2"/>
                <w:sz w:val="36"/>
                <w:szCs w:val="22"/>
                <w:rPrChange w:id="1972" w:author="Liqiang (John)" w:date="2016-09-13T15:16:00Z">
                  <w:rPr>
                    <w:i/>
                    <w:kern w:val="2"/>
                    <w:szCs w:val="22"/>
                  </w:rPr>
                </w:rPrChange>
              </w:rPr>
              <w:t xml:space="preserve">Refer to Table </w:t>
            </w:r>
            <w:proofErr w:type="spellStart"/>
            <w:r w:rsidRPr="000B0AED">
              <w:rPr>
                <w:i/>
                <w:kern w:val="2"/>
                <w:sz w:val="36"/>
                <w:szCs w:val="22"/>
                <w:rPrChange w:id="1973" w:author="Liqiang (John)" w:date="2016-09-13T15:16:00Z">
                  <w:rPr>
                    <w:i/>
                    <w:kern w:val="2"/>
                    <w:szCs w:val="22"/>
                  </w:rPr>
                </w:rPrChange>
              </w:rPr>
              <w:t>yy</w:t>
            </w:r>
            <w:proofErr w:type="spellEnd"/>
          </w:p>
        </w:tc>
        <w:tc>
          <w:tcPr>
            <w:tcW w:w="3997" w:type="dxa"/>
            <w:shd w:val="clear" w:color="auto" w:fill="auto"/>
          </w:tcPr>
          <w:p w:rsidR="00064E7E" w:rsidRDefault="000B0AED" w:rsidP="00A35D40">
            <w:pPr>
              <w:spacing w:beforeLines="100" w:after="156"/>
              <w:rPr>
                <w:i/>
                <w:kern w:val="2"/>
                <w:sz w:val="36"/>
                <w:szCs w:val="22"/>
                <w:rPrChange w:id="1974" w:author="Liqiang (John)" w:date="2016-09-13T15:16:00Z">
                  <w:rPr>
                    <w:i/>
                    <w:kern w:val="2"/>
                    <w:szCs w:val="22"/>
                  </w:rPr>
                </w:rPrChange>
              </w:rPr>
              <w:pPrChange w:id="1975" w:author="Liqiang (John)" w:date="2016-09-14T12:46:00Z">
                <w:pPr>
                  <w:spacing w:beforeLines="100" w:after="156"/>
                </w:pPr>
              </w:pPrChange>
            </w:pPr>
            <w:r w:rsidRPr="000B0AED">
              <w:rPr>
                <w:i/>
                <w:kern w:val="2"/>
                <w:sz w:val="36"/>
                <w:szCs w:val="22"/>
                <w:rPrChange w:id="1976" w:author="Liqiang (John)" w:date="2016-09-13T15:16:00Z">
                  <w:rPr>
                    <w:i/>
                    <w:kern w:val="2"/>
                    <w:szCs w:val="22"/>
                  </w:rPr>
                </w:rPrChange>
              </w:rPr>
              <w:t>The record of the Nth neighboring VPAN that can be detected by devices.</w:t>
            </w:r>
          </w:p>
        </w:tc>
      </w:tr>
      <w:tr w:rsidR="00401B02" w:rsidRPr="00BD76F7" w:rsidTr="0072605B">
        <w:trPr>
          <w:jc w:val="center"/>
        </w:trPr>
        <w:tc>
          <w:tcPr>
            <w:tcW w:w="2538" w:type="dxa"/>
            <w:shd w:val="clear" w:color="auto" w:fill="auto"/>
          </w:tcPr>
          <w:p w:rsidR="00401B02" w:rsidRPr="00BD76F7" w:rsidRDefault="000B0AED" w:rsidP="00064E7E">
            <w:pPr>
              <w:spacing w:beforeLines="100" w:after="156"/>
              <w:rPr>
                <w:i/>
                <w:kern w:val="2"/>
                <w:sz w:val="36"/>
                <w:szCs w:val="22"/>
                <w:rPrChange w:id="1977" w:author="Liqiang (John)" w:date="2016-09-13T15:16:00Z">
                  <w:rPr>
                    <w:i/>
                    <w:kern w:val="2"/>
                    <w:szCs w:val="22"/>
                  </w:rPr>
                </w:rPrChange>
              </w:rPr>
            </w:pPr>
            <w:proofErr w:type="spellStart"/>
            <w:r w:rsidRPr="000B0AED">
              <w:rPr>
                <w:i/>
                <w:kern w:val="2"/>
                <w:sz w:val="36"/>
                <w:szCs w:val="22"/>
                <w:rPrChange w:id="1978" w:author="Liqiang (John)" w:date="2016-09-13T15:16:00Z">
                  <w:rPr>
                    <w:i/>
                    <w:kern w:val="2"/>
                    <w:szCs w:val="22"/>
                  </w:rPr>
                </w:rPrChange>
              </w:rPr>
              <w:t>NumberDetectDevice</w:t>
            </w:r>
            <w:proofErr w:type="spellEnd"/>
          </w:p>
        </w:tc>
        <w:tc>
          <w:tcPr>
            <w:tcW w:w="1456" w:type="dxa"/>
            <w:shd w:val="clear" w:color="auto" w:fill="auto"/>
          </w:tcPr>
          <w:p w:rsidR="00064E7E" w:rsidRDefault="000B0AED" w:rsidP="00E7746A">
            <w:pPr>
              <w:spacing w:beforeLines="100" w:after="156"/>
              <w:rPr>
                <w:i/>
                <w:kern w:val="2"/>
                <w:sz w:val="36"/>
                <w:szCs w:val="22"/>
                <w:rPrChange w:id="1979" w:author="Liqiang (John)" w:date="2016-09-13T15:16:00Z">
                  <w:rPr>
                    <w:i/>
                    <w:kern w:val="2"/>
                    <w:szCs w:val="22"/>
                  </w:rPr>
                </w:rPrChange>
              </w:rPr>
            </w:pPr>
            <w:r w:rsidRPr="000B0AED">
              <w:rPr>
                <w:i/>
                <w:kern w:val="2"/>
                <w:sz w:val="36"/>
                <w:szCs w:val="22"/>
                <w:rPrChange w:id="1980" w:author="Liqiang (John)" w:date="2016-09-13T15:16:00Z">
                  <w:rPr>
                    <w:i/>
                    <w:kern w:val="2"/>
                    <w:szCs w:val="22"/>
                  </w:rPr>
                </w:rPrChange>
              </w:rPr>
              <w:t>Integer</w:t>
            </w:r>
          </w:p>
        </w:tc>
        <w:tc>
          <w:tcPr>
            <w:tcW w:w="1418" w:type="dxa"/>
            <w:shd w:val="clear" w:color="auto" w:fill="auto"/>
          </w:tcPr>
          <w:p w:rsidR="00064E7E" w:rsidRDefault="000B0AED" w:rsidP="00E7746A">
            <w:pPr>
              <w:spacing w:beforeLines="100" w:after="156"/>
              <w:rPr>
                <w:i/>
                <w:kern w:val="2"/>
                <w:sz w:val="36"/>
                <w:szCs w:val="22"/>
                <w:rPrChange w:id="1981" w:author="Liqiang (John)" w:date="2016-09-13T15:16:00Z">
                  <w:rPr>
                    <w:i/>
                    <w:kern w:val="2"/>
                    <w:szCs w:val="22"/>
                  </w:rPr>
                </w:rPrChange>
              </w:rPr>
            </w:pPr>
            <w:r w:rsidRPr="000B0AED">
              <w:rPr>
                <w:i/>
                <w:kern w:val="2"/>
                <w:sz w:val="36"/>
                <w:szCs w:val="22"/>
                <w:rPrChange w:id="1982" w:author="Liqiang (John)" w:date="2016-09-13T15:16:00Z">
                  <w:rPr>
                    <w:i/>
                    <w:kern w:val="2"/>
                    <w:szCs w:val="22"/>
                  </w:rPr>
                </w:rPrChange>
              </w:rPr>
              <w:t>0x00-0xff.</w:t>
            </w:r>
          </w:p>
        </w:tc>
        <w:tc>
          <w:tcPr>
            <w:tcW w:w="3997" w:type="dxa"/>
            <w:shd w:val="clear" w:color="auto" w:fill="auto"/>
          </w:tcPr>
          <w:p w:rsidR="00064E7E" w:rsidRDefault="000B0AED" w:rsidP="00A35D40">
            <w:pPr>
              <w:spacing w:beforeLines="100" w:after="156"/>
              <w:rPr>
                <w:i/>
                <w:kern w:val="2"/>
                <w:sz w:val="36"/>
                <w:szCs w:val="22"/>
                <w:rPrChange w:id="1983" w:author="Liqiang (John)" w:date="2016-09-13T15:16:00Z">
                  <w:rPr>
                    <w:i/>
                    <w:kern w:val="2"/>
                    <w:szCs w:val="22"/>
                  </w:rPr>
                </w:rPrChange>
              </w:rPr>
              <w:pPrChange w:id="1984" w:author="Liqiang (John)" w:date="2016-09-14T12:46:00Z">
                <w:pPr>
                  <w:spacing w:beforeLines="100" w:after="156"/>
                </w:pPr>
              </w:pPrChange>
            </w:pPr>
            <w:r w:rsidRPr="000B0AED">
              <w:rPr>
                <w:i/>
                <w:kern w:val="2"/>
                <w:sz w:val="36"/>
                <w:szCs w:val="22"/>
                <w:rPrChange w:id="1985" w:author="Liqiang (John)" w:date="2016-09-13T15:16:00Z">
                  <w:rPr>
                    <w:i/>
                    <w:kern w:val="2"/>
                    <w:szCs w:val="22"/>
                  </w:rPr>
                </w:rPrChange>
              </w:rPr>
              <w:t xml:space="preserve">The number of devices that have detected the neighboring VPAN specified by </w:t>
            </w:r>
            <w:proofErr w:type="spellStart"/>
            <w:r w:rsidRPr="000B0AED">
              <w:rPr>
                <w:i/>
                <w:kern w:val="2"/>
                <w:sz w:val="36"/>
                <w:szCs w:val="22"/>
                <w:rPrChange w:id="1986" w:author="Liqiang (John)" w:date="2016-09-13T15:16:00Z">
                  <w:rPr>
                    <w:i/>
                    <w:kern w:val="2"/>
                    <w:szCs w:val="22"/>
                  </w:rPr>
                </w:rPrChange>
              </w:rPr>
              <w:t>VPANDescriptor</w:t>
            </w:r>
            <w:proofErr w:type="spellEnd"/>
            <w:r w:rsidRPr="000B0AED">
              <w:rPr>
                <w:i/>
                <w:kern w:val="2"/>
                <w:sz w:val="36"/>
                <w:szCs w:val="22"/>
                <w:rPrChange w:id="1987" w:author="Liqiang (John)" w:date="2016-09-13T15:16:00Z">
                  <w:rPr>
                    <w:i/>
                    <w:kern w:val="2"/>
                    <w:szCs w:val="22"/>
                  </w:rPr>
                </w:rPrChange>
              </w:rPr>
              <w:t xml:space="preserve"> [N-1]. Assuming the total number is L.</w:t>
            </w:r>
          </w:p>
        </w:tc>
      </w:tr>
      <w:tr w:rsidR="00401B02" w:rsidRPr="00BD76F7" w:rsidTr="0072605B">
        <w:trPr>
          <w:jc w:val="center"/>
        </w:trPr>
        <w:tc>
          <w:tcPr>
            <w:tcW w:w="2538" w:type="dxa"/>
            <w:shd w:val="clear" w:color="auto" w:fill="auto"/>
          </w:tcPr>
          <w:p w:rsidR="00401B02" w:rsidRPr="00BD76F7" w:rsidRDefault="000B0AED" w:rsidP="00064E7E">
            <w:pPr>
              <w:spacing w:beforeLines="100" w:after="156"/>
              <w:rPr>
                <w:i/>
                <w:kern w:val="2"/>
                <w:sz w:val="36"/>
                <w:szCs w:val="22"/>
                <w:rPrChange w:id="1988" w:author="Liqiang (John)" w:date="2016-09-13T15:16:00Z">
                  <w:rPr>
                    <w:i/>
                    <w:kern w:val="2"/>
                    <w:szCs w:val="22"/>
                  </w:rPr>
                </w:rPrChange>
              </w:rPr>
            </w:pPr>
            <w:proofErr w:type="spellStart"/>
            <w:r w:rsidRPr="000B0AED">
              <w:rPr>
                <w:i/>
                <w:kern w:val="2"/>
                <w:sz w:val="36"/>
                <w:szCs w:val="22"/>
                <w:rPrChange w:id="1989" w:author="Liqiang (John)" w:date="2016-09-13T15:16:00Z">
                  <w:rPr>
                    <w:i/>
                    <w:kern w:val="2"/>
                    <w:szCs w:val="22"/>
                  </w:rPr>
                </w:rPrChange>
              </w:rPr>
              <w:lastRenderedPageBreak/>
              <w:t>DeviceAddr</w:t>
            </w:r>
            <w:proofErr w:type="spellEnd"/>
            <w:r w:rsidRPr="000B0AED">
              <w:rPr>
                <w:i/>
                <w:kern w:val="2"/>
                <w:sz w:val="36"/>
                <w:szCs w:val="22"/>
                <w:rPrChange w:id="1990" w:author="Liqiang (John)" w:date="2016-09-13T15:16:00Z">
                  <w:rPr>
                    <w:i/>
                    <w:kern w:val="2"/>
                    <w:szCs w:val="22"/>
                  </w:rPr>
                </w:rPrChange>
              </w:rPr>
              <w:t>[0]</w:t>
            </w:r>
          </w:p>
        </w:tc>
        <w:tc>
          <w:tcPr>
            <w:tcW w:w="1456" w:type="dxa"/>
            <w:shd w:val="clear" w:color="auto" w:fill="auto"/>
          </w:tcPr>
          <w:p w:rsidR="00064E7E" w:rsidRDefault="000B0AED" w:rsidP="00E7746A">
            <w:pPr>
              <w:spacing w:beforeLines="100" w:after="156"/>
              <w:rPr>
                <w:i/>
                <w:kern w:val="2"/>
                <w:sz w:val="36"/>
                <w:szCs w:val="22"/>
                <w:rPrChange w:id="1991" w:author="Liqiang (John)" w:date="2016-09-13T15:16:00Z">
                  <w:rPr>
                    <w:i/>
                    <w:kern w:val="2"/>
                    <w:szCs w:val="22"/>
                  </w:rPr>
                </w:rPrChange>
              </w:rPr>
            </w:pPr>
            <w:r w:rsidRPr="000B0AED">
              <w:rPr>
                <w:i/>
                <w:kern w:val="2"/>
                <w:sz w:val="36"/>
                <w:szCs w:val="22"/>
                <w:rPrChange w:id="1992" w:author="Liqiang (John)" w:date="2016-09-13T15:16:00Z">
                  <w:rPr>
                    <w:i/>
                    <w:kern w:val="2"/>
                    <w:szCs w:val="22"/>
                  </w:rPr>
                </w:rPrChange>
              </w:rPr>
              <w:t>Integer</w:t>
            </w:r>
          </w:p>
        </w:tc>
        <w:tc>
          <w:tcPr>
            <w:tcW w:w="1418" w:type="dxa"/>
            <w:shd w:val="clear" w:color="auto" w:fill="auto"/>
          </w:tcPr>
          <w:p w:rsidR="00064E7E" w:rsidRDefault="00064E7E" w:rsidP="00E7746A">
            <w:pPr>
              <w:spacing w:beforeLines="100" w:after="156"/>
              <w:rPr>
                <w:i/>
                <w:kern w:val="2"/>
                <w:sz w:val="36"/>
                <w:szCs w:val="22"/>
                <w:rPrChange w:id="1993" w:author="Liqiang (John)" w:date="2016-09-13T15:16:00Z">
                  <w:rPr>
                    <w:i/>
                    <w:kern w:val="2"/>
                    <w:szCs w:val="22"/>
                  </w:rPr>
                </w:rPrChange>
              </w:rPr>
            </w:pPr>
          </w:p>
        </w:tc>
        <w:tc>
          <w:tcPr>
            <w:tcW w:w="3997" w:type="dxa"/>
            <w:shd w:val="clear" w:color="auto" w:fill="auto"/>
          </w:tcPr>
          <w:p w:rsidR="00064E7E" w:rsidRDefault="000B0AED" w:rsidP="00A35D40">
            <w:pPr>
              <w:spacing w:beforeLines="100" w:after="156"/>
              <w:rPr>
                <w:i/>
                <w:kern w:val="2"/>
                <w:sz w:val="36"/>
                <w:szCs w:val="22"/>
                <w:rPrChange w:id="1994" w:author="Liqiang (John)" w:date="2016-09-13T15:16:00Z">
                  <w:rPr>
                    <w:i/>
                    <w:kern w:val="2"/>
                    <w:szCs w:val="22"/>
                  </w:rPr>
                </w:rPrChange>
              </w:rPr>
              <w:pPrChange w:id="1995" w:author="Liqiang (John)" w:date="2016-09-14T12:46:00Z">
                <w:pPr>
                  <w:spacing w:beforeLines="100" w:after="156"/>
                </w:pPr>
              </w:pPrChange>
            </w:pPr>
            <w:r w:rsidRPr="000B0AED">
              <w:rPr>
                <w:i/>
                <w:kern w:val="2"/>
                <w:sz w:val="36"/>
                <w:szCs w:val="22"/>
                <w:rPrChange w:id="1996" w:author="Liqiang (John)" w:date="2016-09-13T15:16:00Z">
                  <w:rPr>
                    <w:i/>
                    <w:kern w:val="2"/>
                    <w:szCs w:val="22"/>
                  </w:rPr>
                </w:rPrChange>
              </w:rPr>
              <w:t xml:space="preserve">The short address of the first device that has reported it can detect the neighboring VPAN specified by </w:t>
            </w:r>
            <w:proofErr w:type="spellStart"/>
            <w:r w:rsidRPr="000B0AED">
              <w:rPr>
                <w:i/>
                <w:kern w:val="2"/>
                <w:sz w:val="36"/>
                <w:szCs w:val="22"/>
                <w:rPrChange w:id="1997" w:author="Liqiang (John)" w:date="2016-09-13T15:16:00Z">
                  <w:rPr>
                    <w:i/>
                    <w:kern w:val="2"/>
                    <w:szCs w:val="22"/>
                  </w:rPr>
                </w:rPrChange>
              </w:rPr>
              <w:t>VPANDescriptor</w:t>
            </w:r>
            <w:proofErr w:type="spellEnd"/>
            <w:r w:rsidRPr="000B0AED">
              <w:rPr>
                <w:i/>
                <w:kern w:val="2"/>
                <w:sz w:val="36"/>
                <w:szCs w:val="22"/>
                <w:rPrChange w:id="1998" w:author="Liqiang (John)" w:date="2016-09-13T15:16:00Z">
                  <w:rPr>
                    <w:i/>
                    <w:kern w:val="2"/>
                    <w:szCs w:val="22"/>
                  </w:rPr>
                </w:rPrChange>
              </w:rPr>
              <w:t xml:space="preserve"> [N-1].</w:t>
            </w:r>
          </w:p>
        </w:tc>
      </w:tr>
      <w:tr w:rsidR="00401B02" w:rsidRPr="00BD76F7" w:rsidTr="0072605B">
        <w:trPr>
          <w:jc w:val="center"/>
        </w:trPr>
        <w:tc>
          <w:tcPr>
            <w:tcW w:w="2538" w:type="dxa"/>
            <w:shd w:val="clear" w:color="auto" w:fill="auto"/>
          </w:tcPr>
          <w:p w:rsidR="00401B02" w:rsidRPr="00BD76F7" w:rsidRDefault="000B0AED" w:rsidP="00064E7E">
            <w:pPr>
              <w:spacing w:beforeLines="100" w:after="156"/>
              <w:rPr>
                <w:i/>
                <w:kern w:val="2"/>
                <w:sz w:val="36"/>
                <w:szCs w:val="22"/>
                <w:rPrChange w:id="1999" w:author="Liqiang (John)" w:date="2016-09-13T15:16:00Z">
                  <w:rPr>
                    <w:i/>
                    <w:kern w:val="2"/>
                    <w:szCs w:val="22"/>
                  </w:rPr>
                </w:rPrChange>
              </w:rPr>
            </w:pPr>
            <w:proofErr w:type="spellStart"/>
            <w:r w:rsidRPr="000B0AED">
              <w:rPr>
                <w:i/>
                <w:kern w:val="2"/>
                <w:sz w:val="36"/>
                <w:szCs w:val="22"/>
                <w:rPrChange w:id="2000" w:author="Liqiang (John)" w:date="2016-09-13T15:16:00Z">
                  <w:rPr>
                    <w:i/>
                    <w:kern w:val="2"/>
                    <w:szCs w:val="22"/>
                  </w:rPr>
                </w:rPrChange>
              </w:rPr>
              <w:t>LinkQuality</w:t>
            </w:r>
            <w:proofErr w:type="spellEnd"/>
            <w:r w:rsidRPr="000B0AED">
              <w:rPr>
                <w:i/>
                <w:kern w:val="2"/>
                <w:sz w:val="36"/>
                <w:szCs w:val="22"/>
                <w:rPrChange w:id="2001" w:author="Liqiang (John)" w:date="2016-09-13T15:16:00Z">
                  <w:rPr>
                    <w:i/>
                    <w:kern w:val="2"/>
                    <w:szCs w:val="22"/>
                  </w:rPr>
                </w:rPrChange>
              </w:rPr>
              <w:t>[0]</w:t>
            </w:r>
          </w:p>
        </w:tc>
        <w:tc>
          <w:tcPr>
            <w:tcW w:w="1456" w:type="dxa"/>
            <w:shd w:val="clear" w:color="auto" w:fill="auto"/>
          </w:tcPr>
          <w:p w:rsidR="00064E7E" w:rsidRDefault="00064E7E" w:rsidP="00E7746A">
            <w:pPr>
              <w:spacing w:beforeLines="100" w:after="156"/>
              <w:rPr>
                <w:i/>
                <w:kern w:val="2"/>
                <w:sz w:val="36"/>
                <w:szCs w:val="22"/>
                <w:rPrChange w:id="2002" w:author="Liqiang (John)" w:date="2016-09-13T15:16:00Z">
                  <w:rPr>
                    <w:i/>
                    <w:kern w:val="2"/>
                    <w:szCs w:val="22"/>
                  </w:rPr>
                </w:rPrChange>
              </w:rPr>
            </w:pPr>
          </w:p>
        </w:tc>
        <w:tc>
          <w:tcPr>
            <w:tcW w:w="1418" w:type="dxa"/>
            <w:shd w:val="clear" w:color="auto" w:fill="auto"/>
          </w:tcPr>
          <w:p w:rsidR="00064E7E" w:rsidRDefault="00064E7E" w:rsidP="00E7746A">
            <w:pPr>
              <w:spacing w:beforeLines="100" w:after="156"/>
              <w:rPr>
                <w:i/>
                <w:kern w:val="2"/>
                <w:sz w:val="36"/>
                <w:szCs w:val="22"/>
                <w:rPrChange w:id="2003" w:author="Liqiang (John)" w:date="2016-09-13T15:16:00Z">
                  <w:rPr>
                    <w:i/>
                    <w:kern w:val="2"/>
                    <w:szCs w:val="22"/>
                  </w:rPr>
                </w:rPrChange>
              </w:rPr>
            </w:pPr>
          </w:p>
        </w:tc>
        <w:tc>
          <w:tcPr>
            <w:tcW w:w="3997" w:type="dxa"/>
            <w:shd w:val="clear" w:color="auto" w:fill="auto"/>
          </w:tcPr>
          <w:p w:rsidR="00064E7E" w:rsidRDefault="000B0AED" w:rsidP="00A35D40">
            <w:pPr>
              <w:spacing w:beforeLines="100" w:after="156"/>
              <w:rPr>
                <w:i/>
                <w:kern w:val="2"/>
                <w:sz w:val="36"/>
                <w:szCs w:val="22"/>
                <w:rPrChange w:id="2004" w:author="Liqiang (John)" w:date="2016-09-13T15:16:00Z">
                  <w:rPr>
                    <w:i/>
                    <w:kern w:val="2"/>
                    <w:szCs w:val="22"/>
                  </w:rPr>
                </w:rPrChange>
              </w:rPr>
              <w:pPrChange w:id="2005" w:author="Liqiang (John)" w:date="2016-09-14T12:46:00Z">
                <w:pPr>
                  <w:spacing w:beforeLines="100" w:after="156"/>
                </w:pPr>
              </w:pPrChange>
            </w:pPr>
            <w:r w:rsidRPr="000B0AED">
              <w:rPr>
                <w:i/>
                <w:kern w:val="2"/>
                <w:sz w:val="36"/>
                <w:szCs w:val="22"/>
                <w:rPrChange w:id="2006" w:author="Liqiang (John)" w:date="2016-09-13T15:16:00Z">
                  <w:rPr>
                    <w:i/>
                    <w:kern w:val="2"/>
                    <w:szCs w:val="22"/>
                  </w:rPr>
                </w:rPrChange>
              </w:rPr>
              <w:t xml:space="preserve">The RSS at which the first device receives the beacon frame or other frames from the VPAN specified by </w:t>
            </w:r>
            <w:proofErr w:type="spellStart"/>
            <w:r w:rsidRPr="000B0AED">
              <w:rPr>
                <w:i/>
                <w:kern w:val="2"/>
                <w:sz w:val="36"/>
                <w:szCs w:val="22"/>
                <w:rPrChange w:id="2007" w:author="Liqiang (John)" w:date="2016-09-13T15:16:00Z">
                  <w:rPr>
                    <w:i/>
                    <w:kern w:val="2"/>
                    <w:szCs w:val="22"/>
                  </w:rPr>
                </w:rPrChange>
              </w:rPr>
              <w:lastRenderedPageBreak/>
              <w:t>VPANDescriptor</w:t>
            </w:r>
            <w:proofErr w:type="spellEnd"/>
            <w:r w:rsidRPr="000B0AED">
              <w:rPr>
                <w:i/>
                <w:kern w:val="2"/>
                <w:sz w:val="36"/>
                <w:szCs w:val="22"/>
                <w:rPrChange w:id="2008" w:author="Liqiang (John)" w:date="2016-09-13T15:16:00Z">
                  <w:rPr>
                    <w:i/>
                    <w:kern w:val="2"/>
                    <w:szCs w:val="22"/>
                  </w:rPr>
                </w:rPrChange>
              </w:rPr>
              <w:t xml:space="preserve"> [N-1].</w:t>
            </w:r>
          </w:p>
        </w:tc>
      </w:tr>
      <w:tr w:rsidR="00401B02" w:rsidRPr="00BD76F7" w:rsidTr="0072605B">
        <w:trPr>
          <w:jc w:val="center"/>
        </w:trPr>
        <w:tc>
          <w:tcPr>
            <w:tcW w:w="2538" w:type="dxa"/>
            <w:shd w:val="clear" w:color="auto" w:fill="auto"/>
          </w:tcPr>
          <w:p w:rsidR="00401B02" w:rsidRPr="00BD76F7" w:rsidRDefault="000B0AED" w:rsidP="00064E7E">
            <w:pPr>
              <w:spacing w:beforeLines="100" w:after="156"/>
              <w:rPr>
                <w:i/>
                <w:kern w:val="2"/>
                <w:sz w:val="36"/>
                <w:szCs w:val="22"/>
                <w:rPrChange w:id="2009" w:author="Liqiang (John)" w:date="2016-09-13T15:16:00Z">
                  <w:rPr>
                    <w:i/>
                    <w:kern w:val="2"/>
                    <w:szCs w:val="22"/>
                  </w:rPr>
                </w:rPrChange>
              </w:rPr>
            </w:pPr>
            <w:r w:rsidRPr="000B0AED">
              <w:rPr>
                <w:rFonts w:hint="eastAsia"/>
                <w:i/>
                <w:kern w:val="2"/>
                <w:sz w:val="36"/>
                <w:szCs w:val="22"/>
                <w:rPrChange w:id="2010" w:author="Liqiang (John)" w:date="2016-09-13T15:16:00Z">
                  <w:rPr>
                    <w:rFonts w:hint="eastAsia"/>
                    <w:i/>
                    <w:kern w:val="2"/>
                    <w:szCs w:val="22"/>
                  </w:rPr>
                </w:rPrChange>
              </w:rPr>
              <w:lastRenderedPageBreak/>
              <w:t>……</w:t>
            </w:r>
          </w:p>
        </w:tc>
        <w:tc>
          <w:tcPr>
            <w:tcW w:w="1456" w:type="dxa"/>
            <w:shd w:val="clear" w:color="auto" w:fill="auto"/>
          </w:tcPr>
          <w:p w:rsidR="00064E7E" w:rsidRDefault="00064E7E" w:rsidP="00E7746A">
            <w:pPr>
              <w:spacing w:beforeLines="100" w:after="156"/>
              <w:rPr>
                <w:i/>
                <w:kern w:val="2"/>
                <w:sz w:val="36"/>
                <w:szCs w:val="22"/>
                <w:rPrChange w:id="2011" w:author="Liqiang (John)" w:date="2016-09-13T15:16:00Z">
                  <w:rPr>
                    <w:i/>
                    <w:kern w:val="2"/>
                    <w:szCs w:val="22"/>
                  </w:rPr>
                </w:rPrChange>
              </w:rPr>
            </w:pPr>
          </w:p>
        </w:tc>
        <w:tc>
          <w:tcPr>
            <w:tcW w:w="1418" w:type="dxa"/>
            <w:shd w:val="clear" w:color="auto" w:fill="auto"/>
          </w:tcPr>
          <w:p w:rsidR="00064E7E" w:rsidRDefault="00064E7E" w:rsidP="00E7746A">
            <w:pPr>
              <w:spacing w:beforeLines="100" w:after="156"/>
              <w:rPr>
                <w:i/>
                <w:kern w:val="2"/>
                <w:sz w:val="36"/>
                <w:szCs w:val="22"/>
                <w:rPrChange w:id="2012" w:author="Liqiang (John)" w:date="2016-09-13T15:16:00Z">
                  <w:rPr>
                    <w:i/>
                    <w:kern w:val="2"/>
                    <w:szCs w:val="22"/>
                  </w:rPr>
                </w:rPrChange>
              </w:rPr>
            </w:pPr>
          </w:p>
        </w:tc>
        <w:tc>
          <w:tcPr>
            <w:tcW w:w="3997" w:type="dxa"/>
            <w:shd w:val="clear" w:color="auto" w:fill="auto"/>
          </w:tcPr>
          <w:p w:rsidR="00064E7E" w:rsidRDefault="00064E7E" w:rsidP="00A35D40">
            <w:pPr>
              <w:spacing w:beforeLines="100" w:after="156"/>
              <w:rPr>
                <w:i/>
                <w:kern w:val="2"/>
                <w:sz w:val="36"/>
                <w:szCs w:val="22"/>
                <w:rPrChange w:id="2013" w:author="Liqiang (John)" w:date="2016-09-13T15:16:00Z">
                  <w:rPr>
                    <w:i/>
                    <w:kern w:val="2"/>
                    <w:szCs w:val="22"/>
                  </w:rPr>
                </w:rPrChange>
              </w:rPr>
              <w:pPrChange w:id="2014" w:author="Liqiang (John)" w:date="2016-09-14T12:46:00Z">
                <w:pPr>
                  <w:spacing w:beforeLines="100" w:after="156"/>
                </w:pPr>
              </w:pPrChange>
            </w:pPr>
          </w:p>
        </w:tc>
      </w:tr>
      <w:tr w:rsidR="00401B02" w:rsidRPr="00BD76F7" w:rsidTr="0072605B">
        <w:trPr>
          <w:jc w:val="center"/>
        </w:trPr>
        <w:tc>
          <w:tcPr>
            <w:tcW w:w="2538" w:type="dxa"/>
            <w:shd w:val="clear" w:color="auto" w:fill="auto"/>
          </w:tcPr>
          <w:p w:rsidR="00401B02" w:rsidRPr="00BD76F7" w:rsidRDefault="000B0AED" w:rsidP="00064E7E">
            <w:pPr>
              <w:spacing w:beforeLines="100" w:after="156"/>
              <w:rPr>
                <w:i/>
                <w:kern w:val="2"/>
                <w:sz w:val="36"/>
                <w:szCs w:val="22"/>
                <w:rPrChange w:id="2015" w:author="Liqiang (John)" w:date="2016-09-13T15:16:00Z">
                  <w:rPr>
                    <w:i/>
                    <w:kern w:val="2"/>
                    <w:szCs w:val="22"/>
                  </w:rPr>
                </w:rPrChange>
              </w:rPr>
            </w:pPr>
            <w:proofErr w:type="spellStart"/>
            <w:r w:rsidRPr="000B0AED">
              <w:rPr>
                <w:i/>
                <w:kern w:val="2"/>
                <w:sz w:val="36"/>
                <w:szCs w:val="22"/>
                <w:rPrChange w:id="2016" w:author="Liqiang (John)" w:date="2016-09-13T15:16:00Z">
                  <w:rPr>
                    <w:i/>
                    <w:kern w:val="2"/>
                    <w:szCs w:val="22"/>
                  </w:rPr>
                </w:rPrChange>
              </w:rPr>
              <w:t>DeviceAddr</w:t>
            </w:r>
            <w:proofErr w:type="spellEnd"/>
            <w:r w:rsidRPr="000B0AED">
              <w:rPr>
                <w:i/>
                <w:kern w:val="2"/>
                <w:sz w:val="36"/>
                <w:szCs w:val="22"/>
                <w:rPrChange w:id="2017" w:author="Liqiang (John)" w:date="2016-09-13T15:16:00Z">
                  <w:rPr>
                    <w:i/>
                    <w:kern w:val="2"/>
                    <w:szCs w:val="22"/>
                  </w:rPr>
                </w:rPrChange>
              </w:rPr>
              <w:t>[L-1]</w:t>
            </w:r>
          </w:p>
        </w:tc>
        <w:tc>
          <w:tcPr>
            <w:tcW w:w="1456" w:type="dxa"/>
            <w:shd w:val="clear" w:color="auto" w:fill="auto"/>
          </w:tcPr>
          <w:p w:rsidR="00064E7E" w:rsidRDefault="000B0AED" w:rsidP="00E7746A">
            <w:pPr>
              <w:spacing w:beforeLines="100" w:after="156"/>
              <w:rPr>
                <w:i/>
                <w:kern w:val="2"/>
                <w:sz w:val="36"/>
                <w:szCs w:val="22"/>
                <w:rPrChange w:id="2018" w:author="Liqiang (John)" w:date="2016-09-13T15:16:00Z">
                  <w:rPr>
                    <w:i/>
                    <w:kern w:val="2"/>
                    <w:szCs w:val="22"/>
                  </w:rPr>
                </w:rPrChange>
              </w:rPr>
            </w:pPr>
            <w:r w:rsidRPr="000B0AED">
              <w:rPr>
                <w:i/>
                <w:kern w:val="2"/>
                <w:sz w:val="36"/>
                <w:szCs w:val="22"/>
                <w:rPrChange w:id="2019" w:author="Liqiang (John)" w:date="2016-09-13T15:16:00Z">
                  <w:rPr>
                    <w:i/>
                    <w:kern w:val="2"/>
                    <w:szCs w:val="22"/>
                  </w:rPr>
                </w:rPrChange>
              </w:rPr>
              <w:t>Integer</w:t>
            </w:r>
          </w:p>
        </w:tc>
        <w:tc>
          <w:tcPr>
            <w:tcW w:w="1418" w:type="dxa"/>
            <w:shd w:val="clear" w:color="auto" w:fill="auto"/>
          </w:tcPr>
          <w:p w:rsidR="00064E7E" w:rsidRDefault="00064E7E" w:rsidP="00E7746A">
            <w:pPr>
              <w:spacing w:beforeLines="100" w:after="156"/>
              <w:rPr>
                <w:i/>
                <w:kern w:val="2"/>
                <w:sz w:val="36"/>
                <w:szCs w:val="22"/>
                <w:rPrChange w:id="2020" w:author="Liqiang (John)" w:date="2016-09-13T15:16:00Z">
                  <w:rPr>
                    <w:i/>
                    <w:kern w:val="2"/>
                    <w:szCs w:val="22"/>
                  </w:rPr>
                </w:rPrChange>
              </w:rPr>
            </w:pPr>
          </w:p>
        </w:tc>
        <w:tc>
          <w:tcPr>
            <w:tcW w:w="3997" w:type="dxa"/>
            <w:shd w:val="clear" w:color="auto" w:fill="auto"/>
          </w:tcPr>
          <w:p w:rsidR="00064E7E" w:rsidRDefault="000B0AED" w:rsidP="00A35D40">
            <w:pPr>
              <w:spacing w:beforeLines="100" w:after="156"/>
              <w:rPr>
                <w:i/>
                <w:kern w:val="2"/>
                <w:sz w:val="36"/>
                <w:szCs w:val="22"/>
                <w:rPrChange w:id="2021" w:author="Liqiang (John)" w:date="2016-09-13T15:16:00Z">
                  <w:rPr>
                    <w:i/>
                    <w:kern w:val="2"/>
                    <w:szCs w:val="22"/>
                  </w:rPr>
                </w:rPrChange>
              </w:rPr>
              <w:pPrChange w:id="2022" w:author="Liqiang (John)" w:date="2016-09-14T12:46:00Z">
                <w:pPr>
                  <w:spacing w:beforeLines="100" w:after="156"/>
                </w:pPr>
              </w:pPrChange>
            </w:pPr>
            <w:r w:rsidRPr="000B0AED">
              <w:rPr>
                <w:i/>
                <w:kern w:val="2"/>
                <w:sz w:val="36"/>
                <w:szCs w:val="22"/>
                <w:rPrChange w:id="2023" w:author="Liqiang (John)" w:date="2016-09-13T15:16:00Z">
                  <w:rPr>
                    <w:i/>
                    <w:kern w:val="2"/>
                    <w:szCs w:val="22"/>
                  </w:rPr>
                </w:rPrChange>
              </w:rPr>
              <w:t xml:space="preserve">The short address of the Lth device that has reported it can detect the neighboring VPAN specified by </w:t>
            </w:r>
            <w:proofErr w:type="spellStart"/>
            <w:r w:rsidRPr="000B0AED">
              <w:rPr>
                <w:i/>
                <w:kern w:val="2"/>
                <w:sz w:val="36"/>
                <w:szCs w:val="22"/>
                <w:rPrChange w:id="2024" w:author="Liqiang (John)" w:date="2016-09-13T15:16:00Z">
                  <w:rPr>
                    <w:i/>
                    <w:kern w:val="2"/>
                    <w:szCs w:val="22"/>
                  </w:rPr>
                </w:rPrChange>
              </w:rPr>
              <w:t>VPANDescriptor</w:t>
            </w:r>
            <w:proofErr w:type="spellEnd"/>
            <w:r w:rsidRPr="000B0AED">
              <w:rPr>
                <w:i/>
                <w:kern w:val="2"/>
                <w:sz w:val="36"/>
                <w:szCs w:val="22"/>
                <w:rPrChange w:id="2025" w:author="Liqiang (John)" w:date="2016-09-13T15:16:00Z">
                  <w:rPr>
                    <w:i/>
                    <w:kern w:val="2"/>
                    <w:szCs w:val="22"/>
                  </w:rPr>
                </w:rPrChange>
              </w:rPr>
              <w:t xml:space="preserve"> [N-1].</w:t>
            </w:r>
          </w:p>
        </w:tc>
      </w:tr>
      <w:tr w:rsidR="00401B02" w:rsidRPr="00BD76F7" w:rsidTr="0072605B">
        <w:trPr>
          <w:jc w:val="center"/>
        </w:trPr>
        <w:tc>
          <w:tcPr>
            <w:tcW w:w="2538" w:type="dxa"/>
            <w:shd w:val="clear" w:color="auto" w:fill="auto"/>
          </w:tcPr>
          <w:p w:rsidR="00401B02" w:rsidRPr="00BD76F7" w:rsidRDefault="000B0AED" w:rsidP="00064E7E">
            <w:pPr>
              <w:spacing w:beforeLines="100" w:after="156"/>
              <w:rPr>
                <w:i/>
                <w:kern w:val="2"/>
                <w:sz w:val="36"/>
                <w:szCs w:val="22"/>
                <w:rPrChange w:id="2026" w:author="Liqiang (John)" w:date="2016-09-13T15:16:00Z">
                  <w:rPr>
                    <w:i/>
                    <w:kern w:val="2"/>
                    <w:szCs w:val="22"/>
                  </w:rPr>
                </w:rPrChange>
              </w:rPr>
            </w:pPr>
            <w:proofErr w:type="spellStart"/>
            <w:r w:rsidRPr="000B0AED">
              <w:rPr>
                <w:i/>
                <w:kern w:val="2"/>
                <w:sz w:val="36"/>
                <w:szCs w:val="22"/>
                <w:rPrChange w:id="2027" w:author="Liqiang (John)" w:date="2016-09-13T15:16:00Z">
                  <w:rPr>
                    <w:i/>
                    <w:kern w:val="2"/>
                    <w:szCs w:val="22"/>
                  </w:rPr>
                </w:rPrChange>
              </w:rPr>
              <w:t>LinkQuality</w:t>
            </w:r>
            <w:proofErr w:type="spellEnd"/>
            <w:r w:rsidRPr="000B0AED">
              <w:rPr>
                <w:i/>
                <w:kern w:val="2"/>
                <w:sz w:val="36"/>
                <w:szCs w:val="22"/>
                <w:rPrChange w:id="2028" w:author="Liqiang (John)" w:date="2016-09-13T15:16:00Z">
                  <w:rPr>
                    <w:i/>
                    <w:kern w:val="2"/>
                    <w:szCs w:val="22"/>
                  </w:rPr>
                </w:rPrChange>
              </w:rPr>
              <w:t>[L-1]</w:t>
            </w:r>
          </w:p>
        </w:tc>
        <w:tc>
          <w:tcPr>
            <w:tcW w:w="1456" w:type="dxa"/>
            <w:shd w:val="clear" w:color="auto" w:fill="auto"/>
          </w:tcPr>
          <w:p w:rsidR="00064E7E" w:rsidRDefault="00064E7E" w:rsidP="00E7746A">
            <w:pPr>
              <w:spacing w:beforeLines="100" w:after="156"/>
              <w:rPr>
                <w:i/>
                <w:kern w:val="2"/>
                <w:sz w:val="36"/>
                <w:szCs w:val="22"/>
                <w:rPrChange w:id="2029" w:author="Liqiang (John)" w:date="2016-09-13T15:16:00Z">
                  <w:rPr>
                    <w:i/>
                    <w:kern w:val="2"/>
                    <w:szCs w:val="22"/>
                  </w:rPr>
                </w:rPrChange>
              </w:rPr>
            </w:pPr>
          </w:p>
        </w:tc>
        <w:tc>
          <w:tcPr>
            <w:tcW w:w="1418" w:type="dxa"/>
            <w:shd w:val="clear" w:color="auto" w:fill="auto"/>
          </w:tcPr>
          <w:p w:rsidR="00064E7E" w:rsidRDefault="00064E7E" w:rsidP="00E7746A">
            <w:pPr>
              <w:spacing w:beforeLines="100" w:after="156"/>
              <w:rPr>
                <w:i/>
                <w:kern w:val="2"/>
                <w:sz w:val="36"/>
                <w:szCs w:val="22"/>
                <w:rPrChange w:id="2030" w:author="Liqiang (John)" w:date="2016-09-13T15:16:00Z">
                  <w:rPr>
                    <w:i/>
                    <w:kern w:val="2"/>
                    <w:szCs w:val="22"/>
                  </w:rPr>
                </w:rPrChange>
              </w:rPr>
            </w:pPr>
          </w:p>
        </w:tc>
        <w:tc>
          <w:tcPr>
            <w:tcW w:w="3997" w:type="dxa"/>
            <w:shd w:val="clear" w:color="auto" w:fill="auto"/>
          </w:tcPr>
          <w:p w:rsidR="00064E7E" w:rsidRDefault="000B0AED" w:rsidP="00A35D40">
            <w:pPr>
              <w:spacing w:beforeLines="100" w:after="156"/>
              <w:rPr>
                <w:i/>
                <w:kern w:val="2"/>
                <w:sz w:val="36"/>
                <w:szCs w:val="22"/>
                <w:rPrChange w:id="2031" w:author="Liqiang (John)" w:date="2016-09-13T15:16:00Z">
                  <w:rPr>
                    <w:i/>
                    <w:kern w:val="2"/>
                    <w:szCs w:val="22"/>
                  </w:rPr>
                </w:rPrChange>
              </w:rPr>
              <w:pPrChange w:id="2032" w:author="Liqiang (John)" w:date="2016-09-14T12:46:00Z">
                <w:pPr>
                  <w:spacing w:beforeLines="100" w:after="156"/>
                </w:pPr>
              </w:pPrChange>
            </w:pPr>
            <w:r w:rsidRPr="000B0AED">
              <w:rPr>
                <w:i/>
                <w:kern w:val="2"/>
                <w:sz w:val="36"/>
                <w:szCs w:val="22"/>
                <w:rPrChange w:id="2033" w:author="Liqiang (John)" w:date="2016-09-13T15:16:00Z">
                  <w:rPr>
                    <w:i/>
                    <w:kern w:val="2"/>
                    <w:szCs w:val="22"/>
                  </w:rPr>
                </w:rPrChange>
              </w:rPr>
              <w:t xml:space="preserve">The RSS at which the Lth device receives the </w:t>
            </w:r>
            <w:r w:rsidRPr="000B0AED">
              <w:rPr>
                <w:i/>
                <w:kern w:val="2"/>
                <w:sz w:val="36"/>
                <w:szCs w:val="22"/>
                <w:rPrChange w:id="2034" w:author="Liqiang (John)" w:date="2016-09-13T15:16:00Z">
                  <w:rPr>
                    <w:i/>
                    <w:kern w:val="2"/>
                    <w:szCs w:val="22"/>
                  </w:rPr>
                </w:rPrChange>
              </w:rPr>
              <w:lastRenderedPageBreak/>
              <w:t xml:space="preserve">beacon frame or other frames from the VPAN specified by </w:t>
            </w:r>
            <w:proofErr w:type="spellStart"/>
            <w:r w:rsidRPr="000B0AED">
              <w:rPr>
                <w:i/>
                <w:kern w:val="2"/>
                <w:sz w:val="36"/>
                <w:szCs w:val="22"/>
                <w:rPrChange w:id="2035" w:author="Liqiang (John)" w:date="2016-09-13T15:16:00Z">
                  <w:rPr>
                    <w:i/>
                    <w:kern w:val="2"/>
                    <w:szCs w:val="22"/>
                  </w:rPr>
                </w:rPrChange>
              </w:rPr>
              <w:t>VPANDescriptor</w:t>
            </w:r>
            <w:proofErr w:type="spellEnd"/>
            <w:r w:rsidRPr="000B0AED">
              <w:rPr>
                <w:i/>
                <w:kern w:val="2"/>
                <w:sz w:val="36"/>
                <w:szCs w:val="22"/>
                <w:rPrChange w:id="2036" w:author="Liqiang (John)" w:date="2016-09-13T15:16:00Z">
                  <w:rPr>
                    <w:i/>
                    <w:kern w:val="2"/>
                    <w:szCs w:val="22"/>
                  </w:rPr>
                </w:rPrChange>
              </w:rPr>
              <w:t xml:space="preserve"> [N-1].</w:t>
            </w:r>
          </w:p>
        </w:tc>
      </w:tr>
    </w:tbl>
    <w:p w:rsidR="00401B02" w:rsidRPr="00BD76F7" w:rsidRDefault="00401B02" w:rsidP="009A7AFF">
      <w:pPr>
        <w:spacing w:after="156" w:line="255" w:lineRule="auto"/>
        <w:ind w:left="20"/>
        <w:jc w:val="both"/>
        <w:rPr>
          <w:sz w:val="36"/>
          <w:highlight w:val="yellow"/>
          <w:rPrChange w:id="2037" w:author="Liqiang (John)" w:date="2016-09-13T15:16:00Z">
            <w:rPr>
              <w:highlight w:val="yellow"/>
            </w:rPr>
          </w:rPrChange>
        </w:rPr>
      </w:pPr>
    </w:p>
    <w:p w:rsidR="00520B0E" w:rsidRPr="00BD76F7" w:rsidRDefault="000B0AED" w:rsidP="009A7AFF">
      <w:pPr>
        <w:spacing w:after="156"/>
        <w:rPr>
          <w:sz w:val="36"/>
          <w:rPrChange w:id="2038" w:author="Liqiang (John)" w:date="2016-09-13T15:16:00Z">
            <w:rPr/>
          </w:rPrChange>
        </w:rPr>
      </w:pPr>
      <w:r w:rsidRPr="000B0AED">
        <w:rPr>
          <w:sz w:val="36"/>
          <w:rPrChange w:id="2039" w:author="Liqiang (John)" w:date="2016-09-13T15:16:00Z">
            <w:rPr/>
          </w:rPrChange>
        </w:rPr>
        <w:t>It is also proposed to insert two new entries in Table-62 of D0 as below.</w:t>
      </w:r>
    </w:p>
    <w:tbl>
      <w:tblPr>
        <w:tblStyle w:val="af0"/>
        <w:tblW w:w="0" w:type="auto"/>
        <w:tblLook w:val="04A0"/>
      </w:tblPr>
      <w:tblGrid>
        <w:gridCol w:w="2346"/>
        <w:gridCol w:w="2346"/>
        <w:gridCol w:w="2346"/>
        <w:gridCol w:w="2346"/>
        <w:gridCol w:w="2346"/>
        <w:gridCol w:w="2346"/>
      </w:tblGrid>
      <w:tr w:rsidR="006C1C51" w:rsidRPr="00BD76F7" w:rsidTr="0071123E">
        <w:tc>
          <w:tcPr>
            <w:tcW w:w="2346" w:type="dxa"/>
          </w:tcPr>
          <w:p w:rsidR="00520B0E" w:rsidRPr="00BD76F7" w:rsidRDefault="000B0AED" w:rsidP="009A7AFF">
            <w:pPr>
              <w:spacing w:after="156"/>
              <w:rPr>
                <w:sz w:val="28"/>
                <w:rPrChange w:id="2040" w:author="Liqiang (John)" w:date="2016-09-13T15:16:00Z">
                  <w:rPr>
                    <w:sz w:val="18"/>
                  </w:rPr>
                </w:rPrChange>
              </w:rPr>
            </w:pPr>
            <w:r w:rsidRPr="000B0AED">
              <w:rPr>
                <w:sz w:val="28"/>
                <w:rPrChange w:id="2041" w:author="Liqiang (John)" w:date="2016-09-13T15:16:00Z">
                  <w:rPr>
                    <w:sz w:val="18"/>
                  </w:rPr>
                </w:rPrChange>
              </w:rPr>
              <w:t xml:space="preserve">Attribute </w:t>
            </w:r>
          </w:p>
        </w:tc>
        <w:tc>
          <w:tcPr>
            <w:tcW w:w="2346" w:type="dxa"/>
          </w:tcPr>
          <w:p w:rsidR="00520B0E" w:rsidRPr="00BD76F7" w:rsidRDefault="000B0AED" w:rsidP="009A7AFF">
            <w:pPr>
              <w:spacing w:after="156"/>
              <w:rPr>
                <w:sz w:val="28"/>
                <w:rPrChange w:id="2042" w:author="Liqiang (John)" w:date="2016-09-13T15:16:00Z">
                  <w:rPr>
                    <w:sz w:val="18"/>
                  </w:rPr>
                </w:rPrChange>
              </w:rPr>
            </w:pPr>
            <w:r w:rsidRPr="000B0AED">
              <w:rPr>
                <w:sz w:val="28"/>
                <w:rPrChange w:id="2043" w:author="Liqiang (John)" w:date="2016-09-13T15:16:00Z">
                  <w:rPr>
                    <w:sz w:val="18"/>
                  </w:rPr>
                </w:rPrChange>
              </w:rPr>
              <w:t>Identifier</w:t>
            </w:r>
          </w:p>
        </w:tc>
        <w:tc>
          <w:tcPr>
            <w:tcW w:w="2346" w:type="dxa"/>
          </w:tcPr>
          <w:p w:rsidR="00520B0E" w:rsidRPr="00BD76F7" w:rsidRDefault="000B0AED" w:rsidP="009A7AFF">
            <w:pPr>
              <w:spacing w:after="156"/>
              <w:rPr>
                <w:sz w:val="28"/>
                <w:rPrChange w:id="2044" w:author="Liqiang (John)" w:date="2016-09-13T15:16:00Z">
                  <w:rPr>
                    <w:sz w:val="18"/>
                  </w:rPr>
                </w:rPrChange>
              </w:rPr>
            </w:pPr>
            <w:r w:rsidRPr="000B0AED">
              <w:rPr>
                <w:sz w:val="28"/>
                <w:rPrChange w:id="2045" w:author="Liqiang (John)" w:date="2016-09-13T15:16:00Z">
                  <w:rPr>
                    <w:sz w:val="18"/>
                  </w:rPr>
                </w:rPrChange>
              </w:rPr>
              <w:t>Type</w:t>
            </w:r>
          </w:p>
        </w:tc>
        <w:tc>
          <w:tcPr>
            <w:tcW w:w="2346" w:type="dxa"/>
          </w:tcPr>
          <w:p w:rsidR="00520B0E" w:rsidRPr="00BD76F7" w:rsidRDefault="000B0AED" w:rsidP="009A7AFF">
            <w:pPr>
              <w:spacing w:after="156"/>
              <w:rPr>
                <w:sz w:val="28"/>
                <w:rPrChange w:id="2046" w:author="Liqiang (John)" w:date="2016-09-13T15:16:00Z">
                  <w:rPr>
                    <w:sz w:val="18"/>
                  </w:rPr>
                </w:rPrChange>
              </w:rPr>
            </w:pPr>
            <w:r w:rsidRPr="000B0AED">
              <w:rPr>
                <w:sz w:val="28"/>
                <w:rPrChange w:id="2047" w:author="Liqiang (John)" w:date="2016-09-13T15:16:00Z">
                  <w:rPr>
                    <w:sz w:val="18"/>
                  </w:rPr>
                </w:rPrChange>
              </w:rPr>
              <w:t>Range</w:t>
            </w:r>
          </w:p>
        </w:tc>
        <w:tc>
          <w:tcPr>
            <w:tcW w:w="2346" w:type="dxa"/>
          </w:tcPr>
          <w:p w:rsidR="00520B0E" w:rsidRPr="00BD76F7" w:rsidRDefault="000B0AED" w:rsidP="009A7AFF">
            <w:pPr>
              <w:spacing w:after="156"/>
              <w:rPr>
                <w:sz w:val="28"/>
                <w:rPrChange w:id="2048" w:author="Liqiang (John)" w:date="2016-09-13T15:16:00Z">
                  <w:rPr>
                    <w:sz w:val="18"/>
                  </w:rPr>
                </w:rPrChange>
              </w:rPr>
            </w:pPr>
            <w:r w:rsidRPr="000B0AED">
              <w:rPr>
                <w:sz w:val="28"/>
                <w:rPrChange w:id="2049" w:author="Liqiang (John)" w:date="2016-09-13T15:16:00Z">
                  <w:rPr>
                    <w:sz w:val="18"/>
                  </w:rPr>
                </w:rPrChange>
              </w:rPr>
              <w:t>Description</w:t>
            </w:r>
          </w:p>
        </w:tc>
        <w:tc>
          <w:tcPr>
            <w:tcW w:w="2346" w:type="dxa"/>
          </w:tcPr>
          <w:p w:rsidR="00520B0E" w:rsidRPr="00BD76F7" w:rsidRDefault="000B0AED" w:rsidP="009A7AFF">
            <w:pPr>
              <w:spacing w:after="156"/>
              <w:rPr>
                <w:sz w:val="28"/>
                <w:rPrChange w:id="2050" w:author="Liqiang (John)" w:date="2016-09-13T15:16:00Z">
                  <w:rPr>
                    <w:sz w:val="18"/>
                  </w:rPr>
                </w:rPrChange>
              </w:rPr>
            </w:pPr>
            <w:r w:rsidRPr="000B0AED">
              <w:rPr>
                <w:sz w:val="28"/>
                <w:rPrChange w:id="2051" w:author="Liqiang (John)" w:date="2016-09-13T15:16:00Z">
                  <w:rPr>
                    <w:sz w:val="18"/>
                  </w:rPr>
                </w:rPrChange>
              </w:rPr>
              <w:t>Default</w:t>
            </w:r>
          </w:p>
        </w:tc>
      </w:tr>
      <w:tr w:rsidR="006C1C51" w:rsidRPr="00BD76F7" w:rsidTr="0071123E">
        <w:tc>
          <w:tcPr>
            <w:tcW w:w="2346" w:type="dxa"/>
          </w:tcPr>
          <w:p w:rsidR="00520B0E" w:rsidRPr="00BD76F7" w:rsidRDefault="000B0AED" w:rsidP="009A7AFF">
            <w:pPr>
              <w:spacing w:after="156"/>
              <w:rPr>
                <w:i/>
                <w:sz w:val="28"/>
                <w:rPrChange w:id="2052" w:author="Liqiang (John)" w:date="2016-09-13T15:16:00Z">
                  <w:rPr>
                    <w:i/>
                    <w:sz w:val="18"/>
                  </w:rPr>
                </w:rPrChange>
              </w:rPr>
            </w:pPr>
            <w:proofErr w:type="spellStart"/>
            <w:r w:rsidRPr="000B0AED">
              <w:rPr>
                <w:rFonts w:eastAsia="Times New Roman"/>
                <w:i/>
                <w:sz w:val="28"/>
                <w:rPrChange w:id="2053" w:author="Liqiang (John)" w:date="2016-09-13T15:16:00Z">
                  <w:rPr>
                    <w:rFonts w:eastAsia="Times New Roman"/>
                    <w:i/>
                    <w:sz w:val="18"/>
                  </w:rPr>
                </w:rPrChange>
              </w:rPr>
              <w:t>macAgeingTime</w:t>
            </w:r>
            <w:proofErr w:type="spellEnd"/>
          </w:p>
        </w:tc>
        <w:tc>
          <w:tcPr>
            <w:tcW w:w="2346" w:type="dxa"/>
          </w:tcPr>
          <w:p w:rsidR="00520B0E" w:rsidRPr="00BD76F7" w:rsidRDefault="000B0AED" w:rsidP="009A7AFF">
            <w:pPr>
              <w:spacing w:after="156"/>
              <w:rPr>
                <w:sz w:val="28"/>
                <w:rPrChange w:id="2054" w:author="Liqiang (John)" w:date="2016-09-13T15:16:00Z">
                  <w:rPr>
                    <w:sz w:val="18"/>
                  </w:rPr>
                </w:rPrChange>
              </w:rPr>
            </w:pPr>
            <w:r w:rsidRPr="000B0AED">
              <w:rPr>
                <w:sz w:val="28"/>
                <w:rPrChange w:id="2055" w:author="Liqiang (John)" w:date="2016-09-13T15:16:00Z">
                  <w:rPr>
                    <w:sz w:val="18"/>
                  </w:rPr>
                </w:rPrChange>
              </w:rPr>
              <w:t>TBD</w:t>
            </w:r>
          </w:p>
        </w:tc>
        <w:tc>
          <w:tcPr>
            <w:tcW w:w="2346" w:type="dxa"/>
          </w:tcPr>
          <w:p w:rsidR="00520B0E" w:rsidRPr="00BD76F7" w:rsidRDefault="000B0AED" w:rsidP="009A7AFF">
            <w:pPr>
              <w:spacing w:after="156"/>
              <w:rPr>
                <w:sz w:val="28"/>
                <w:rPrChange w:id="2056" w:author="Liqiang (John)" w:date="2016-09-13T15:16:00Z">
                  <w:rPr>
                    <w:sz w:val="18"/>
                  </w:rPr>
                </w:rPrChange>
              </w:rPr>
            </w:pPr>
            <w:r w:rsidRPr="000B0AED">
              <w:rPr>
                <w:sz w:val="28"/>
                <w:rPrChange w:id="2057" w:author="Liqiang (John)" w:date="2016-09-13T15:16:00Z">
                  <w:rPr>
                    <w:sz w:val="18"/>
                  </w:rPr>
                </w:rPrChange>
              </w:rPr>
              <w:t>Integer</w:t>
            </w:r>
          </w:p>
        </w:tc>
        <w:tc>
          <w:tcPr>
            <w:tcW w:w="2346" w:type="dxa"/>
          </w:tcPr>
          <w:p w:rsidR="00520B0E" w:rsidRPr="00BD76F7" w:rsidRDefault="000B0AED" w:rsidP="009A7AFF">
            <w:pPr>
              <w:spacing w:after="156"/>
              <w:rPr>
                <w:sz w:val="28"/>
                <w:rPrChange w:id="2058" w:author="Liqiang (John)" w:date="2016-09-13T15:16:00Z">
                  <w:rPr>
                    <w:sz w:val="18"/>
                  </w:rPr>
                </w:rPrChange>
              </w:rPr>
            </w:pPr>
            <w:r w:rsidRPr="000B0AED">
              <w:rPr>
                <w:sz w:val="28"/>
                <w:rPrChange w:id="2059" w:author="Liqiang (John)" w:date="2016-09-13T15:16:00Z">
                  <w:rPr>
                    <w:sz w:val="18"/>
                  </w:rPr>
                </w:rPrChange>
              </w:rPr>
              <w:t>0-255</w:t>
            </w:r>
          </w:p>
        </w:tc>
        <w:tc>
          <w:tcPr>
            <w:tcW w:w="2346" w:type="dxa"/>
          </w:tcPr>
          <w:p w:rsidR="00520B0E" w:rsidRPr="00BD76F7" w:rsidRDefault="000B0AED" w:rsidP="009A7AFF">
            <w:pPr>
              <w:spacing w:after="156"/>
              <w:rPr>
                <w:sz w:val="28"/>
                <w:rPrChange w:id="2060" w:author="Liqiang (John)" w:date="2016-09-13T15:16:00Z">
                  <w:rPr>
                    <w:sz w:val="18"/>
                  </w:rPr>
                </w:rPrChange>
              </w:rPr>
            </w:pPr>
            <w:r w:rsidRPr="000B0AED">
              <w:rPr>
                <w:sz w:val="28"/>
                <w:rPrChange w:id="2061" w:author="Liqiang (John)" w:date="2016-09-13T15:16:00Z">
                  <w:rPr>
                    <w:sz w:val="18"/>
                  </w:rPr>
                </w:rPrChange>
              </w:rPr>
              <w:t>The ageing time of local neighboring VPANs descriptor list</w:t>
            </w:r>
          </w:p>
        </w:tc>
        <w:tc>
          <w:tcPr>
            <w:tcW w:w="2346" w:type="dxa"/>
          </w:tcPr>
          <w:p w:rsidR="00520B0E" w:rsidRPr="00BD76F7" w:rsidRDefault="000B0AED" w:rsidP="009A7AFF">
            <w:pPr>
              <w:spacing w:after="156"/>
              <w:rPr>
                <w:sz w:val="28"/>
                <w:rPrChange w:id="2062" w:author="Liqiang (John)" w:date="2016-09-13T15:16:00Z">
                  <w:rPr>
                    <w:sz w:val="18"/>
                  </w:rPr>
                </w:rPrChange>
              </w:rPr>
            </w:pPr>
            <w:r w:rsidRPr="000B0AED">
              <w:rPr>
                <w:sz w:val="28"/>
                <w:rPrChange w:id="2063" w:author="Liqiang (John)" w:date="2016-09-13T15:16:00Z">
                  <w:rPr>
                    <w:sz w:val="18"/>
                  </w:rPr>
                </w:rPrChange>
              </w:rPr>
              <w:t>20</w:t>
            </w:r>
          </w:p>
        </w:tc>
      </w:tr>
      <w:tr w:rsidR="00520B0E" w:rsidRPr="00BD76F7" w:rsidTr="0071123E">
        <w:tc>
          <w:tcPr>
            <w:tcW w:w="2346" w:type="dxa"/>
          </w:tcPr>
          <w:p w:rsidR="00520B0E" w:rsidRPr="00BD76F7" w:rsidRDefault="000B0AED" w:rsidP="009A7AFF">
            <w:pPr>
              <w:spacing w:after="156"/>
              <w:rPr>
                <w:rFonts w:eastAsia="Times New Roman"/>
                <w:i/>
                <w:sz w:val="28"/>
                <w:rPrChange w:id="2064" w:author="Liqiang (John)" w:date="2016-09-13T15:16:00Z">
                  <w:rPr>
                    <w:rFonts w:eastAsia="Times New Roman"/>
                    <w:i/>
                    <w:sz w:val="18"/>
                  </w:rPr>
                </w:rPrChange>
              </w:rPr>
            </w:pPr>
            <w:proofErr w:type="spellStart"/>
            <w:r w:rsidRPr="000B0AED">
              <w:rPr>
                <w:rFonts w:eastAsia="Times New Roman"/>
                <w:i/>
                <w:sz w:val="28"/>
                <w:rPrChange w:id="2065" w:author="Liqiang (John)" w:date="2016-09-13T15:16:00Z">
                  <w:rPr>
                    <w:rFonts w:eastAsia="Times New Roman"/>
                    <w:i/>
                    <w:sz w:val="18"/>
                  </w:rPr>
                </w:rPrChange>
              </w:rPr>
              <w:lastRenderedPageBreak/>
              <w:t>macLastDetect</w:t>
            </w:r>
            <w:proofErr w:type="spellEnd"/>
          </w:p>
        </w:tc>
        <w:tc>
          <w:tcPr>
            <w:tcW w:w="2346" w:type="dxa"/>
          </w:tcPr>
          <w:p w:rsidR="00520B0E" w:rsidRPr="00BD76F7" w:rsidRDefault="000B0AED" w:rsidP="009A7AFF">
            <w:pPr>
              <w:spacing w:after="156"/>
              <w:rPr>
                <w:sz w:val="28"/>
                <w:rPrChange w:id="2066" w:author="Liqiang (John)" w:date="2016-09-13T15:16:00Z">
                  <w:rPr>
                    <w:sz w:val="18"/>
                  </w:rPr>
                </w:rPrChange>
              </w:rPr>
            </w:pPr>
            <w:r w:rsidRPr="000B0AED">
              <w:rPr>
                <w:sz w:val="28"/>
                <w:rPrChange w:id="2067" w:author="Liqiang (John)" w:date="2016-09-13T15:16:00Z">
                  <w:rPr>
                    <w:sz w:val="18"/>
                  </w:rPr>
                </w:rPrChange>
              </w:rPr>
              <w:t>TBD</w:t>
            </w:r>
          </w:p>
        </w:tc>
        <w:tc>
          <w:tcPr>
            <w:tcW w:w="2346" w:type="dxa"/>
          </w:tcPr>
          <w:p w:rsidR="00520B0E" w:rsidRPr="00BD76F7" w:rsidRDefault="000B0AED" w:rsidP="009A7AFF">
            <w:pPr>
              <w:spacing w:after="156"/>
              <w:rPr>
                <w:sz w:val="28"/>
                <w:rPrChange w:id="2068" w:author="Liqiang (John)" w:date="2016-09-13T15:16:00Z">
                  <w:rPr>
                    <w:sz w:val="18"/>
                  </w:rPr>
                </w:rPrChange>
              </w:rPr>
            </w:pPr>
            <w:r w:rsidRPr="000B0AED">
              <w:rPr>
                <w:sz w:val="28"/>
                <w:rPrChange w:id="2069" w:author="Liqiang (John)" w:date="2016-09-13T15:16:00Z">
                  <w:rPr>
                    <w:sz w:val="18"/>
                  </w:rPr>
                </w:rPrChange>
              </w:rPr>
              <w:t>Integer</w:t>
            </w:r>
          </w:p>
        </w:tc>
        <w:tc>
          <w:tcPr>
            <w:tcW w:w="2346" w:type="dxa"/>
          </w:tcPr>
          <w:p w:rsidR="00520B0E" w:rsidRPr="00BD76F7" w:rsidRDefault="000B0AED" w:rsidP="009A7AFF">
            <w:pPr>
              <w:spacing w:after="156"/>
              <w:rPr>
                <w:sz w:val="28"/>
                <w:rPrChange w:id="2070" w:author="Liqiang (John)" w:date="2016-09-13T15:16:00Z">
                  <w:rPr>
                    <w:sz w:val="18"/>
                  </w:rPr>
                </w:rPrChange>
              </w:rPr>
            </w:pPr>
            <w:r w:rsidRPr="000B0AED">
              <w:rPr>
                <w:sz w:val="28"/>
                <w:rPrChange w:id="2071" w:author="Liqiang (John)" w:date="2016-09-13T15:16:00Z">
                  <w:rPr>
                    <w:sz w:val="18"/>
                  </w:rPr>
                </w:rPrChange>
              </w:rPr>
              <w:t>0-255</w:t>
            </w:r>
          </w:p>
        </w:tc>
        <w:tc>
          <w:tcPr>
            <w:tcW w:w="2346" w:type="dxa"/>
          </w:tcPr>
          <w:p w:rsidR="00520B0E" w:rsidRPr="00BD76F7" w:rsidRDefault="000B0AED" w:rsidP="009A7AFF">
            <w:pPr>
              <w:spacing w:after="156"/>
              <w:rPr>
                <w:sz w:val="28"/>
                <w:rPrChange w:id="2072" w:author="Liqiang (John)" w:date="2016-09-13T15:16:00Z">
                  <w:rPr>
                    <w:sz w:val="18"/>
                  </w:rPr>
                </w:rPrChange>
              </w:rPr>
            </w:pPr>
            <w:r w:rsidRPr="000B0AED">
              <w:rPr>
                <w:sz w:val="28"/>
                <w:rPrChange w:id="2073" w:author="Liqiang (John)" w:date="2016-09-13T15:16:00Z">
                  <w:rPr>
                    <w:sz w:val="18"/>
                  </w:rPr>
                </w:rPrChange>
              </w:rPr>
              <w:t>The time that a neighboring VPAN has not been detected since last detection. Used for update the local neighboring VPAN descriptor list</w:t>
            </w:r>
          </w:p>
        </w:tc>
        <w:tc>
          <w:tcPr>
            <w:tcW w:w="2346" w:type="dxa"/>
          </w:tcPr>
          <w:p w:rsidR="00520B0E" w:rsidRPr="00BD76F7" w:rsidRDefault="000B0AED" w:rsidP="009A7AFF">
            <w:pPr>
              <w:spacing w:after="156"/>
              <w:rPr>
                <w:sz w:val="28"/>
                <w:rPrChange w:id="2074" w:author="Liqiang (John)" w:date="2016-09-13T15:16:00Z">
                  <w:rPr>
                    <w:sz w:val="18"/>
                  </w:rPr>
                </w:rPrChange>
              </w:rPr>
            </w:pPr>
            <w:r w:rsidRPr="000B0AED">
              <w:rPr>
                <w:sz w:val="28"/>
                <w:rPrChange w:id="2075" w:author="Liqiang (John)" w:date="2016-09-13T15:16:00Z">
                  <w:rPr>
                    <w:sz w:val="18"/>
                  </w:rPr>
                </w:rPrChange>
              </w:rPr>
              <w:t>20</w:t>
            </w:r>
          </w:p>
        </w:tc>
      </w:tr>
    </w:tbl>
    <w:p w:rsidR="00520B0E" w:rsidRPr="00BD76F7" w:rsidRDefault="00520B0E" w:rsidP="009A7AFF">
      <w:pPr>
        <w:spacing w:after="156" w:line="255" w:lineRule="auto"/>
        <w:ind w:left="20"/>
        <w:jc w:val="both"/>
        <w:rPr>
          <w:sz w:val="36"/>
          <w:highlight w:val="yellow"/>
          <w:rPrChange w:id="2076" w:author="Liqiang (John)" w:date="2016-09-13T15:16:00Z">
            <w:rPr>
              <w:highlight w:val="yellow"/>
            </w:rPr>
          </w:rPrChange>
        </w:rPr>
      </w:pPr>
    </w:p>
    <w:p w:rsidR="00401B02" w:rsidRPr="00BD76F7" w:rsidRDefault="000B0AED" w:rsidP="009A7AFF">
      <w:pPr>
        <w:pStyle w:val="1"/>
        <w:rPr>
          <w:sz w:val="52"/>
          <w:rPrChange w:id="2077" w:author="Liqiang (John)" w:date="2016-09-13T15:16:00Z">
            <w:rPr/>
          </w:rPrChange>
        </w:rPr>
      </w:pPr>
      <w:r w:rsidRPr="000B0AED">
        <w:rPr>
          <w:sz w:val="52"/>
          <w:rPrChange w:id="2078" w:author="Liqiang (John)" w:date="2016-09-13T15:16:00Z">
            <w:rPr>
              <w:sz w:val="21"/>
              <w:szCs w:val="21"/>
            </w:rPr>
          </w:rPrChange>
        </w:rPr>
        <w:lastRenderedPageBreak/>
        <w:t>Comment 220</w:t>
      </w:r>
    </w:p>
    <w:p w:rsidR="003F205A" w:rsidRPr="00BD76F7" w:rsidRDefault="00064E7E" w:rsidP="009A7AFF">
      <w:pPr>
        <w:spacing w:after="156"/>
        <w:rPr>
          <w:sz w:val="36"/>
          <w:rPrChange w:id="2079" w:author="Liqiang (John)" w:date="2016-09-13T15:16:00Z">
            <w:rPr/>
          </w:rPrChange>
        </w:rPr>
      </w:pPr>
      <w:r>
        <w:rPr>
          <w:noProof/>
          <w:snapToGrid/>
          <w:sz w:val="36"/>
          <w:rPrChange w:id="2080" w:author="Unknown">
            <w:rPr>
              <w:noProof/>
              <w:snapToGrid/>
            </w:rPr>
          </w:rPrChange>
        </w:rPr>
        <w:drawing>
          <wp:inline distT="0" distB="0" distL="0" distR="0">
            <wp:extent cx="8935200" cy="1710000"/>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stretch>
                      <a:fillRect/>
                    </a:stretch>
                  </pic:blipFill>
                  <pic:spPr>
                    <a:xfrm>
                      <a:off x="0" y="0"/>
                      <a:ext cx="8935200" cy="1710000"/>
                    </a:xfrm>
                    <a:prstGeom prst="rect">
                      <a:avLst/>
                    </a:prstGeom>
                  </pic:spPr>
                </pic:pic>
              </a:graphicData>
            </a:graphic>
          </wp:inline>
        </w:drawing>
      </w:r>
    </w:p>
    <w:p w:rsidR="003F205A" w:rsidRPr="00BD76F7" w:rsidRDefault="000B0AED" w:rsidP="009A7AFF">
      <w:pPr>
        <w:pStyle w:val="2"/>
        <w:rPr>
          <w:sz w:val="44"/>
          <w:rPrChange w:id="2081" w:author="Liqiang (John)" w:date="2016-09-13T15:16:00Z">
            <w:rPr/>
          </w:rPrChange>
        </w:rPr>
      </w:pPr>
      <w:r w:rsidRPr="000B0AED">
        <w:rPr>
          <w:sz w:val="44"/>
          <w:rPrChange w:id="2082" w:author="Liqiang (John)" w:date="2016-09-13T15:16:00Z">
            <w:rPr>
              <w:sz w:val="21"/>
              <w:szCs w:val="21"/>
            </w:rPr>
          </w:rPrChange>
        </w:rPr>
        <w:t>Proposed solution</w:t>
      </w:r>
    </w:p>
    <w:p w:rsidR="001E14A5" w:rsidRPr="00BD76F7" w:rsidRDefault="000B0AED" w:rsidP="009A7AFF">
      <w:pPr>
        <w:spacing w:after="156"/>
        <w:rPr>
          <w:sz w:val="36"/>
          <w:rPrChange w:id="2083" w:author="Liqiang (John)" w:date="2016-09-13T15:16:00Z">
            <w:rPr/>
          </w:rPrChange>
        </w:rPr>
      </w:pPr>
      <w:r w:rsidRPr="000B0AED">
        <w:rPr>
          <w:sz w:val="36"/>
          <w:rPrChange w:id="2084" w:author="Liqiang (John)" w:date="2016-09-13T15:16:00Z">
            <w:rPr/>
          </w:rPrChange>
        </w:rPr>
        <w:t xml:space="preserve">Issue: for coordinated network, </w:t>
      </w:r>
      <w:proofErr w:type="spellStart"/>
      <w:r w:rsidRPr="000B0AED">
        <w:rPr>
          <w:sz w:val="36"/>
          <w:rPrChange w:id="2085" w:author="Liqiang (John)" w:date="2016-09-13T15:16:00Z">
            <w:rPr/>
          </w:rPrChange>
        </w:rPr>
        <w:t>superframe</w:t>
      </w:r>
      <w:proofErr w:type="spellEnd"/>
      <w:r w:rsidRPr="000B0AED">
        <w:rPr>
          <w:sz w:val="36"/>
          <w:rPrChange w:id="2086" w:author="Liqiang (John)" w:date="2016-09-13T15:16:00Z">
            <w:rPr/>
          </w:rPrChange>
        </w:rPr>
        <w:t xml:space="preserve"> boundaries are aligned. There could be conflicts in beacon transmissions from neighboring VPANs. For example, as shown in the figure below, there are seven VPANs in the same room. The BP has three beacon slots, each VPAN transmit beacon in one of the slots. However there could be collisions such as VPAN1 and VPAN7, both transmitting beacons in the first slot. So if a device moves into the boundary between VPAN1 </w:t>
      </w:r>
      <w:r w:rsidRPr="000B0AED">
        <w:rPr>
          <w:sz w:val="36"/>
          <w:rPrChange w:id="2087" w:author="Liqiang (John)" w:date="2016-09-13T15:16:00Z">
            <w:rPr/>
          </w:rPrChange>
        </w:rPr>
        <w:lastRenderedPageBreak/>
        <w:t>and VPAN7, it may find that it cannot detect the beacon.</w:t>
      </w:r>
    </w:p>
    <w:p w:rsidR="00E97E68" w:rsidRPr="00BD76F7" w:rsidRDefault="00F12B99" w:rsidP="009A7AFF">
      <w:pPr>
        <w:spacing w:after="156"/>
        <w:jc w:val="center"/>
        <w:rPr>
          <w:sz w:val="36"/>
          <w:highlight w:val="yellow"/>
          <w:rPrChange w:id="2088" w:author="Liqiang (John)" w:date="2016-09-13T15:16:00Z">
            <w:rPr>
              <w:highlight w:val="yellow"/>
            </w:rPr>
          </w:rPrChange>
        </w:rPr>
      </w:pPr>
      <w:r w:rsidRPr="00BD76F7">
        <w:rPr>
          <w:sz w:val="36"/>
        </w:rPr>
        <w:object w:dxaOrig="5196" w:dyaOrig="4846">
          <v:shape id="_x0000_i1036" type="#_x0000_t75" style="width:259pt;height:245pt" o:ole="">
            <v:imagedata r:id="rId78" o:title=""/>
          </v:shape>
          <o:OLEObject Type="Embed" ProgID="Visio.Drawing.11" ShapeID="_x0000_i1036" DrawAspect="Content" ObjectID="_1535362621" r:id="rId79"/>
        </w:object>
      </w:r>
    </w:p>
    <w:p w:rsidR="001E14A5" w:rsidRPr="00BD76F7" w:rsidRDefault="000B0AED" w:rsidP="009A7AFF">
      <w:pPr>
        <w:spacing w:after="156"/>
        <w:rPr>
          <w:sz w:val="36"/>
          <w:rPrChange w:id="2089" w:author="Liqiang (John)" w:date="2016-09-13T15:16:00Z">
            <w:rPr/>
          </w:rPrChange>
        </w:rPr>
      </w:pPr>
      <w:r w:rsidRPr="000B0AED">
        <w:rPr>
          <w:sz w:val="36"/>
          <w:rPrChange w:id="2090" w:author="Liqiang (John)" w:date="2016-09-13T15:16:00Z">
            <w:rPr/>
          </w:rPrChange>
        </w:rPr>
        <w:t xml:space="preserve">It is proposed that if a device cannot detect any beacons, it send a </w:t>
      </w:r>
      <w:r w:rsidRPr="000B0AED">
        <w:rPr>
          <w:rFonts w:hint="eastAsia"/>
          <w:sz w:val="36"/>
          <w:rPrChange w:id="2091" w:author="Liqiang (John)" w:date="2016-09-13T15:16:00Z">
            <w:rPr>
              <w:rFonts w:hint="eastAsia"/>
            </w:rPr>
          </w:rPrChange>
        </w:rPr>
        <w:t>“</w:t>
      </w:r>
      <w:r w:rsidRPr="000B0AED">
        <w:rPr>
          <w:sz w:val="36"/>
          <w:rPrChange w:id="2092" w:author="Liqiang (John)" w:date="2016-09-13T15:16:00Z">
            <w:rPr/>
          </w:rPrChange>
        </w:rPr>
        <w:t>additional beacon request</w:t>
      </w:r>
      <w:r w:rsidRPr="000B0AED">
        <w:rPr>
          <w:rFonts w:hint="eastAsia"/>
          <w:sz w:val="36"/>
          <w:rPrChange w:id="2093" w:author="Liqiang (John)" w:date="2016-09-13T15:16:00Z">
            <w:rPr>
              <w:rFonts w:hint="eastAsia"/>
            </w:rPr>
          </w:rPrChange>
        </w:rPr>
        <w:t>”</w:t>
      </w:r>
      <w:r w:rsidRPr="000B0AED">
        <w:rPr>
          <w:sz w:val="36"/>
          <w:rPrChange w:id="2094" w:author="Liqiang (John)" w:date="2016-09-13T15:16:00Z">
            <w:rPr/>
          </w:rPrChange>
        </w:rPr>
        <w:t xml:space="preserve">. The coordinators that received the request allocated a GTS in CFP to transmit an </w:t>
      </w:r>
      <w:r w:rsidRPr="000B0AED">
        <w:rPr>
          <w:rFonts w:hint="eastAsia"/>
          <w:sz w:val="36"/>
          <w:rPrChange w:id="2095" w:author="Liqiang (John)" w:date="2016-09-13T15:16:00Z">
            <w:rPr>
              <w:rFonts w:hint="eastAsia"/>
            </w:rPr>
          </w:rPrChange>
        </w:rPr>
        <w:t>“</w:t>
      </w:r>
      <w:r w:rsidRPr="000B0AED">
        <w:rPr>
          <w:sz w:val="36"/>
          <w:rPrChange w:id="2096" w:author="Liqiang (John)" w:date="2016-09-13T15:16:00Z">
            <w:rPr/>
          </w:rPrChange>
        </w:rPr>
        <w:t>additional beacon frame</w:t>
      </w:r>
      <w:r w:rsidRPr="000B0AED">
        <w:rPr>
          <w:rFonts w:hint="eastAsia"/>
          <w:sz w:val="36"/>
          <w:rPrChange w:id="2097" w:author="Liqiang (John)" w:date="2016-09-13T15:16:00Z">
            <w:rPr>
              <w:rFonts w:hint="eastAsia"/>
            </w:rPr>
          </w:rPrChange>
        </w:rPr>
        <w:t>”</w:t>
      </w:r>
      <w:r w:rsidRPr="000B0AED">
        <w:rPr>
          <w:sz w:val="36"/>
          <w:rPrChange w:id="2098" w:author="Liqiang (John)" w:date="2016-09-13T15:16:00Z">
            <w:rPr/>
          </w:rPrChange>
        </w:rPr>
        <w:t xml:space="preserve"> to allow the device to obtain system information. Note that comment 219 is </w:t>
      </w:r>
      <w:r w:rsidRPr="000B0AED">
        <w:rPr>
          <w:sz w:val="36"/>
          <w:rPrChange w:id="2099" w:author="Liqiang (John)" w:date="2016-09-13T15:16:00Z">
            <w:rPr/>
          </w:rPrChange>
        </w:rPr>
        <w:lastRenderedPageBreak/>
        <w:t>already agreed. The following text is proposed:</w:t>
      </w:r>
    </w:p>
    <w:p w:rsidR="00787FD9" w:rsidRPr="00BD76F7" w:rsidRDefault="000B0AED" w:rsidP="009A7AFF">
      <w:pPr>
        <w:spacing w:after="156" w:line="257" w:lineRule="auto"/>
        <w:ind w:left="20"/>
        <w:jc w:val="both"/>
        <w:rPr>
          <w:rFonts w:eastAsia="Times New Roman"/>
          <w:i/>
          <w:sz w:val="36"/>
          <w:rPrChange w:id="2100" w:author="Liqiang (John)" w:date="2016-09-13T15:16:00Z">
            <w:rPr>
              <w:rFonts w:eastAsia="Times New Roman"/>
              <w:i/>
            </w:rPr>
          </w:rPrChange>
        </w:rPr>
      </w:pPr>
      <w:r w:rsidRPr="000B0AED">
        <w:rPr>
          <w:rFonts w:eastAsia="Times New Roman"/>
          <w:i/>
          <w:sz w:val="36"/>
          <w:rPrChange w:id="2101" w:author="Liqiang (John)" w:date="2016-09-13T15:16:00Z">
            <w:rPr>
              <w:rFonts w:eastAsia="Times New Roman"/>
              <w:i/>
            </w:rPr>
          </w:rPrChange>
        </w:rPr>
        <w:t xml:space="preserve">A coordinator receives the additional beacon request commands from a device may start to send additional beacons in each </w:t>
      </w:r>
      <w:proofErr w:type="spellStart"/>
      <w:r w:rsidRPr="000B0AED">
        <w:rPr>
          <w:rFonts w:eastAsia="Times New Roman"/>
          <w:i/>
          <w:sz w:val="36"/>
          <w:rPrChange w:id="2102" w:author="Liqiang (John)" w:date="2016-09-13T15:16:00Z">
            <w:rPr>
              <w:rFonts w:eastAsia="Times New Roman"/>
              <w:i/>
            </w:rPr>
          </w:rPrChange>
        </w:rPr>
        <w:t>superframe</w:t>
      </w:r>
      <w:proofErr w:type="spellEnd"/>
      <w:r w:rsidRPr="000B0AED">
        <w:rPr>
          <w:rFonts w:eastAsia="Times New Roman"/>
          <w:i/>
          <w:sz w:val="36"/>
          <w:rPrChange w:id="2103" w:author="Liqiang (John)" w:date="2016-09-13T15:16:00Z">
            <w:rPr>
              <w:rFonts w:eastAsia="Times New Roman"/>
              <w:i/>
            </w:rPr>
          </w:rPrChange>
        </w:rPr>
        <w:t xml:space="preserve"> from the next </w:t>
      </w:r>
      <w:proofErr w:type="spellStart"/>
      <w:r w:rsidRPr="000B0AED">
        <w:rPr>
          <w:rFonts w:eastAsia="Times New Roman"/>
          <w:i/>
          <w:sz w:val="36"/>
          <w:rPrChange w:id="2104" w:author="Liqiang (John)" w:date="2016-09-13T15:16:00Z">
            <w:rPr>
              <w:rFonts w:eastAsia="Times New Roman"/>
              <w:i/>
            </w:rPr>
          </w:rPrChange>
        </w:rPr>
        <w:t>superframe</w:t>
      </w:r>
      <w:proofErr w:type="spellEnd"/>
      <w:r w:rsidRPr="000B0AED">
        <w:rPr>
          <w:rFonts w:eastAsia="Times New Roman"/>
          <w:i/>
          <w:sz w:val="36"/>
          <w:rPrChange w:id="2105" w:author="Liqiang (John)" w:date="2016-09-13T15:16:00Z">
            <w:rPr>
              <w:rFonts w:eastAsia="Times New Roman"/>
              <w:i/>
            </w:rPr>
          </w:rPrChange>
        </w:rPr>
        <w:t xml:space="preserve"> in addition to the original beacons. The coordinator shall allocate a GTS in the CFP to transmit the additional beacon frames. The content of the additional beacon frame shall be the same as the beacon sent in the BP in the same </w:t>
      </w:r>
      <w:proofErr w:type="spellStart"/>
      <w:r w:rsidRPr="000B0AED">
        <w:rPr>
          <w:rFonts w:eastAsia="Times New Roman"/>
          <w:i/>
          <w:sz w:val="36"/>
          <w:rPrChange w:id="2106" w:author="Liqiang (John)" w:date="2016-09-13T15:16:00Z">
            <w:rPr>
              <w:rFonts w:eastAsia="Times New Roman"/>
              <w:i/>
            </w:rPr>
          </w:rPrChange>
        </w:rPr>
        <w:t>superframe</w:t>
      </w:r>
      <w:proofErr w:type="spellEnd"/>
      <w:r w:rsidRPr="000B0AED">
        <w:rPr>
          <w:rFonts w:eastAsia="Times New Roman"/>
          <w:i/>
          <w:sz w:val="36"/>
          <w:rPrChange w:id="2107" w:author="Liqiang (John)" w:date="2016-09-13T15:16:00Z">
            <w:rPr>
              <w:rFonts w:eastAsia="Times New Roman"/>
              <w:i/>
            </w:rPr>
          </w:rPrChange>
        </w:rPr>
        <w:t xml:space="preserve"> except the beacon type and shall be modulated on the minimum bandwidth. The </w:t>
      </w:r>
      <w:proofErr w:type="spellStart"/>
      <w:r w:rsidRPr="000B0AED">
        <w:rPr>
          <w:rFonts w:eastAsia="Times New Roman"/>
          <w:i/>
          <w:sz w:val="36"/>
          <w:rPrChange w:id="2108" w:author="Liqiang (John)" w:date="2016-09-13T15:16:00Z">
            <w:rPr>
              <w:rFonts w:eastAsia="Times New Roman"/>
              <w:i/>
            </w:rPr>
          </w:rPrChange>
        </w:rPr>
        <w:t>BeaconType</w:t>
      </w:r>
      <w:proofErr w:type="spellEnd"/>
      <w:r w:rsidRPr="000B0AED">
        <w:rPr>
          <w:rFonts w:eastAsia="Times New Roman"/>
          <w:i/>
          <w:sz w:val="36"/>
          <w:rPrChange w:id="2109" w:author="Liqiang (John)" w:date="2016-09-13T15:16:00Z">
            <w:rPr>
              <w:rFonts w:eastAsia="Times New Roman"/>
              <w:i/>
            </w:rPr>
          </w:rPrChange>
        </w:rPr>
        <w:t xml:space="preserve"> field in the beacon frame can be used to identify the type of the beacons.  If the coordinator receives another additional beacon request command from the same device, it may allocate a different GTS to transmit in the CFP to transmit additional beacon frames from the next </w:t>
      </w:r>
      <w:proofErr w:type="spellStart"/>
      <w:r w:rsidRPr="000B0AED">
        <w:rPr>
          <w:rFonts w:eastAsia="Times New Roman"/>
          <w:i/>
          <w:sz w:val="36"/>
          <w:rPrChange w:id="2110" w:author="Liqiang (John)" w:date="2016-09-13T15:16:00Z">
            <w:rPr>
              <w:rFonts w:eastAsia="Times New Roman"/>
              <w:i/>
            </w:rPr>
          </w:rPrChange>
        </w:rPr>
        <w:t>superframe</w:t>
      </w:r>
      <w:proofErr w:type="spellEnd"/>
      <w:r w:rsidRPr="000B0AED">
        <w:rPr>
          <w:rFonts w:eastAsia="Times New Roman"/>
          <w:i/>
          <w:sz w:val="36"/>
          <w:rPrChange w:id="2111" w:author="Liqiang (John)" w:date="2016-09-13T15:16:00Z">
            <w:rPr>
              <w:rFonts w:eastAsia="Times New Roman"/>
              <w:i/>
            </w:rPr>
          </w:rPrChange>
        </w:rPr>
        <w:t xml:space="preserve">. If the coordinator receives an association request from the device that sent the additional beacon request command within [TBD ms], it shall handle the association request. If the coordinator does not receive any association request from the device that sent the additional beacon request command within [TBD ms], it may stop transmit the additional beacons and only </w:t>
      </w:r>
      <w:r w:rsidRPr="000B0AED">
        <w:rPr>
          <w:rFonts w:eastAsia="Times New Roman"/>
          <w:i/>
          <w:sz w:val="36"/>
          <w:rPrChange w:id="2112" w:author="Liqiang (John)" w:date="2016-09-13T15:16:00Z">
            <w:rPr>
              <w:rFonts w:eastAsia="Times New Roman"/>
              <w:i/>
            </w:rPr>
          </w:rPrChange>
        </w:rPr>
        <w:lastRenderedPageBreak/>
        <w:t>transmit the original beacons.</w:t>
      </w:r>
    </w:p>
    <w:p w:rsidR="008B1399" w:rsidRPr="00BD76F7" w:rsidRDefault="000B0AED" w:rsidP="009A7AFF">
      <w:pPr>
        <w:pStyle w:val="1"/>
        <w:rPr>
          <w:sz w:val="52"/>
          <w:rPrChange w:id="2113" w:author="Liqiang (John)" w:date="2016-09-13T15:16:00Z">
            <w:rPr/>
          </w:rPrChange>
        </w:rPr>
      </w:pPr>
      <w:r w:rsidRPr="000B0AED">
        <w:rPr>
          <w:sz w:val="52"/>
          <w:rPrChange w:id="2114" w:author="Liqiang (John)" w:date="2016-09-13T15:16:00Z">
            <w:rPr>
              <w:sz w:val="21"/>
              <w:szCs w:val="21"/>
            </w:rPr>
          </w:rPrChange>
        </w:rPr>
        <w:t>Comment 224</w:t>
      </w:r>
    </w:p>
    <w:p w:rsidR="008B1399" w:rsidRPr="00BD76F7" w:rsidRDefault="00064E7E" w:rsidP="009A7AFF">
      <w:pPr>
        <w:spacing w:after="156"/>
        <w:rPr>
          <w:sz w:val="36"/>
          <w:rPrChange w:id="2115" w:author="Liqiang (John)" w:date="2016-09-13T15:16:00Z">
            <w:rPr/>
          </w:rPrChange>
        </w:rPr>
      </w:pPr>
      <w:r>
        <w:rPr>
          <w:noProof/>
          <w:snapToGrid/>
          <w:sz w:val="36"/>
          <w:rPrChange w:id="2116" w:author="Unknown">
            <w:rPr>
              <w:noProof/>
              <w:snapToGrid/>
            </w:rPr>
          </w:rPrChange>
        </w:rPr>
        <w:drawing>
          <wp:inline distT="0" distB="0" distL="0" distR="0">
            <wp:extent cx="9086400" cy="277200"/>
            <wp:effectExtent l="0" t="0" r="0" b="889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stretch>
                      <a:fillRect/>
                    </a:stretch>
                  </pic:blipFill>
                  <pic:spPr>
                    <a:xfrm>
                      <a:off x="0" y="0"/>
                      <a:ext cx="9086400" cy="277200"/>
                    </a:xfrm>
                    <a:prstGeom prst="rect">
                      <a:avLst/>
                    </a:prstGeom>
                  </pic:spPr>
                </pic:pic>
              </a:graphicData>
            </a:graphic>
          </wp:inline>
        </w:drawing>
      </w:r>
    </w:p>
    <w:p w:rsidR="008B1399" w:rsidRPr="00BD76F7" w:rsidRDefault="000B0AED" w:rsidP="009A7AFF">
      <w:pPr>
        <w:pStyle w:val="2"/>
        <w:rPr>
          <w:sz w:val="44"/>
          <w:rPrChange w:id="2117" w:author="Liqiang (John)" w:date="2016-09-13T15:16:00Z">
            <w:rPr/>
          </w:rPrChange>
        </w:rPr>
      </w:pPr>
      <w:r w:rsidRPr="000B0AED">
        <w:rPr>
          <w:sz w:val="44"/>
          <w:rPrChange w:id="2118" w:author="Liqiang (John)" w:date="2016-09-13T15:16:00Z">
            <w:rPr>
              <w:sz w:val="21"/>
              <w:szCs w:val="21"/>
            </w:rPr>
          </w:rPrChange>
        </w:rPr>
        <w:t>Proposed solution</w:t>
      </w:r>
    </w:p>
    <w:p w:rsidR="008B1399" w:rsidRPr="00BD76F7" w:rsidRDefault="000B0AED" w:rsidP="009A7AFF">
      <w:pPr>
        <w:spacing w:after="156"/>
        <w:rPr>
          <w:sz w:val="36"/>
          <w:rPrChange w:id="2119" w:author="Liqiang (John)" w:date="2016-09-13T15:16:00Z">
            <w:rPr/>
          </w:rPrChange>
        </w:rPr>
      </w:pPr>
      <w:r w:rsidRPr="000B0AED">
        <w:rPr>
          <w:sz w:val="36"/>
          <w:rPrChange w:id="2120" w:author="Liqiang (John)" w:date="2016-09-13T15:16:00Z">
            <w:rPr/>
          </w:rPrChange>
        </w:rPr>
        <w:t>It is suggested that section 6.3 (</w:t>
      </w:r>
      <w:proofErr w:type="spellStart"/>
      <w:r w:rsidRPr="000B0AED">
        <w:rPr>
          <w:sz w:val="36"/>
          <w:rPrChange w:id="2121" w:author="Liqiang (John)" w:date="2016-09-13T15:16:00Z">
            <w:rPr/>
          </w:rPrChange>
        </w:rPr>
        <w:t>Fraunhofer</w:t>
      </w:r>
      <w:proofErr w:type="spellEnd"/>
      <w:r w:rsidRPr="000B0AED">
        <w:rPr>
          <w:sz w:val="36"/>
          <w:rPrChange w:id="2122" w:author="Liqiang (John)" w:date="2016-09-13T15:16:00Z">
            <w:rPr/>
          </w:rPrChange>
        </w:rPr>
        <w:t xml:space="preserve"> </w:t>
      </w:r>
      <w:proofErr w:type="spellStart"/>
      <w:r w:rsidRPr="000B0AED">
        <w:rPr>
          <w:sz w:val="36"/>
          <w:rPrChange w:id="2123" w:author="Liqiang (John)" w:date="2016-09-13T15:16:00Z">
            <w:rPr/>
          </w:rPrChange>
        </w:rPr>
        <w:t>Superframe</w:t>
      </w:r>
      <w:proofErr w:type="spellEnd"/>
      <w:r w:rsidRPr="000B0AED">
        <w:rPr>
          <w:sz w:val="36"/>
          <w:rPrChange w:id="2124" w:author="Liqiang (John)" w:date="2016-09-13T15:16:00Z">
            <w:rPr/>
          </w:rPrChange>
        </w:rPr>
        <w:t xml:space="preserve"> Structure) is merged into section 6.2.1.1 (</w:t>
      </w:r>
      <w:proofErr w:type="spellStart"/>
      <w:r w:rsidRPr="000B0AED">
        <w:rPr>
          <w:sz w:val="36"/>
          <w:rPrChange w:id="2125" w:author="Liqiang (John)" w:date="2016-09-13T15:16:00Z">
            <w:rPr/>
          </w:rPrChange>
        </w:rPr>
        <w:t>Superframe</w:t>
      </w:r>
      <w:proofErr w:type="spellEnd"/>
      <w:r w:rsidRPr="000B0AED">
        <w:rPr>
          <w:sz w:val="36"/>
          <w:rPrChange w:id="2126" w:author="Liqiang (John)" w:date="2016-09-13T15:16:00Z">
            <w:rPr/>
          </w:rPrChange>
        </w:rPr>
        <w:t xml:space="preserve"> structure). See comment 18</w:t>
      </w:r>
      <w:ins w:id="2127" w:author="Liqiang (John)" w:date="2016-09-14T09:39:00Z">
        <w:r w:rsidR="00AC5AB9">
          <w:rPr>
            <w:rFonts w:hint="eastAsia"/>
            <w:sz w:val="36"/>
          </w:rPr>
          <w:t>6</w:t>
        </w:r>
      </w:ins>
      <w:del w:id="2128" w:author="Liqiang (John)" w:date="2016-09-14T09:39:00Z">
        <w:r w:rsidRPr="000B0AED" w:rsidDel="00AC5AB9">
          <w:rPr>
            <w:sz w:val="36"/>
            <w:rPrChange w:id="2129" w:author="Liqiang (John)" w:date="2016-09-13T15:16:00Z">
              <w:rPr/>
            </w:rPrChange>
          </w:rPr>
          <w:delText>7</w:delText>
        </w:r>
      </w:del>
      <w:r w:rsidRPr="000B0AED">
        <w:rPr>
          <w:sz w:val="36"/>
          <w:rPrChange w:id="2130" w:author="Liqiang (John)" w:date="2016-09-13T15:16:00Z">
            <w:rPr/>
          </w:rPrChange>
        </w:rPr>
        <w:t xml:space="preserve"> and comment 18</w:t>
      </w:r>
      <w:ins w:id="2131" w:author="Liqiang (John)" w:date="2016-09-14T09:39:00Z">
        <w:r w:rsidR="00AC5AB9">
          <w:rPr>
            <w:rFonts w:hint="eastAsia"/>
            <w:sz w:val="36"/>
          </w:rPr>
          <w:t>8</w:t>
        </w:r>
      </w:ins>
      <w:del w:id="2132" w:author="Liqiang (John)" w:date="2016-09-14T09:39:00Z">
        <w:r w:rsidRPr="000B0AED" w:rsidDel="00AC5AB9">
          <w:rPr>
            <w:sz w:val="36"/>
            <w:rPrChange w:id="2133" w:author="Liqiang (John)" w:date="2016-09-13T15:16:00Z">
              <w:rPr/>
            </w:rPrChange>
          </w:rPr>
          <w:delText>9</w:delText>
        </w:r>
      </w:del>
      <w:r w:rsidRPr="000B0AED">
        <w:rPr>
          <w:sz w:val="36"/>
          <w:rPrChange w:id="2134" w:author="Liqiang (John)" w:date="2016-09-13T15:16:00Z">
            <w:rPr/>
          </w:rPrChange>
        </w:rPr>
        <w:t>.</w:t>
      </w:r>
    </w:p>
    <w:p w:rsidR="008B1399" w:rsidRPr="00BD76F7" w:rsidRDefault="000B0AED" w:rsidP="009A7AFF">
      <w:pPr>
        <w:pStyle w:val="1"/>
        <w:rPr>
          <w:sz w:val="52"/>
          <w:rPrChange w:id="2135" w:author="Liqiang (John)" w:date="2016-09-13T15:16:00Z">
            <w:rPr/>
          </w:rPrChange>
        </w:rPr>
      </w:pPr>
      <w:r w:rsidRPr="000B0AED">
        <w:rPr>
          <w:sz w:val="52"/>
          <w:rPrChange w:id="2136" w:author="Liqiang (John)" w:date="2016-09-13T15:16:00Z">
            <w:rPr>
              <w:sz w:val="21"/>
              <w:szCs w:val="21"/>
            </w:rPr>
          </w:rPrChange>
        </w:rPr>
        <w:t>Comment 225</w:t>
      </w:r>
    </w:p>
    <w:p w:rsidR="00DF79E3" w:rsidRPr="00BD76F7" w:rsidRDefault="00064E7E" w:rsidP="009A7AFF">
      <w:pPr>
        <w:spacing w:after="156"/>
        <w:rPr>
          <w:sz w:val="36"/>
          <w:rPrChange w:id="2137" w:author="Liqiang (John)" w:date="2016-09-13T15:16:00Z">
            <w:rPr/>
          </w:rPrChange>
        </w:rPr>
      </w:pPr>
      <w:r>
        <w:rPr>
          <w:noProof/>
          <w:snapToGrid/>
          <w:sz w:val="36"/>
          <w:rPrChange w:id="2138" w:author="Unknown">
            <w:rPr>
              <w:noProof/>
              <w:snapToGrid/>
            </w:rPr>
          </w:rPrChange>
        </w:rPr>
        <w:drawing>
          <wp:inline distT="0" distB="0" distL="0" distR="0">
            <wp:extent cx="9111600" cy="266400"/>
            <wp:effectExtent l="0" t="0" r="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stretch>
                      <a:fillRect/>
                    </a:stretch>
                  </pic:blipFill>
                  <pic:spPr>
                    <a:xfrm>
                      <a:off x="0" y="0"/>
                      <a:ext cx="9111600" cy="266400"/>
                    </a:xfrm>
                    <a:prstGeom prst="rect">
                      <a:avLst/>
                    </a:prstGeom>
                  </pic:spPr>
                </pic:pic>
              </a:graphicData>
            </a:graphic>
          </wp:inline>
        </w:drawing>
      </w:r>
    </w:p>
    <w:p w:rsidR="00DF79E3" w:rsidRPr="00BD76F7" w:rsidRDefault="000B0AED" w:rsidP="009A7AFF">
      <w:pPr>
        <w:pStyle w:val="2"/>
        <w:rPr>
          <w:sz w:val="44"/>
          <w:rPrChange w:id="2139" w:author="Liqiang (John)" w:date="2016-09-13T15:16:00Z">
            <w:rPr/>
          </w:rPrChange>
        </w:rPr>
      </w:pPr>
      <w:r w:rsidRPr="000B0AED">
        <w:rPr>
          <w:sz w:val="44"/>
          <w:rPrChange w:id="2140" w:author="Liqiang (John)" w:date="2016-09-13T15:16:00Z">
            <w:rPr>
              <w:sz w:val="21"/>
              <w:szCs w:val="21"/>
            </w:rPr>
          </w:rPrChange>
        </w:rPr>
        <w:t>Proposed solution</w:t>
      </w:r>
    </w:p>
    <w:p w:rsidR="00DF79E3" w:rsidRPr="00BD76F7" w:rsidRDefault="000B0AED" w:rsidP="009A7AFF">
      <w:pPr>
        <w:spacing w:after="156"/>
        <w:rPr>
          <w:sz w:val="36"/>
          <w:rPrChange w:id="2141" w:author="Liqiang (John)" w:date="2016-09-13T15:16:00Z">
            <w:rPr/>
          </w:rPrChange>
        </w:rPr>
      </w:pPr>
      <w:r w:rsidRPr="000B0AED">
        <w:rPr>
          <w:sz w:val="36"/>
          <w:rPrChange w:id="2142" w:author="Liqiang (John)" w:date="2016-09-13T15:16:00Z">
            <w:rPr/>
          </w:rPrChange>
        </w:rPr>
        <w:t>It is suggested that section 6.3 (</w:t>
      </w:r>
      <w:proofErr w:type="spellStart"/>
      <w:r w:rsidRPr="000B0AED">
        <w:rPr>
          <w:sz w:val="36"/>
          <w:rPrChange w:id="2143" w:author="Liqiang (John)" w:date="2016-09-13T15:16:00Z">
            <w:rPr/>
          </w:rPrChange>
        </w:rPr>
        <w:t>Fraunhofer</w:t>
      </w:r>
      <w:proofErr w:type="spellEnd"/>
      <w:r w:rsidRPr="000B0AED">
        <w:rPr>
          <w:sz w:val="36"/>
          <w:rPrChange w:id="2144" w:author="Liqiang (John)" w:date="2016-09-13T15:16:00Z">
            <w:rPr/>
          </w:rPrChange>
        </w:rPr>
        <w:t xml:space="preserve"> </w:t>
      </w:r>
      <w:proofErr w:type="spellStart"/>
      <w:r w:rsidRPr="000B0AED">
        <w:rPr>
          <w:sz w:val="36"/>
          <w:rPrChange w:id="2145" w:author="Liqiang (John)" w:date="2016-09-13T15:16:00Z">
            <w:rPr/>
          </w:rPrChange>
        </w:rPr>
        <w:t>Superframe</w:t>
      </w:r>
      <w:proofErr w:type="spellEnd"/>
      <w:r w:rsidRPr="000B0AED">
        <w:rPr>
          <w:sz w:val="36"/>
          <w:rPrChange w:id="2146" w:author="Liqiang (John)" w:date="2016-09-13T15:16:00Z">
            <w:rPr/>
          </w:rPrChange>
        </w:rPr>
        <w:t xml:space="preserve"> Structure) is merged into section 6.2.1.1 </w:t>
      </w:r>
      <w:r w:rsidRPr="000B0AED">
        <w:rPr>
          <w:sz w:val="36"/>
          <w:rPrChange w:id="2147" w:author="Liqiang (John)" w:date="2016-09-13T15:16:00Z">
            <w:rPr/>
          </w:rPrChange>
        </w:rPr>
        <w:lastRenderedPageBreak/>
        <w:t>(</w:t>
      </w:r>
      <w:proofErr w:type="spellStart"/>
      <w:r w:rsidRPr="000B0AED">
        <w:rPr>
          <w:sz w:val="36"/>
          <w:rPrChange w:id="2148" w:author="Liqiang (John)" w:date="2016-09-13T15:16:00Z">
            <w:rPr/>
          </w:rPrChange>
        </w:rPr>
        <w:t>Superframe</w:t>
      </w:r>
      <w:proofErr w:type="spellEnd"/>
      <w:r w:rsidRPr="000B0AED">
        <w:rPr>
          <w:sz w:val="36"/>
          <w:rPrChange w:id="2149" w:author="Liqiang (John)" w:date="2016-09-13T15:16:00Z">
            <w:rPr/>
          </w:rPrChange>
        </w:rPr>
        <w:t xml:space="preserve"> structure). See comment 18</w:t>
      </w:r>
      <w:ins w:id="2150" w:author="Liqiang (John)" w:date="2016-09-14T09:39:00Z">
        <w:r w:rsidR="00CD5217">
          <w:rPr>
            <w:rFonts w:hint="eastAsia"/>
            <w:sz w:val="36"/>
          </w:rPr>
          <w:t>6</w:t>
        </w:r>
      </w:ins>
      <w:del w:id="2151" w:author="Liqiang (John)" w:date="2016-09-14T09:39:00Z">
        <w:r w:rsidRPr="000B0AED" w:rsidDel="00CD5217">
          <w:rPr>
            <w:sz w:val="36"/>
            <w:rPrChange w:id="2152" w:author="Liqiang (John)" w:date="2016-09-13T15:16:00Z">
              <w:rPr/>
            </w:rPrChange>
          </w:rPr>
          <w:delText>7</w:delText>
        </w:r>
      </w:del>
      <w:r w:rsidRPr="000B0AED">
        <w:rPr>
          <w:sz w:val="36"/>
          <w:rPrChange w:id="2153" w:author="Liqiang (John)" w:date="2016-09-13T15:16:00Z">
            <w:rPr/>
          </w:rPrChange>
        </w:rPr>
        <w:t xml:space="preserve"> and comment 18</w:t>
      </w:r>
      <w:ins w:id="2154" w:author="Liqiang (John)" w:date="2016-09-14T09:39:00Z">
        <w:r w:rsidR="00CD5217">
          <w:rPr>
            <w:rFonts w:hint="eastAsia"/>
            <w:sz w:val="36"/>
          </w:rPr>
          <w:t>8</w:t>
        </w:r>
      </w:ins>
      <w:del w:id="2155" w:author="Liqiang (John)" w:date="2016-09-14T09:39:00Z">
        <w:r w:rsidRPr="000B0AED" w:rsidDel="00CD5217">
          <w:rPr>
            <w:sz w:val="36"/>
            <w:rPrChange w:id="2156" w:author="Liqiang (John)" w:date="2016-09-13T15:16:00Z">
              <w:rPr/>
            </w:rPrChange>
          </w:rPr>
          <w:delText>9</w:delText>
        </w:r>
      </w:del>
      <w:r w:rsidRPr="000B0AED">
        <w:rPr>
          <w:sz w:val="36"/>
          <w:rPrChange w:id="2157" w:author="Liqiang (John)" w:date="2016-09-13T15:16:00Z">
            <w:rPr/>
          </w:rPrChange>
        </w:rPr>
        <w:t>.</w:t>
      </w:r>
    </w:p>
    <w:p w:rsidR="00787FD9" w:rsidRPr="00BD76F7" w:rsidRDefault="000B0AED" w:rsidP="009A7AFF">
      <w:pPr>
        <w:pStyle w:val="1"/>
        <w:rPr>
          <w:sz w:val="52"/>
          <w:rPrChange w:id="2158" w:author="Liqiang (John)" w:date="2016-09-13T15:16:00Z">
            <w:rPr/>
          </w:rPrChange>
        </w:rPr>
      </w:pPr>
      <w:r w:rsidRPr="000B0AED">
        <w:rPr>
          <w:sz w:val="52"/>
          <w:rPrChange w:id="2159" w:author="Liqiang (John)" w:date="2016-09-13T15:16:00Z">
            <w:rPr>
              <w:sz w:val="21"/>
              <w:szCs w:val="21"/>
            </w:rPr>
          </w:rPrChange>
        </w:rPr>
        <w:t>Comment 228</w:t>
      </w:r>
    </w:p>
    <w:p w:rsidR="000A32EF" w:rsidRPr="00BD76F7" w:rsidRDefault="00064E7E" w:rsidP="009A7AFF">
      <w:pPr>
        <w:spacing w:after="156"/>
        <w:rPr>
          <w:sz w:val="36"/>
          <w:rPrChange w:id="2160" w:author="Liqiang (John)" w:date="2016-09-13T15:16:00Z">
            <w:rPr/>
          </w:rPrChange>
        </w:rPr>
      </w:pPr>
      <w:r>
        <w:rPr>
          <w:noProof/>
          <w:snapToGrid/>
          <w:sz w:val="36"/>
          <w:rPrChange w:id="2161" w:author="Unknown">
            <w:rPr>
              <w:noProof/>
              <w:snapToGrid/>
            </w:rPr>
          </w:rPrChange>
        </w:rPr>
        <w:drawing>
          <wp:inline distT="0" distB="0" distL="0" distR="0">
            <wp:extent cx="9108000" cy="255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stretch>
                      <a:fillRect/>
                    </a:stretch>
                  </pic:blipFill>
                  <pic:spPr>
                    <a:xfrm>
                      <a:off x="0" y="0"/>
                      <a:ext cx="9108000" cy="255600"/>
                    </a:xfrm>
                    <a:prstGeom prst="rect">
                      <a:avLst/>
                    </a:prstGeom>
                  </pic:spPr>
                </pic:pic>
              </a:graphicData>
            </a:graphic>
          </wp:inline>
        </w:drawing>
      </w:r>
    </w:p>
    <w:p w:rsidR="003F205A" w:rsidRPr="00BD76F7" w:rsidRDefault="000B0AED" w:rsidP="009A7AFF">
      <w:pPr>
        <w:pStyle w:val="2"/>
        <w:rPr>
          <w:sz w:val="44"/>
          <w:rPrChange w:id="2162" w:author="Liqiang (John)" w:date="2016-09-13T15:16:00Z">
            <w:rPr/>
          </w:rPrChange>
        </w:rPr>
      </w:pPr>
      <w:r w:rsidRPr="000B0AED">
        <w:rPr>
          <w:sz w:val="44"/>
          <w:rPrChange w:id="2163" w:author="Liqiang (John)" w:date="2016-09-13T15:16:00Z">
            <w:rPr>
              <w:sz w:val="21"/>
              <w:szCs w:val="21"/>
            </w:rPr>
          </w:rPrChange>
        </w:rPr>
        <w:t>Proposed solution</w:t>
      </w:r>
    </w:p>
    <w:p w:rsidR="0072605B" w:rsidRPr="00BD76F7" w:rsidRDefault="000B0AED" w:rsidP="009A7AFF">
      <w:pPr>
        <w:spacing w:after="156"/>
        <w:rPr>
          <w:b/>
          <w:sz w:val="36"/>
          <w:rPrChange w:id="2164" w:author="Liqiang (John)" w:date="2016-09-13T15:16:00Z">
            <w:rPr>
              <w:b/>
            </w:rPr>
          </w:rPrChange>
        </w:rPr>
      </w:pPr>
      <w:r w:rsidRPr="000B0AED">
        <w:rPr>
          <w:sz w:val="36"/>
          <w:rPrChange w:id="2165" w:author="Liqiang (John)" w:date="2016-09-13T15:16:00Z">
            <w:rPr/>
          </w:rPrChange>
        </w:rPr>
        <w:t>Since the coverage of a VPAN is limited, handover is crucial for user experience. It is proposed to adopt the following text.</w:t>
      </w:r>
    </w:p>
    <w:p w:rsidR="0072605B" w:rsidRPr="00BD76F7" w:rsidRDefault="000B0AED" w:rsidP="009A7AFF">
      <w:pPr>
        <w:spacing w:after="156"/>
        <w:rPr>
          <w:b/>
          <w:i/>
          <w:sz w:val="36"/>
          <w:rPrChange w:id="2166" w:author="Liqiang (John)" w:date="2016-09-13T15:16:00Z">
            <w:rPr>
              <w:b/>
              <w:i/>
            </w:rPr>
          </w:rPrChange>
        </w:rPr>
      </w:pPr>
      <w:r w:rsidRPr="000B0AED">
        <w:rPr>
          <w:b/>
          <w:i/>
          <w:sz w:val="36"/>
          <w:rPrChange w:id="2167" w:author="Liqiang (John)" w:date="2016-09-13T15:16:00Z">
            <w:rPr>
              <w:b/>
              <w:i/>
            </w:rPr>
          </w:rPrChange>
        </w:rPr>
        <w:t>6.2</w:t>
      </w:r>
      <w:proofErr w:type="gramStart"/>
      <w:r w:rsidRPr="000B0AED">
        <w:rPr>
          <w:b/>
          <w:i/>
          <w:sz w:val="36"/>
          <w:rPrChange w:id="2168" w:author="Liqiang (John)" w:date="2016-09-13T15:16:00Z">
            <w:rPr>
              <w:b/>
              <w:i/>
            </w:rPr>
          </w:rPrChange>
        </w:rPr>
        <w:t>.y</w:t>
      </w:r>
      <w:proofErr w:type="gramEnd"/>
      <w:r w:rsidRPr="000B0AED">
        <w:rPr>
          <w:b/>
          <w:i/>
          <w:sz w:val="36"/>
          <w:rPrChange w:id="2169" w:author="Liqiang (John)" w:date="2016-09-13T15:16:00Z">
            <w:rPr>
              <w:b/>
              <w:i/>
            </w:rPr>
          </w:rPrChange>
        </w:rPr>
        <w:t xml:space="preserve"> Mobility and handover</w:t>
      </w:r>
    </w:p>
    <w:p w:rsidR="0072605B" w:rsidRPr="00BD76F7" w:rsidRDefault="000B0AED" w:rsidP="009A7AFF">
      <w:pPr>
        <w:spacing w:after="156" w:line="287" w:lineRule="auto"/>
        <w:ind w:left="20"/>
        <w:jc w:val="both"/>
        <w:rPr>
          <w:rFonts w:eastAsia="Times New Roman"/>
          <w:i/>
          <w:sz w:val="36"/>
          <w:rPrChange w:id="2170" w:author="Liqiang (John)" w:date="2016-09-13T15:16:00Z">
            <w:rPr>
              <w:rFonts w:eastAsia="Times New Roman"/>
              <w:i/>
            </w:rPr>
          </w:rPrChange>
        </w:rPr>
      </w:pPr>
      <w:r w:rsidRPr="000B0AED">
        <w:rPr>
          <w:rFonts w:eastAsia="Times New Roman"/>
          <w:i/>
          <w:sz w:val="36"/>
          <w:rPrChange w:id="2171" w:author="Liqiang (John)" w:date="2016-09-13T15:16:00Z">
            <w:rPr>
              <w:rFonts w:eastAsia="Times New Roman"/>
              <w:i/>
            </w:rPr>
          </w:rPrChange>
        </w:rPr>
        <w:t>Handover is used when a device moves from the coverage of one VPAN to other. Two types of handover procedures are specified,</w:t>
      </w:r>
    </w:p>
    <w:p w:rsidR="00E176B4" w:rsidRPr="00BD76F7" w:rsidRDefault="000B0AED" w:rsidP="009A7AFF">
      <w:pPr>
        <w:pStyle w:val="af5"/>
        <w:numPr>
          <w:ilvl w:val="0"/>
          <w:numId w:val="44"/>
        </w:numPr>
        <w:spacing w:after="156" w:line="0" w:lineRule="atLeast"/>
        <w:ind w:firstLineChars="0"/>
        <w:rPr>
          <w:rFonts w:eastAsia="Times New Roman"/>
          <w:i/>
          <w:sz w:val="36"/>
          <w:rPrChange w:id="2172" w:author="Liqiang (John)" w:date="2016-09-13T15:16:00Z">
            <w:rPr>
              <w:rFonts w:eastAsia="Times New Roman"/>
              <w:i/>
            </w:rPr>
          </w:rPrChange>
        </w:rPr>
      </w:pPr>
      <w:r w:rsidRPr="000B0AED">
        <w:rPr>
          <w:rFonts w:eastAsia="Times New Roman"/>
          <w:i/>
          <w:sz w:val="36"/>
          <w:rPrChange w:id="2173" w:author="Liqiang (John)" w:date="2016-09-13T15:16:00Z">
            <w:rPr>
              <w:rFonts w:eastAsia="Times New Roman"/>
              <w:i/>
            </w:rPr>
          </w:rPrChange>
        </w:rPr>
        <w:t>Type 1: handover initiated by device</w:t>
      </w:r>
    </w:p>
    <w:p w:rsidR="0072605B" w:rsidRPr="00BD76F7" w:rsidRDefault="000B0AED" w:rsidP="009A7AFF">
      <w:pPr>
        <w:pStyle w:val="af5"/>
        <w:numPr>
          <w:ilvl w:val="0"/>
          <w:numId w:val="44"/>
        </w:numPr>
        <w:spacing w:after="156" w:line="0" w:lineRule="atLeast"/>
        <w:ind w:firstLineChars="0"/>
        <w:rPr>
          <w:rFonts w:eastAsia="Times New Roman"/>
          <w:i/>
          <w:sz w:val="36"/>
          <w:rPrChange w:id="2174" w:author="Liqiang (John)" w:date="2016-09-13T15:16:00Z">
            <w:rPr>
              <w:rFonts w:eastAsia="Times New Roman"/>
              <w:i/>
            </w:rPr>
          </w:rPrChange>
        </w:rPr>
      </w:pPr>
      <w:r w:rsidRPr="000B0AED">
        <w:rPr>
          <w:rFonts w:eastAsia="Times New Roman"/>
          <w:i/>
          <w:sz w:val="36"/>
          <w:rPrChange w:id="2175" w:author="Liqiang (John)" w:date="2016-09-13T15:16:00Z">
            <w:rPr>
              <w:rFonts w:eastAsia="Times New Roman"/>
              <w:i/>
            </w:rPr>
          </w:rPrChange>
        </w:rPr>
        <w:t>Type 2: handover initiated by global controller</w:t>
      </w:r>
    </w:p>
    <w:p w:rsidR="0072605B" w:rsidRPr="00BD76F7" w:rsidRDefault="000B0AED" w:rsidP="009A7AFF">
      <w:pPr>
        <w:spacing w:after="156"/>
        <w:rPr>
          <w:b/>
          <w:i/>
          <w:sz w:val="36"/>
          <w:rPrChange w:id="2176" w:author="Liqiang (John)" w:date="2016-09-13T15:16:00Z">
            <w:rPr>
              <w:b/>
              <w:i/>
            </w:rPr>
          </w:rPrChange>
        </w:rPr>
      </w:pPr>
      <w:r w:rsidRPr="000B0AED">
        <w:rPr>
          <w:b/>
          <w:i/>
          <w:sz w:val="36"/>
          <w:rPrChange w:id="2177" w:author="Liqiang (John)" w:date="2016-09-13T15:16:00Z">
            <w:rPr>
              <w:b/>
              <w:i/>
            </w:rPr>
          </w:rPrChange>
        </w:rPr>
        <w:lastRenderedPageBreak/>
        <w:t>6.2</w:t>
      </w:r>
      <w:proofErr w:type="gramStart"/>
      <w:r w:rsidRPr="000B0AED">
        <w:rPr>
          <w:b/>
          <w:i/>
          <w:sz w:val="36"/>
          <w:rPrChange w:id="2178" w:author="Liqiang (John)" w:date="2016-09-13T15:16:00Z">
            <w:rPr>
              <w:b/>
              <w:i/>
            </w:rPr>
          </w:rPrChange>
        </w:rPr>
        <w:t>.y</w:t>
      </w:r>
      <w:proofErr w:type="gramEnd"/>
      <w:r w:rsidRPr="000B0AED">
        <w:rPr>
          <w:b/>
          <w:i/>
          <w:sz w:val="36"/>
          <w:rPrChange w:id="2179" w:author="Liqiang (John)" w:date="2016-09-13T15:16:00Z">
            <w:rPr>
              <w:b/>
              <w:i/>
            </w:rPr>
          </w:rPrChange>
        </w:rPr>
        <w:t xml:space="preserve"> .1 Type 1: handover initiated by device</w:t>
      </w:r>
    </w:p>
    <w:p w:rsidR="0072605B" w:rsidRPr="00BD76F7" w:rsidRDefault="000B0AED" w:rsidP="009A7AFF">
      <w:pPr>
        <w:spacing w:after="156" w:line="268" w:lineRule="auto"/>
        <w:ind w:left="20"/>
        <w:jc w:val="both"/>
        <w:rPr>
          <w:rFonts w:eastAsia="Times New Roman"/>
          <w:i/>
          <w:sz w:val="36"/>
          <w:rPrChange w:id="2180" w:author="Liqiang (John)" w:date="2016-09-13T15:16:00Z">
            <w:rPr>
              <w:rFonts w:eastAsia="Times New Roman"/>
              <w:i/>
            </w:rPr>
          </w:rPrChange>
        </w:rPr>
      </w:pPr>
      <w:r w:rsidRPr="000B0AED">
        <w:rPr>
          <w:rFonts w:eastAsia="Times New Roman"/>
          <w:i/>
          <w:sz w:val="36"/>
          <w:rPrChange w:id="2181" w:author="Liqiang (John)" w:date="2016-09-13T15:16:00Z">
            <w:rPr>
              <w:rFonts w:eastAsia="Times New Roman"/>
              <w:i/>
            </w:rPr>
          </w:rPrChange>
        </w:rPr>
        <w:t>After association to a VPAN, a device may search the area for available neighboring coordinators and per-form received signal strength (RSS) measurement. The measurement is based on beacons or reference sig-</w:t>
      </w:r>
      <w:proofErr w:type="spellStart"/>
      <w:r w:rsidRPr="000B0AED">
        <w:rPr>
          <w:rFonts w:eastAsia="Times New Roman"/>
          <w:i/>
          <w:sz w:val="36"/>
          <w:rPrChange w:id="2182" w:author="Liqiang (John)" w:date="2016-09-13T15:16:00Z">
            <w:rPr>
              <w:rFonts w:eastAsia="Times New Roman"/>
              <w:i/>
            </w:rPr>
          </w:rPrChange>
        </w:rPr>
        <w:t>nals</w:t>
      </w:r>
      <w:proofErr w:type="spellEnd"/>
      <w:r w:rsidRPr="000B0AED">
        <w:rPr>
          <w:rFonts w:eastAsia="Times New Roman"/>
          <w:i/>
          <w:sz w:val="36"/>
          <w:rPrChange w:id="2183" w:author="Liqiang (John)" w:date="2016-09-13T15:16:00Z">
            <w:rPr>
              <w:rFonts w:eastAsia="Times New Roman"/>
              <w:i/>
            </w:rPr>
          </w:rPrChange>
        </w:rPr>
        <w:t>.</w:t>
      </w:r>
    </w:p>
    <w:p w:rsidR="0072605B" w:rsidRPr="00BD76F7" w:rsidRDefault="000B0AED" w:rsidP="009A7AFF">
      <w:pPr>
        <w:spacing w:after="156" w:line="0" w:lineRule="atLeast"/>
        <w:ind w:left="20"/>
        <w:rPr>
          <w:rFonts w:eastAsia="Times New Roman"/>
          <w:i/>
          <w:sz w:val="36"/>
          <w:rPrChange w:id="2184" w:author="Liqiang (John)" w:date="2016-09-13T15:16:00Z">
            <w:rPr>
              <w:rFonts w:eastAsia="Times New Roman"/>
              <w:i/>
            </w:rPr>
          </w:rPrChange>
        </w:rPr>
      </w:pPr>
      <w:r w:rsidRPr="000B0AED">
        <w:rPr>
          <w:rFonts w:eastAsia="Times New Roman"/>
          <w:i/>
          <w:sz w:val="36"/>
          <w:rPrChange w:id="2185" w:author="Liqiang (John)" w:date="2016-09-13T15:16:00Z">
            <w:rPr>
              <w:rFonts w:eastAsia="Times New Roman"/>
              <w:i/>
            </w:rPr>
          </w:rPrChange>
        </w:rPr>
        <w:t>A device may perform alpha-filtering on the measurements based on</w:t>
      </w:r>
    </w:p>
    <w:p w:rsidR="00D32563" w:rsidRPr="00BD76F7" w:rsidRDefault="000B0AED" w:rsidP="009A7AFF">
      <w:pPr>
        <w:spacing w:after="156" w:line="0" w:lineRule="atLeast"/>
        <w:ind w:left="20"/>
        <w:rPr>
          <w:rFonts w:eastAsia="Times New Roman"/>
          <w:i/>
          <w:sz w:val="36"/>
          <w:rPrChange w:id="2186" w:author="Liqiang (John)" w:date="2016-09-13T15:16:00Z">
            <w:rPr>
              <w:rFonts w:eastAsia="Times New Roman"/>
              <w:i/>
            </w:rPr>
          </w:rPrChange>
        </w:rPr>
      </w:pPr>
      <m:oMathPara>
        <m:oMath>
          <m:sSub>
            <m:sSubPr>
              <m:ctrlPr>
                <w:rPr>
                  <w:rFonts w:ascii="Cambria Math" w:eastAsia="Times New Roman" w:hAnsi="Cambria Math"/>
                  <w:i/>
                  <w:sz w:val="36"/>
                </w:rPr>
              </m:ctrlPr>
            </m:sSubPr>
            <m:e>
              <m:r>
                <w:rPr>
                  <w:rFonts w:ascii="Cambria Math" w:eastAsia="Times New Roman" w:hAnsi="Cambria Math"/>
                  <w:sz w:val="36"/>
                  <w:rPrChange w:id="2187" w:author="Liqiang (John)" w:date="2016-09-13T15:16:00Z">
                    <w:rPr>
                      <w:rFonts w:ascii="Cambria Math" w:eastAsia="Times New Roman" w:hAnsi="Cambria Math"/>
                    </w:rPr>
                  </w:rPrChange>
                </w:rPr>
                <m:t>RSS</m:t>
              </m:r>
            </m:e>
            <m:sub>
              <m:r>
                <w:rPr>
                  <w:rFonts w:ascii="Cambria Math" w:eastAsia="Times New Roman" w:hAnsi="Cambria Math"/>
                  <w:sz w:val="36"/>
                  <w:rPrChange w:id="2188" w:author="Liqiang (John)" w:date="2016-09-13T15:16:00Z">
                    <w:rPr>
                      <w:rFonts w:ascii="Cambria Math" w:eastAsia="Times New Roman" w:hAnsi="Cambria Math"/>
                    </w:rPr>
                  </w:rPrChange>
                </w:rPr>
                <m:t>n</m:t>
              </m:r>
            </m:sub>
          </m:sSub>
          <m:r>
            <w:rPr>
              <w:rFonts w:ascii="Cambria Math" w:eastAsia="Times New Roman" w:hAnsi="Cambria Math"/>
              <w:sz w:val="36"/>
              <w:rPrChange w:id="2189" w:author="Liqiang (John)" w:date="2016-09-13T15:16:00Z">
                <w:rPr>
                  <w:rFonts w:ascii="Cambria Math" w:eastAsia="Times New Roman" w:hAnsi="Cambria Math"/>
                </w:rPr>
              </w:rPrChange>
            </w:rPr>
            <m:t>=</m:t>
          </m:r>
          <m:d>
            <m:dPr>
              <m:ctrlPr>
                <w:rPr>
                  <w:rFonts w:ascii="Cambria Math" w:eastAsia="Times New Roman" w:hAnsi="Cambria Math"/>
                  <w:i/>
                  <w:sz w:val="36"/>
                </w:rPr>
              </m:ctrlPr>
            </m:dPr>
            <m:e>
              <m:r>
                <w:rPr>
                  <w:rFonts w:ascii="Cambria Math" w:eastAsia="Times New Roman" w:hAnsi="Cambria Math"/>
                  <w:sz w:val="36"/>
                  <w:rPrChange w:id="2190" w:author="Liqiang (John)" w:date="2016-09-13T15:16:00Z">
                    <w:rPr>
                      <w:rFonts w:ascii="Cambria Math" w:eastAsia="Times New Roman" w:hAnsi="Cambria Math"/>
                    </w:rPr>
                  </w:rPrChange>
                </w:rPr>
                <m:t>1-α</m:t>
              </m:r>
            </m:e>
          </m:d>
          <m:sSub>
            <m:sSubPr>
              <m:ctrlPr>
                <w:rPr>
                  <w:rFonts w:ascii="Cambria Math" w:eastAsia="Times New Roman" w:hAnsi="Cambria Math"/>
                  <w:i/>
                  <w:sz w:val="36"/>
                </w:rPr>
              </m:ctrlPr>
            </m:sSubPr>
            <m:e>
              <m:r>
                <w:rPr>
                  <w:rFonts w:ascii="Cambria Math" w:eastAsia="Times New Roman" w:hAnsi="Cambria Math"/>
                  <w:sz w:val="36"/>
                  <w:rPrChange w:id="2191" w:author="Liqiang (John)" w:date="2016-09-13T15:16:00Z">
                    <w:rPr>
                      <w:rFonts w:ascii="Cambria Math" w:eastAsia="Times New Roman" w:hAnsi="Cambria Math"/>
                    </w:rPr>
                  </w:rPrChange>
                </w:rPr>
                <m:t>RSS</m:t>
              </m:r>
            </m:e>
            <m:sub>
              <m:r>
                <w:rPr>
                  <w:rFonts w:ascii="Cambria Math" w:eastAsia="Times New Roman" w:hAnsi="Cambria Math"/>
                  <w:sz w:val="36"/>
                  <w:rPrChange w:id="2192" w:author="Liqiang (John)" w:date="2016-09-13T15:16:00Z">
                    <w:rPr>
                      <w:rFonts w:ascii="Cambria Math" w:eastAsia="Times New Roman" w:hAnsi="Cambria Math"/>
                    </w:rPr>
                  </w:rPrChange>
                </w:rPr>
                <m:t>n-1</m:t>
              </m:r>
            </m:sub>
          </m:sSub>
          <m:r>
            <w:rPr>
              <w:rFonts w:ascii="Cambria Math" w:eastAsia="Times New Roman" w:hAnsi="Cambria Math"/>
              <w:sz w:val="36"/>
              <w:rPrChange w:id="2193" w:author="Liqiang (John)" w:date="2016-09-13T15:16:00Z">
                <w:rPr>
                  <w:rFonts w:ascii="Cambria Math" w:eastAsia="Times New Roman" w:hAnsi="Cambria Math"/>
                </w:rPr>
              </w:rPrChange>
            </w:rPr>
            <m:t>+</m:t>
          </m:r>
          <m:sSub>
            <m:sSubPr>
              <m:ctrlPr>
                <w:rPr>
                  <w:rFonts w:ascii="Cambria Math" w:eastAsia="Times New Roman" w:hAnsi="Cambria Math"/>
                  <w:i/>
                  <w:sz w:val="36"/>
                </w:rPr>
              </m:ctrlPr>
            </m:sSubPr>
            <m:e>
              <m:r>
                <w:rPr>
                  <w:rFonts w:ascii="Cambria Math" w:eastAsia="Times New Roman" w:hAnsi="Cambria Math"/>
                  <w:sz w:val="36"/>
                  <w:rPrChange w:id="2194" w:author="Liqiang (John)" w:date="2016-09-13T15:16:00Z">
                    <w:rPr>
                      <w:rFonts w:ascii="Cambria Math" w:eastAsia="Times New Roman" w:hAnsi="Cambria Math"/>
                    </w:rPr>
                  </w:rPrChange>
                </w:rPr>
                <m:t>M</m:t>
              </m:r>
            </m:e>
            <m:sub>
              <m:r>
                <w:rPr>
                  <w:rFonts w:ascii="Cambria Math" w:eastAsia="Times New Roman" w:hAnsi="Cambria Math"/>
                  <w:sz w:val="36"/>
                  <w:rPrChange w:id="2195" w:author="Liqiang (John)" w:date="2016-09-13T15:16:00Z">
                    <w:rPr>
                      <w:rFonts w:ascii="Cambria Math" w:eastAsia="Times New Roman" w:hAnsi="Cambria Math"/>
                    </w:rPr>
                  </w:rPrChange>
                </w:rPr>
                <m:t>n</m:t>
              </m:r>
            </m:sub>
          </m:sSub>
        </m:oMath>
      </m:oMathPara>
    </w:p>
    <w:p w:rsidR="0072605B" w:rsidRPr="00BD76F7" w:rsidRDefault="000B0AED" w:rsidP="009A7AFF">
      <w:pPr>
        <w:spacing w:after="156" w:line="268" w:lineRule="auto"/>
        <w:ind w:left="20"/>
        <w:jc w:val="both"/>
        <w:rPr>
          <w:rFonts w:eastAsia="Times New Roman"/>
          <w:i/>
          <w:sz w:val="36"/>
          <w:rPrChange w:id="2196" w:author="Liqiang (John)" w:date="2016-09-13T15:16:00Z">
            <w:rPr>
              <w:rFonts w:eastAsia="Times New Roman"/>
              <w:i/>
            </w:rPr>
          </w:rPrChange>
        </w:rPr>
      </w:pPr>
      <w:r w:rsidRPr="000B0AED">
        <w:rPr>
          <w:rFonts w:eastAsia="Times New Roman"/>
          <w:i/>
          <w:sz w:val="36"/>
          <w:rPrChange w:id="2197" w:author="Liqiang (John)" w:date="2016-09-13T15:16:00Z">
            <w:rPr>
              <w:rFonts w:eastAsia="Times New Roman"/>
              <w:i/>
            </w:rPr>
          </w:rPrChange>
        </w:rPr>
        <w:t xml:space="preserve">Where </w:t>
      </w:r>
      <m:oMath>
        <m:sSub>
          <m:sSubPr>
            <m:ctrlPr>
              <w:rPr>
                <w:rFonts w:ascii="Cambria Math" w:eastAsia="Times New Roman" w:hAnsi="Cambria Math"/>
                <w:i/>
                <w:sz w:val="36"/>
              </w:rPr>
            </m:ctrlPr>
          </m:sSubPr>
          <m:e>
            <m:r>
              <w:rPr>
                <w:rFonts w:ascii="Cambria Math" w:eastAsia="Times New Roman" w:hAnsi="Cambria Math"/>
                <w:sz w:val="36"/>
                <w:rPrChange w:id="2198" w:author="Liqiang (John)" w:date="2016-09-13T15:16:00Z">
                  <w:rPr>
                    <w:rFonts w:ascii="Cambria Math" w:eastAsia="Times New Roman" w:hAnsi="Cambria Math"/>
                  </w:rPr>
                </w:rPrChange>
              </w:rPr>
              <m:t>M</m:t>
            </m:r>
          </m:e>
          <m:sub>
            <m:r>
              <w:rPr>
                <w:rFonts w:ascii="Cambria Math" w:eastAsia="Times New Roman" w:hAnsi="Cambria Math"/>
                <w:sz w:val="36"/>
                <w:rPrChange w:id="2199" w:author="Liqiang (John)" w:date="2016-09-13T15:16:00Z">
                  <w:rPr>
                    <w:rFonts w:ascii="Cambria Math" w:eastAsia="Times New Roman" w:hAnsi="Cambria Math"/>
                  </w:rPr>
                </w:rPrChange>
              </w:rPr>
              <m:t>n</m:t>
            </m:r>
          </m:sub>
        </m:sSub>
      </m:oMath>
      <w:r w:rsidRPr="000B0AED">
        <w:rPr>
          <w:rFonts w:eastAsia="Times New Roman"/>
          <w:i/>
          <w:sz w:val="36"/>
          <w:rPrChange w:id="2200" w:author="Liqiang (John)" w:date="2016-09-13T15:16:00Z">
            <w:rPr>
              <w:rFonts w:eastAsia="Times New Roman"/>
              <w:i/>
            </w:rPr>
          </w:rPrChange>
        </w:rPr>
        <w:t xml:space="preserve"> is the latest received measurement result from the physical layer; </w:t>
      </w:r>
      <m:oMath>
        <m:sSub>
          <m:sSubPr>
            <m:ctrlPr>
              <w:rPr>
                <w:rFonts w:ascii="Cambria Math" w:eastAsia="Times New Roman" w:hAnsi="Cambria Math"/>
                <w:i/>
                <w:sz w:val="36"/>
              </w:rPr>
            </m:ctrlPr>
          </m:sSubPr>
          <m:e>
            <m:r>
              <w:rPr>
                <w:rFonts w:ascii="Cambria Math" w:eastAsia="Times New Roman" w:hAnsi="Cambria Math"/>
                <w:sz w:val="36"/>
                <w:rPrChange w:id="2201" w:author="Liqiang (John)" w:date="2016-09-13T15:16:00Z">
                  <w:rPr>
                    <w:rFonts w:ascii="Cambria Math" w:eastAsia="Times New Roman" w:hAnsi="Cambria Math"/>
                  </w:rPr>
                </w:rPrChange>
              </w:rPr>
              <m:t>RSS</m:t>
            </m:r>
          </m:e>
          <m:sub>
            <m:r>
              <w:rPr>
                <w:rFonts w:ascii="Cambria Math" w:eastAsia="Times New Roman" w:hAnsi="Cambria Math"/>
                <w:sz w:val="36"/>
                <w:rPrChange w:id="2202" w:author="Liqiang (John)" w:date="2016-09-13T15:16:00Z">
                  <w:rPr>
                    <w:rFonts w:ascii="Cambria Math" w:eastAsia="Times New Roman" w:hAnsi="Cambria Math"/>
                  </w:rPr>
                </w:rPrChange>
              </w:rPr>
              <m:t>n</m:t>
            </m:r>
          </m:sub>
        </m:sSub>
      </m:oMath>
      <w:r w:rsidRPr="000B0AED">
        <w:rPr>
          <w:rFonts w:eastAsia="Times New Roman"/>
          <w:i/>
          <w:sz w:val="36"/>
          <w:rPrChange w:id="2203" w:author="Liqiang (John)" w:date="2016-09-13T15:16:00Z">
            <w:rPr>
              <w:rFonts w:eastAsia="Times New Roman"/>
              <w:i/>
            </w:rPr>
          </w:rPrChange>
        </w:rPr>
        <w:t xml:space="preserve"> is the updated filtered measurement result, that is used for evaluation of reporting criteria or for measurement reporting; </w:t>
      </w:r>
      <m:oMath>
        <m:sSub>
          <m:sSubPr>
            <m:ctrlPr>
              <w:rPr>
                <w:rFonts w:ascii="Cambria Math" w:eastAsia="Times New Roman" w:hAnsi="Cambria Math"/>
                <w:i/>
                <w:sz w:val="36"/>
              </w:rPr>
            </m:ctrlPr>
          </m:sSubPr>
          <m:e>
            <m:r>
              <w:rPr>
                <w:rFonts w:ascii="Cambria Math" w:eastAsia="Times New Roman" w:hAnsi="Cambria Math"/>
                <w:sz w:val="36"/>
                <w:rPrChange w:id="2204" w:author="Liqiang (John)" w:date="2016-09-13T15:16:00Z">
                  <w:rPr>
                    <w:rFonts w:ascii="Cambria Math" w:eastAsia="Times New Roman" w:hAnsi="Cambria Math"/>
                  </w:rPr>
                </w:rPrChange>
              </w:rPr>
              <m:t>RSS</m:t>
            </m:r>
          </m:e>
          <m:sub>
            <m:r>
              <w:rPr>
                <w:rFonts w:ascii="Cambria Math" w:eastAsia="Times New Roman" w:hAnsi="Cambria Math"/>
                <w:sz w:val="36"/>
                <w:rPrChange w:id="2205" w:author="Liqiang (John)" w:date="2016-09-13T15:16:00Z">
                  <w:rPr>
                    <w:rFonts w:ascii="Cambria Math" w:eastAsia="Times New Roman" w:hAnsi="Cambria Math"/>
                  </w:rPr>
                </w:rPrChange>
              </w:rPr>
              <m:t>n-1</m:t>
            </m:r>
          </m:sub>
        </m:sSub>
      </m:oMath>
      <w:r w:rsidRPr="000B0AED">
        <w:rPr>
          <w:rFonts w:eastAsia="Times New Roman"/>
          <w:i/>
          <w:sz w:val="36"/>
          <w:rPrChange w:id="2206" w:author="Liqiang (John)" w:date="2016-09-13T15:16:00Z">
            <w:rPr>
              <w:rFonts w:eastAsia="Times New Roman"/>
              <w:i/>
            </w:rPr>
          </w:rPrChange>
        </w:rPr>
        <w:t xml:space="preserve"> is the old filtered measurement result; </w:t>
      </w:r>
      <m:oMath>
        <m:r>
          <w:rPr>
            <w:rFonts w:ascii="Cambria Math" w:eastAsia="Times New Roman" w:hAnsi="Cambria Math"/>
            <w:sz w:val="36"/>
            <w:rPrChange w:id="2207" w:author="Liqiang (John)" w:date="2016-09-13T15:16:00Z">
              <w:rPr>
                <w:rFonts w:ascii="Cambria Math" w:eastAsia="Times New Roman" w:hAnsi="Cambria Math"/>
              </w:rPr>
            </w:rPrChange>
          </w:rPr>
          <m:t>α</m:t>
        </m:r>
      </m:oMath>
      <w:r w:rsidRPr="000B0AED">
        <w:rPr>
          <w:rFonts w:eastAsia="Times New Roman"/>
          <w:i/>
          <w:sz w:val="36"/>
          <w:rPrChange w:id="2208" w:author="Liqiang (John)" w:date="2016-09-13T15:16:00Z">
            <w:rPr>
              <w:rFonts w:eastAsia="Times New Roman"/>
              <w:i/>
            </w:rPr>
          </w:rPrChange>
        </w:rPr>
        <w:t xml:space="preserve"> is a filtering-coefficient that can be configured.</w:t>
      </w:r>
    </w:p>
    <w:p w:rsidR="0072605B" w:rsidRPr="00BD76F7" w:rsidRDefault="000B0AED" w:rsidP="009A7AFF">
      <w:pPr>
        <w:spacing w:after="156" w:line="0" w:lineRule="atLeast"/>
        <w:ind w:left="20"/>
        <w:rPr>
          <w:rFonts w:eastAsia="Times New Roman"/>
          <w:i/>
          <w:sz w:val="36"/>
          <w:rPrChange w:id="2209" w:author="Liqiang (John)" w:date="2016-09-13T15:16:00Z">
            <w:rPr>
              <w:rFonts w:eastAsia="Times New Roman"/>
              <w:i/>
            </w:rPr>
          </w:rPrChange>
        </w:rPr>
      </w:pPr>
      <w:r w:rsidRPr="000B0AED">
        <w:rPr>
          <w:rFonts w:eastAsia="Times New Roman"/>
          <w:i/>
          <w:sz w:val="36"/>
          <w:rPrChange w:id="2210" w:author="Liqiang (John)" w:date="2016-09-13T15:16:00Z">
            <w:rPr>
              <w:rFonts w:eastAsia="Times New Roman"/>
              <w:i/>
            </w:rPr>
          </w:rPrChange>
        </w:rPr>
        <w:t>If the RSS of neighbor cells satisfy</w:t>
      </w:r>
    </w:p>
    <w:p w:rsidR="00D32563" w:rsidRPr="00BD76F7" w:rsidRDefault="000B0AED" w:rsidP="009A7AFF">
      <w:pPr>
        <w:spacing w:after="156" w:line="0" w:lineRule="atLeast"/>
        <w:ind w:left="20"/>
        <w:rPr>
          <w:rFonts w:eastAsia="Times New Roman"/>
          <w:i/>
          <w:sz w:val="36"/>
          <w:rPrChange w:id="2211" w:author="Liqiang (John)" w:date="2016-09-13T15:16:00Z">
            <w:rPr>
              <w:rFonts w:eastAsia="Times New Roman"/>
              <w:i/>
            </w:rPr>
          </w:rPrChange>
        </w:rPr>
      </w:pPr>
      <m:oMathPara>
        <m:oMath>
          <m:sSub>
            <m:sSubPr>
              <m:ctrlPr>
                <w:rPr>
                  <w:rFonts w:ascii="Cambria Math" w:eastAsia="Times New Roman" w:hAnsi="Cambria Math"/>
                  <w:i/>
                  <w:sz w:val="36"/>
                </w:rPr>
              </m:ctrlPr>
            </m:sSubPr>
            <m:e>
              <m:r>
                <w:rPr>
                  <w:rFonts w:ascii="Cambria Math" w:eastAsia="Times New Roman" w:hAnsi="Cambria Math"/>
                  <w:sz w:val="36"/>
                  <w:rPrChange w:id="2212" w:author="Liqiang (John)" w:date="2016-09-13T15:16:00Z">
                    <w:rPr>
                      <w:rFonts w:ascii="Cambria Math" w:eastAsia="Times New Roman" w:hAnsi="Cambria Math"/>
                    </w:rPr>
                  </w:rPrChange>
                </w:rPr>
                <m:t>RSS</m:t>
              </m:r>
            </m:e>
            <m:sub>
              <m:r>
                <w:rPr>
                  <w:rFonts w:ascii="Cambria Math" w:eastAsia="Times New Roman" w:hAnsi="Cambria Math"/>
                  <w:sz w:val="36"/>
                  <w:rPrChange w:id="2213" w:author="Liqiang (John)" w:date="2016-09-13T15:16:00Z">
                    <w:rPr>
                      <w:rFonts w:ascii="Cambria Math" w:eastAsia="Times New Roman" w:hAnsi="Cambria Math"/>
                    </w:rPr>
                  </w:rPrChange>
                </w:rPr>
                <m:t>n, target</m:t>
              </m:r>
            </m:sub>
          </m:sSub>
          <m:r>
            <w:rPr>
              <w:rFonts w:ascii="Cambria Math" w:eastAsia="Times New Roman" w:hAnsi="Cambria Math"/>
              <w:sz w:val="36"/>
              <w:rPrChange w:id="2214" w:author="Liqiang (John)" w:date="2016-09-13T15:16:00Z">
                <w:rPr>
                  <w:rFonts w:ascii="Cambria Math" w:eastAsia="Times New Roman" w:hAnsi="Cambria Math"/>
                </w:rPr>
              </w:rPrChange>
            </w:rPr>
            <m:t>-</m:t>
          </m:r>
          <m:sSub>
            <m:sSubPr>
              <m:ctrlPr>
                <w:rPr>
                  <w:rFonts w:ascii="Cambria Math" w:eastAsia="Times New Roman" w:hAnsi="Cambria Math"/>
                  <w:i/>
                  <w:sz w:val="36"/>
                </w:rPr>
              </m:ctrlPr>
            </m:sSubPr>
            <m:e>
              <m:r>
                <w:rPr>
                  <w:rFonts w:ascii="Cambria Math" w:eastAsia="Times New Roman" w:hAnsi="Cambria Math"/>
                  <w:sz w:val="36"/>
                  <w:rPrChange w:id="2215" w:author="Liqiang (John)" w:date="2016-09-13T15:16:00Z">
                    <w:rPr>
                      <w:rFonts w:ascii="Cambria Math" w:eastAsia="Times New Roman" w:hAnsi="Cambria Math"/>
                    </w:rPr>
                  </w:rPrChange>
                </w:rPr>
                <m:t>RSS</m:t>
              </m:r>
            </m:e>
            <m:sub>
              <m:r>
                <w:rPr>
                  <w:rFonts w:ascii="Cambria Math" w:eastAsia="Times New Roman" w:hAnsi="Cambria Math"/>
                  <w:sz w:val="36"/>
                  <w:rPrChange w:id="2216" w:author="Liqiang (John)" w:date="2016-09-13T15:16:00Z">
                    <w:rPr>
                      <w:rFonts w:ascii="Cambria Math" w:eastAsia="Times New Roman" w:hAnsi="Cambria Math"/>
                    </w:rPr>
                  </w:rPrChange>
                </w:rPr>
                <m:t>n,associate</m:t>
              </m:r>
            </m:sub>
          </m:sSub>
          <m:r>
            <w:rPr>
              <w:rFonts w:ascii="Cambria Math" w:eastAsia="Times New Roman" w:hAnsi="Cambria Math"/>
              <w:sz w:val="36"/>
              <w:rPrChange w:id="2217" w:author="Liqiang (John)" w:date="2016-09-13T15:16:00Z">
                <w:rPr>
                  <w:rFonts w:ascii="Cambria Math" w:eastAsia="Times New Roman" w:hAnsi="Cambria Math"/>
                </w:rPr>
              </w:rPrChange>
            </w:rPr>
            <m:t>&gt;</m:t>
          </m:r>
          <m:sSub>
            <m:sSubPr>
              <m:ctrlPr>
                <w:rPr>
                  <w:rFonts w:ascii="Cambria Math" w:eastAsia="Times New Roman" w:hAnsi="Cambria Math"/>
                  <w:i/>
                  <w:sz w:val="36"/>
                </w:rPr>
              </m:ctrlPr>
            </m:sSubPr>
            <m:e>
              <m:r>
                <w:rPr>
                  <w:rFonts w:ascii="Cambria Math" w:eastAsia="Times New Roman" w:hAnsi="Cambria Math"/>
                  <w:sz w:val="36"/>
                  <w:rPrChange w:id="2218" w:author="Liqiang (John)" w:date="2016-09-13T15:16:00Z">
                    <w:rPr>
                      <w:rFonts w:ascii="Cambria Math" w:eastAsia="Times New Roman" w:hAnsi="Cambria Math"/>
                    </w:rPr>
                  </w:rPrChange>
                </w:rPr>
                <m:t>∆</m:t>
              </m:r>
            </m:e>
            <m:sub>
              <m:r>
                <w:rPr>
                  <w:rFonts w:ascii="Cambria Math" w:eastAsia="Times New Roman" w:hAnsi="Cambria Math"/>
                  <w:sz w:val="36"/>
                  <w:rPrChange w:id="2219" w:author="Liqiang (John)" w:date="2016-09-13T15:16:00Z">
                    <w:rPr>
                      <w:rFonts w:ascii="Cambria Math" w:eastAsia="Times New Roman" w:hAnsi="Cambria Math"/>
                    </w:rPr>
                  </w:rPrChange>
                </w:rPr>
                <m:t>th,1</m:t>
              </m:r>
            </m:sub>
          </m:sSub>
        </m:oMath>
      </m:oMathPara>
    </w:p>
    <w:p w:rsidR="0072605B" w:rsidRPr="00BD76F7" w:rsidRDefault="000B0AED" w:rsidP="009A7AFF">
      <w:pPr>
        <w:spacing w:after="156" w:line="268" w:lineRule="auto"/>
        <w:ind w:left="20"/>
        <w:jc w:val="both"/>
        <w:rPr>
          <w:rFonts w:eastAsia="Times New Roman"/>
          <w:i/>
          <w:sz w:val="36"/>
          <w:rPrChange w:id="2220" w:author="Liqiang (John)" w:date="2016-09-13T15:16:00Z">
            <w:rPr>
              <w:rFonts w:eastAsia="Times New Roman"/>
              <w:i/>
            </w:rPr>
          </w:rPrChange>
        </w:rPr>
      </w:pPr>
      <w:r w:rsidRPr="000B0AED">
        <w:rPr>
          <w:rFonts w:eastAsia="Times New Roman"/>
          <w:i/>
          <w:sz w:val="36"/>
          <w:rPrChange w:id="2221" w:author="Liqiang (John)" w:date="2016-09-13T15:16:00Z">
            <w:rPr>
              <w:rFonts w:eastAsia="Times New Roman"/>
              <w:i/>
            </w:rPr>
          </w:rPrChange>
        </w:rPr>
        <w:lastRenderedPageBreak/>
        <w:t xml:space="preserve">Then the device should initiate the handover to the target coordinator. Here </w:t>
      </w:r>
      <m:oMath>
        <m:sSub>
          <m:sSubPr>
            <m:ctrlPr>
              <w:rPr>
                <w:rFonts w:ascii="Cambria Math" w:eastAsia="Times New Roman" w:hAnsi="Cambria Math"/>
                <w:i/>
                <w:sz w:val="36"/>
              </w:rPr>
            </m:ctrlPr>
          </m:sSubPr>
          <m:e>
            <m:r>
              <w:rPr>
                <w:rFonts w:ascii="Cambria Math" w:eastAsia="Times New Roman" w:hAnsi="Cambria Math"/>
                <w:sz w:val="36"/>
                <w:rPrChange w:id="2222" w:author="Liqiang (John)" w:date="2016-09-13T15:16:00Z">
                  <w:rPr>
                    <w:rFonts w:ascii="Cambria Math" w:eastAsia="Times New Roman" w:hAnsi="Cambria Math"/>
                  </w:rPr>
                </w:rPrChange>
              </w:rPr>
              <m:t>RSS</m:t>
            </m:r>
          </m:e>
          <m:sub>
            <m:r>
              <w:rPr>
                <w:rFonts w:ascii="Cambria Math" w:eastAsia="Times New Roman" w:hAnsi="Cambria Math"/>
                <w:sz w:val="36"/>
                <w:rPrChange w:id="2223" w:author="Liqiang (John)" w:date="2016-09-13T15:16:00Z">
                  <w:rPr>
                    <w:rFonts w:ascii="Cambria Math" w:eastAsia="Times New Roman" w:hAnsi="Cambria Math"/>
                  </w:rPr>
                </w:rPrChange>
              </w:rPr>
              <m:t>n, target</m:t>
            </m:r>
          </m:sub>
        </m:sSub>
      </m:oMath>
      <w:r w:rsidRPr="000B0AED">
        <w:rPr>
          <w:rFonts w:eastAsia="Times New Roman"/>
          <w:i/>
          <w:sz w:val="36"/>
          <w:rPrChange w:id="2224" w:author="Liqiang (John)" w:date="2016-09-13T15:16:00Z">
            <w:rPr>
              <w:rFonts w:eastAsia="Times New Roman"/>
              <w:i/>
            </w:rPr>
          </w:rPrChange>
        </w:rPr>
        <w:t xml:space="preserve"> is the RSS of the target coordinator and </w:t>
      </w:r>
      <m:oMath>
        <m:sSub>
          <m:sSubPr>
            <m:ctrlPr>
              <w:rPr>
                <w:rFonts w:ascii="Cambria Math" w:eastAsia="Times New Roman" w:hAnsi="Cambria Math"/>
                <w:i/>
                <w:sz w:val="36"/>
              </w:rPr>
            </m:ctrlPr>
          </m:sSubPr>
          <m:e>
            <m:r>
              <w:rPr>
                <w:rFonts w:ascii="Cambria Math" w:eastAsia="Times New Roman" w:hAnsi="Cambria Math"/>
                <w:sz w:val="36"/>
                <w:rPrChange w:id="2225" w:author="Liqiang (John)" w:date="2016-09-13T15:16:00Z">
                  <w:rPr>
                    <w:rFonts w:ascii="Cambria Math" w:eastAsia="Times New Roman" w:hAnsi="Cambria Math"/>
                  </w:rPr>
                </w:rPrChange>
              </w:rPr>
              <m:t>RSS</m:t>
            </m:r>
          </m:e>
          <m:sub>
            <m:r>
              <w:rPr>
                <w:rFonts w:ascii="Cambria Math" w:eastAsia="Times New Roman" w:hAnsi="Cambria Math"/>
                <w:sz w:val="36"/>
                <w:rPrChange w:id="2226" w:author="Liqiang (John)" w:date="2016-09-13T15:16:00Z">
                  <w:rPr>
                    <w:rFonts w:ascii="Cambria Math" w:eastAsia="Times New Roman" w:hAnsi="Cambria Math"/>
                  </w:rPr>
                </w:rPrChange>
              </w:rPr>
              <m:t>n,associate</m:t>
            </m:r>
          </m:sub>
        </m:sSub>
      </m:oMath>
      <w:r w:rsidRPr="000B0AED">
        <w:rPr>
          <w:rFonts w:eastAsia="Times New Roman"/>
          <w:i/>
          <w:sz w:val="36"/>
          <w:rPrChange w:id="2227" w:author="Liqiang (John)" w:date="2016-09-13T15:16:00Z">
            <w:rPr>
              <w:rFonts w:eastAsia="Times New Roman"/>
              <w:i/>
            </w:rPr>
          </w:rPrChange>
        </w:rPr>
        <w:t xml:space="preserve"> is the RSS of the associated coordinator and </w:t>
      </w:r>
      <m:oMath>
        <m:sSub>
          <m:sSubPr>
            <m:ctrlPr>
              <w:rPr>
                <w:rFonts w:ascii="Cambria Math" w:eastAsia="Times New Roman" w:hAnsi="Cambria Math"/>
                <w:i/>
                <w:sz w:val="36"/>
              </w:rPr>
            </m:ctrlPr>
          </m:sSubPr>
          <m:e>
            <m:r>
              <w:rPr>
                <w:rFonts w:ascii="Cambria Math" w:eastAsia="Times New Roman" w:hAnsi="Cambria Math"/>
                <w:sz w:val="36"/>
                <w:rPrChange w:id="2228" w:author="Liqiang (John)" w:date="2016-09-13T15:16:00Z">
                  <w:rPr>
                    <w:rFonts w:ascii="Cambria Math" w:eastAsia="Times New Roman" w:hAnsi="Cambria Math"/>
                  </w:rPr>
                </w:rPrChange>
              </w:rPr>
              <m:t>∆</m:t>
            </m:r>
          </m:e>
          <m:sub>
            <m:r>
              <w:rPr>
                <w:rFonts w:ascii="Cambria Math" w:eastAsia="Times New Roman" w:hAnsi="Cambria Math"/>
                <w:sz w:val="36"/>
                <w:rPrChange w:id="2229" w:author="Liqiang (John)" w:date="2016-09-13T15:16:00Z">
                  <w:rPr>
                    <w:rFonts w:ascii="Cambria Math" w:eastAsia="Times New Roman" w:hAnsi="Cambria Math"/>
                  </w:rPr>
                </w:rPrChange>
              </w:rPr>
              <m:t>th,</m:t>
            </m:r>
            <m:r>
              <w:rPr>
                <w:rFonts w:ascii="Cambria Math" w:eastAsia="Times New Roman" w:hAnsi="Cambria Math"/>
                <w:sz w:val="36"/>
                <w:rPrChange w:id="2230" w:author="Liqiang (John)" w:date="2016-09-13T15:16:00Z">
                  <w:rPr>
                    <w:rFonts w:ascii="Cambria Math" w:eastAsia="Times New Roman" w:hAnsi="Cambria Math"/>
                  </w:rPr>
                </w:rPrChange>
              </w:rPr>
              <m:t>1</m:t>
            </m:r>
          </m:sub>
        </m:sSub>
      </m:oMath>
      <w:r w:rsidRPr="000B0AED">
        <w:rPr>
          <w:rFonts w:eastAsia="Times New Roman"/>
          <w:i/>
          <w:sz w:val="36"/>
          <w:rPrChange w:id="2231" w:author="Liqiang (John)" w:date="2016-09-13T15:16:00Z">
            <w:rPr>
              <w:rFonts w:eastAsia="Times New Roman"/>
              <w:i/>
            </w:rPr>
          </w:rPrChange>
        </w:rPr>
        <w:t xml:space="preserve"> is a predefined thresh-old.</w:t>
      </w:r>
    </w:p>
    <w:p w:rsidR="0072605B" w:rsidRPr="00BD76F7" w:rsidRDefault="000B0AED" w:rsidP="009A7AFF">
      <w:pPr>
        <w:spacing w:after="156" w:line="268" w:lineRule="auto"/>
        <w:ind w:left="20"/>
        <w:jc w:val="both"/>
        <w:rPr>
          <w:rFonts w:eastAsia="Times New Roman"/>
          <w:i/>
          <w:sz w:val="36"/>
          <w:rPrChange w:id="2232" w:author="Liqiang (John)" w:date="2016-09-13T15:16:00Z">
            <w:rPr>
              <w:rFonts w:eastAsia="Times New Roman"/>
              <w:i/>
            </w:rPr>
          </w:rPrChange>
        </w:rPr>
      </w:pPr>
      <w:r w:rsidRPr="000B0AED">
        <w:rPr>
          <w:rFonts w:eastAsia="Times New Roman"/>
          <w:i/>
          <w:sz w:val="36"/>
          <w:rPrChange w:id="2233" w:author="Liqiang (John)" w:date="2016-09-13T15:16:00Z">
            <w:rPr>
              <w:rFonts w:eastAsia="Times New Roman"/>
              <w:i/>
            </w:rPr>
          </w:rPrChange>
        </w:rPr>
        <w:t xml:space="preserve">Once the handover is initiated by the device, it sends a re-association request command (see </w:t>
      </w:r>
      <w:proofErr w:type="spellStart"/>
      <w:r w:rsidRPr="000B0AED">
        <w:rPr>
          <w:rFonts w:eastAsia="Times New Roman"/>
          <w:i/>
          <w:sz w:val="36"/>
          <w:rPrChange w:id="2234" w:author="Liqiang (John)" w:date="2016-09-13T15:16:00Z">
            <w:rPr>
              <w:rFonts w:eastAsia="Times New Roman"/>
              <w:i/>
            </w:rPr>
          </w:rPrChange>
        </w:rPr>
        <w:t>x.x.x</w:t>
      </w:r>
      <w:proofErr w:type="spellEnd"/>
      <w:r w:rsidRPr="000B0AED">
        <w:rPr>
          <w:rFonts w:eastAsia="Times New Roman"/>
          <w:i/>
          <w:sz w:val="36"/>
          <w:rPrChange w:id="2235" w:author="Liqiang (John)" w:date="2016-09-13T15:16:00Z">
            <w:rPr>
              <w:rFonts w:eastAsia="Times New Roman"/>
              <w:i/>
            </w:rPr>
          </w:rPrChange>
        </w:rPr>
        <w:t xml:space="preserve">) to the target coordinator. The device uses the re-association request to request association as well as to send its preferred </w:t>
      </w:r>
      <w:proofErr w:type="spellStart"/>
      <w:r w:rsidRPr="000B0AED">
        <w:rPr>
          <w:rFonts w:eastAsia="Times New Roman"/>
          <w:i/>
          <w:sz w:val="36"/>
          <w:rPrChange w:id="2236" w:author="Liqiang (John)" w:date="2016-09-13T15:16:00Z">
            <w:rPr>
              <w:rFonts w:eastAsia="Times New Roman"/>
              <w:i/>
            </w:rPr>
          </w:rPrChange>
        </w:rPr>
        <w:t>QoS</w:t>
      </w:r>
      <w:proofErr w:type="spellEnd"/>
      <w:r w:rsidRPr="000B0AED">
        <w:rPr>
          <w:rFonts w:eastAsia="Times New Roman"/>
          <w:i/>
          <w:sz w:val="36"/>
          <w:rPrChange w:id="2237" w:author="Liqiang (John)" w:date="2016-09-13T15:16:00Z">
            <w:rPr>
              <w:rFonts w:eastAsia="Times New Roman"/>
              <w:i/>
            </w:rPr>
          </w:rPrChange>
        </w:rPr>
        <w:t xml:space="preserve"> requirements to the target coordinator.</w:t>
      </w:r>
    </w:p>
    <w:p w:rsidR="0072605B" w:rsidRPr="00BD76F7" w:rsidRDefault="000B0AED" w:rsidP="009A7AFF">
      <w:pPr>
        <w:spacing w:after="156" w:line="268" w:lineRule="auto"/>
        <w:ind w:left="20"/>
        <w:jc w:val="both"/>
        <w:rPr>
          <w:rFonts w:eastAsia="Times New Roman"/>
          <w:i/>
          <w:sz w:val="36"/>
          <w:rPrChange w:id="2238" w:author="Liqiang (John)" w:date="2016-09-13T15:16:00Z">
            <w:rPr>
              <w:rFonts w:eastAsia="Times New Roman"/>
              <w:i/>
            </w:rPr>
          </w:rPrChange>
        </w:rPr>
      </w:pPr>
      <w:r w:rsidRPr="000B0AED">
        <w:rPr>
          <w:rFonts w:eastAsia="Times New Roman"/>
          <w:i/>
          <w:sz w:val="36"/>
          <w:rPrChange w:id="2239" w:author="Liqiang (John)" w:date="2016-09-13T15:16:00Z">
            <w:rPr>
              <w:rFonts w:eastAsia="Times New Roman"/>
              <w:i/>
            </w:rPr>
          </w:rPrChange>
        </w:rPr>
        <w:t xml:space="preserve">In the re-association response command (see </w:t>
      </w:r>
      <w:proofErr w:type="spellStart"/>
      <w:r w:rsidRPr="000B0AED">
        <w:rPr>
          <w:rFonts w:eastAsia="Times New Roman"/>
          <w:i/>
          <w:sz w:val="36"/>
          <w:rPrChange w:id="2240" w:author="Liqiang (John)" w:date="2016-09-13T15:16:00Z">
            <w:rPr>
              <w:rFonts w:eastAsia="Times New Roman"/>
              <w:i/>
            </w:rPr>
          </w:rPrChange>
        </w:rPr>
        <w:t>x.x.x</w:t>
      </w:r>
      <w:proofErr w:type="spellEnd"/>
      <w:r w:rsidRPr="000B0AED">
        <w:rPr>
          <w:rFonts w:eastAsia="Times New Roman"/>
          <w:i/>
          <w:sz w:val="36"/>
          <w:rPrChange w:id="2241" w:author="Liqiang (John)" w:date="2016-09-13T15:16:00Z">
            <w:rPr>
              <w:rFonts w:eastAsia="Times New Roman"/>
              <w:i/>
            </w:rPr>
          </w:rPrChange>
        </w:rPr>
        <w:t xml:space="preserve">), the target coordinator indicates whether the request is permitted. Besides, the target coordinator also inform the </w:t>
      </w:r>
      <w:proofErr w:type="spellStart"/>
      <w:r w:rsidRPr="000B0AED">
        <w:rPr>
          <w:rFonts w:eastAsia="Times New Roman"/>
          <w:i/>
          <w:sz w:val="36"/>
          <w:rPrChange w:id="2242" w:author="Liqiang (John)" w:date="2016-09-13T15:16:00Z">
            <w:rPr>
              <w:rFonts w:eastAsia="Times New Roman"/>
              <w:i/>
            </w:rPr>
          </w:rPrChange>
        </w:rPr>
        <w:t>QoS</w:t>
      </w:r>
      <w:proofErr w:type="spellEnd"/>
      <w:r w:rsidRPr="000B0AED">
        <w:rPr>
          <w:rFonts w:eastAsia="Times New Roman"/>
          <w:i/>
          <w:sz w:val="36"/>
          <w:rPrChange w:id="2243" w:author="Liqiang (John)" w:date="2016-09-13T15:16:00Z">
            <w:rPr>
              <w:rFonts w:eastAsia="Times New Roman"/>
              <w:i/>
            </w:rPr>
          </w:rPrChange>
        </w:rPr>
        <w:t xml:space="preserve"> resources allocated to the device, or suggests alternate level of </w:t>
      </w:r>
      <w:proofErr w:type="spellStart"/>
      <w:r w:rsidRPr="000B0AED">
        <w:rPr>
          <w:rFonts w:eastAsia="Times New Roman"/>
          <w:i/>
          <w:sz w:val="36"/>
          <w:rPrChange w:id="2244" w:author="Liqiang (John)" w:date="2016-09-13T15:16:00Z">
            <w:rPr>
              <w:rFonts w:eastAsia="Times New Roman"/>
              <w:i/>
            </w:rPr>
          </w:rPrChange>
        </w:rPr>
        <w:t>QoS</w:t>
      </w:r>
      <w:proofErr w:type="spellEnd"/>
      <w:r w:rsidRPr="000B0AED">
        <w:rPr>
          <w:rFonts w:eastAsia="Times New Roman"/>
          <w:i/>
          <w:sz w:val="36"/>
          <w:rPrChange w:id="2245" w:author="Liqiang (John)" w:date="2016-09-13T15:16:00Z">
            <w:rPr>
              <w:rFonts w:eastAsia="Times New Roman"/>
              <w:i/>
            </w:rPr>
          </w:rPrChange>
        </w:rPr>
        <w:t xml:space="preserve"> the target coordinator can support.</w:t>
      </w:r>
    </w:p>
    <w:p w:rsidR="0072605B" w:rsidRPr="00BD76F7" w:rsidRDefault="000B0AED" w:rsidP="009A7AFF">
      <w:pPr>
        <w:spacing w:after="156" w:line="262" w:lineRule="auto"/>
        <w:ind w:left="40"/>
        <w:jc w:val="both"/>
        <w:rPr>
          <w:rFonts w:eastAsia="Times New Roman"/>
          <w:i/>
          <w:sz w:val="36"/>
          <w:rPrChange w:id="2246" w:author="Liqiang (John)" w:date="2016-09-13T15:16:00Z">
            <w:rPr>
              <w:rFonts w:eastAsia="Times New Roman"/>
              <w:i/>
            </w:rPr>
          </w:rPrChange>
        </w:rPr>
      </w:pPr>
      <w:r w:rsidRPr="000B0AED">
        <w:rPr>
          <w:rFonts w:eastAsia="Times New Roman"/>
          <w:i/>
          <w:sz w:val="36"/>
          <w:rPrChange w:id="2247" w:author="Liqiang (John)" w:date="2016-09-13T15:16:00Z">
            <w:rPr>
              <w:rFonts w:eastAsia="Times New Roman"/>
              <w:i/>
            </w:rPr>
          </w:rPrChange>
        </w:rPr>
        <w:t xml:space="preserve">The previous coordinator may continue to send the packets that have been store in the buffer to the device. The device may receive these packets to its best effort. If the previous coordinator does not received acknowledgement from the device for N consecutive frames, then the previous </w:t>
      </w:r>
      <w:r w:rsidRPr="000B0AED">
        <w:rPr>
          <w:rFonts w:eastAsia="Times New Roman"/>
          <w:i/>
          <w:sz w:val="36"/>
          <w:rPrChange w:id="2248" w:author="Liqiang (John)" w:date="2016-09-13T15:16:00Z">
            <w:rPr>
              <w:rFonts w:eastAsia="Times New Roman"/>
              <w:i/>
            </w:rPr>
          </w:rPrChange>
        </w:rPr>
        <w:lastRenderedPageBreak/>
        <w:t>coordinator consider the device has left the VPAN and the transmission is ceased.</w:t>
      </w:r>
    </w:p>
    <w:p w:rsidR="0072605B" w:rsidRPr="00BD76F7" w:rsidRDefault="0072605B" w:rsidP="009A7AFF">
      <w:pPr>
        <w:spacing w:after="156" w:line="388" w:lineRule="exact"/>
        <w:rPr>
          <w:i/>
          <w:sz w:val="36"/>
          <w:rPrChange w:id="2249" w:author="Liqiang (John)" w:date="2016-09-13T15:16:00Z">
            <w:rPr>
              <w:i/>
            </w:rPr>
          </w:rPrChange>
        </w:rPr>
      </w:pPr>
    </w:p>
    <w:p w:rsidR="0072605B" w:rsidRPr="00BD76F7" w:rsidRDefault="0072605B" w:rsidP="009A7AFF">
      <w:pPr>
        <w:spacing w:after="156" w:line="0" w:lineRule="atLeast"/>
        <w:jc w:val="center"/>
        <w:rPr>
          <w:i/>
          <w:sz w:val="36"/>
          <w:rPrChange w:id="2250" w:author="Liqiang (John)" w:date="2016-09-13T15:16:00Z">
            <w:rPr>
              <w:i/>
            </w:rPr>
          </w:rPrChange>
        </w:rPr>
      </w:pPr>
      <w:r w:rsidRPr="00BD76F7">
        <w:rPr>
          <w:i/>
          <w:sz w:val="36"/>
        </w:rPr>
        <w:object w:dxaOrig="6060" w:dyaOrig="3953">
          <v:shape id="_x0000_i1037" type="#_x0000_t75" style="width:302.05pt;height:194.95pt" o:ole="">
            <v:imagedata r:id="rId83" o:title=""/>
          </v:shape>
          <o:OLEObject Type="Embed" ProgID="Visio.Drawing.11" ShapeID="_x0000_i1037" DrawAspect="Content" ObjectID="_1535362622" r:id="rId84"/>
        </w:object>
      </w:r>
    </w:p>
    <w:p w:rsidR="0072605B" w:rsidRPr="00BD76F7" w:rsidRDefault="000B0AED" w:rsidP="009A7AFF">
      <w:pPr>
        <w:spacing w:after="156" w:line="0" w:lineRule="atLeast"/>
        <w:ind w:left="2540"/>
        <w:rPr>
          <w:rFonts w:ascii="Arial" w:eastAsia="Arial" w:hAnsi="Arial"/>
          <w:b/>
          <w:i/>
          <w:sz w:val="36"/>
          <w:rPrChange w:id="2251" w:author="Liqiang (John)" w:date="2016-09-13T15:16:00Z">
            <w:rPr>
              <w:rFonts w:ascii="Arial" w:eastAsia="Arial" w:hAnsi="Arial"/>
              <w:b/>
              <w:i/>
            </w:rPr>
          </w:rPrChange>
        </w:rPr>
      </w:pPr>
      <w:r w:rsidRPr="000B0AED">
        <w:rPr>
          <w:rFonts w:ascii="Arial" w:eastAsia="Arial" w:hAnsi="Arial"/>
          <w:b/>
          <w:i/>
          <w:sz w:val="36"/>
          <w:rPrChange w:id="2252" w:author="Liqiang (John)" w:date="2016-09-13T15:16:00Z">
            <w:rPr>
              <w:rFonts w:ascii="Arial" w:eastAsia="Arial" w:hAnsi="Arial"/>
              <w:b/>
              <w:i/>
            </w:rPr>
          </w:rPrChange>
        </w:rPr>
        <w:t xml:space="preserve"> Figure 21—Handover initiated by device</w:t>
      </w:r>
    </w:p>
    <w:p w:rsidR="0072605B" w:rsidRPr="00BD76F7" w:rsidRDefault="0072605B" w:rsidP="009A7AFF">
      <w:pPr>
        <w:spacing w:after="156" w:line="334" w:lineRule="exact"/>
        <w:rPr>
          <w:rFonts w:eastAsia="Times New Roman"/>
          <w:i/>
          <w:sz w:val="36"/>
          <w:rPrChange w:id="2253" w:author="Liqiang (John)" w:date="2016-09-13T15:16:00Z">
            <w:rPr>
              <w:rFonts w:eastAsia="Times New Roman"/>
              <w:i/>
            </w:rPr>
          </w:rPrChange>
        </w:rPr>
      </w:pPr>
    </w:p>
    <w:p w:rsidR="0072605B" w:rsidRPr="00BD76F7" w:rsidRDefault="000B0AED" w:rsidP="009A7AFF">
      <w:pPr>
        <w:spacing w:after="156"/>
        <w:rPr>
          <w:b/>
          <w:i/>
          <w:sz w:val="36"/>
          <w:rPrChange w:id="2254" w:author="Liqiang (John)" w:date="2016-09-13T15:16:00Z">
            <w:rPr>
              <w:b/>
              <w:i/>
            </w:rPr>
          </w:rPrChange>
        </w:rPr>
      </w:pPr>
      <w:r w:rsidRPr="000B0AED">
        <w:rPr>
          <w:b/>
          <w:i/>
          <w:sz w:val="36"/>
          <w:rPrChange w:id="2255" w:author="Liqiang (John)" w:date="2016-09-13T15:16:00Z">
            <w:rPr>
              <w:b/>
              <w:i/>
            </w:rPr>
          </w:rPrChange>
        </w:rPr>
        <w:t>6.2</w:t>
      </w:r>
      <w:proofErr w:type="gramStart"/>
      <w:r w:rsidRPr="000B0AED">
        <w:rPr>
          <w:b/>
          <w:i/>
          <w:sz w:val="36"/>
          <w:rPrChange w:id="2256" w:author="Liqiang (John)" w:date="2016-09-13T15:16:00Z">
            <w:rPr>
              <w:b/>
              <w:i/>
            </w:rPr>
          </w:rPrChange>
        </w:rPr>
        <w:t>.y.2</w:t>
      </w:r>
      <w:proofErr w:type="gramEnd"/>
      <w:r w:rsidRPr="000B0AED">
        <w:rPr>
          <w:b/>
          <w:i/>
          <w:sz w:val="36"/>
          <w:rPrChange w:id="2257" w:author="Liqiang (John)" w:date="2016-09-13T15:16:00Z">
            <w:rPr>
              <w:b/>
              <w:i/>
            </w:rPr>
          </w:rPrChange>
        </w:rPr>
        <w:t xml:space="preserve"> Type 2: handover initiated by global controller</w:t>
      </w:r>
    </w:p>
    <w:p w:rsidR="0072605B" w:rsidRPr="00BD76F7" w:rsidRDefault="000B0AED" w:rsidP="009A7AFF">
      <w:pPr>
        <w:spacing w:after="156" w:line="0" w:lineRule="atLeast"/>
        <w:ind w:left="40"/>
        <w:rPr>
          <w:rFonts w:eastAsia="Times New Roman"/>
          <w:i/>
          <w:sz w:val="36"/>
          <w:rPrChange w:id="2258" w:author="Liqiang (John)" w:date="2016-09-13T15:16:00Z">
            <w:rPr>
              <w:rFonts w:eastAsia="Times New Roman"/>
              <w:i/>
            </w:rPr>
          </w:rPrChange>
        </w:rPr>
      </w:pPr>
      <w:r w:rsidRPr="000B0AED">
        <w:rPr>
          <w:rFonts w:eastAsia="Times New Roman"/>
          <w:i/>
          <w:sz w:val="36"/>
          <w:rPrChange w:id="2259" w:author="Liqiang (John)" w:date="2016-09-13T15:16:00Z">
            <w:rPr>
              <w:rFonts w:eastAsia="Times New Roman"/>
              <w:i/>
            </w:rPr>
          </w:rPrChange>
        </w:rPr>
        <w:t xml:space="preserve">After association to a VPAN, a device may scan the area for available neighboring coordinators and perform received signal strength (RSS) measurement. The measurement is based on beacons </w:t>
      </w:r>
      <w:r w:rsidRPr="000B0AED">
        <w:rPr>
          <w:rFonts w:eastAsia="Times New Roman"/>
          <w:i/>
          <w:sz w:val="36"/>
          <w:rPrChange w:id="2260" w:author="Liqiang (John)" w:date="2016-09-13T15:16:00Z">
            <w:rPr>
              <w:rFonts w:eastAsia="Times New Roman"/>
              <w:i/>
            </w:rPr>
          </w:rPrChange>
        </w:rPr>
        <w:lastRenderedPageBreak/>
        <w:t>or reference signals.</w:t>
      </w:r>
    </w:p>
    <w:p w:rsidR="0072605B" w:rsidRPr="00BD76F7" w:rsidRDefault="000B0AED" w:rsidP="009A7AFF">
      <w:pPr>
        <w:spacing w:after="156" w:line="0" w:lineRule="atLeast"/>
        <w:ind w:left="40"/>
        <w:rPr>
          <w:rFonts w:eastAsia="Times New Roman"/>
          <w:i/>
          <w:sz w:val="36"/>
          <w:rPrChange w:id="2261" w:author="Liqiang (John)" w:date="2016-09-13T15:16:00Z">
            <w:rPr>
              <w:rFonts w:eastAsia="Times New Roman"/>
              <w:i/>
            </w:rPr>
          </w:rPrChange>
        </w:rPr>
      </w:pPr>
      <w:r w:rsidRPr="000B0AED">
        <w:rPr>
          <w:rFonts w:eastAsia="Times New Roman"/>
          <w:i/>
          <w:sz w:val="36"/>
          <w:rPrChange w:id="2262" w:author="Liqiang (John)" w:date="2016-09-13T15:16:00Z">
            <w:rPr>
              <w:rFonts w:eastAsia="Times New Roman"/>
              <w:i/>
            </w:rPr>
          </w:rPrChange>
        </w:rPr>
        <w:t>A device may perform alpha-filtering on the measurements based on</w:t>
      </w:r>
    </w:p>
    <w:p w:rsidR="00E176B4" w:rsidRPr="00BD76F7" w:rsidRDefault="000B0AED" w:rsidP="009A7AFF">
      <w:pPr>
        <w:spacing w:after="156" w:line="0" w:lineRule="atLeast"/>
        <w:ind w:left="20"/>
        <w:rPr>
          <w:rFonts w:eastAsia="Times New Roman"/>
          <w:i/>
          <w:sz w:val="36"/>
          <w:rPrChange w:id="2263" w:author="Liqiang (John)" w:date="2016-09-13T15:16:00Z">
            <w:rPr>
              <w:rFonts w:eastAsia="Times New Roman"/>
              <w:i/>
            </w:rPr>
          </w:rPrChange>
        </w:rPr>
      </w:pPr>
      <m:oMathPara>
        <m:oMath>
          <m:sSub>
            <m:sSubPr>
              <m:ctrlPr>
                <w:rPr>
                  <w:rFonts w:ascii="Cambria Math" w:eastAsia="Times New Roman" w:hAnsi="Cambria Math"/>
                  <w:i/>
                  <w:sz w:val="36"/>
                </w:rPr>
              </m:ctrlPr>
            </m:sSubPr>
            <m:e>
              <m:r>
                <w:rPr>
                  <w:rFonts w:ascii="Cambria Math" w:eastAsia="Times New Roman" w:hAnsi="Cambria Math"/>
                  <w:sz w:val="36"/>
                  <w:rPrChange w:id="2264" w:author="Liqiang (John)" w:date="2016-09-13T15:16:00Z">
                    <w:rPr>
                      <w:rFonts w:ascii="Cambria Math" w:eastAsia="Times New Roman" w:hAnsi="Cambria Math"/>
                    </w:rPr>
                  </w:rPrChange>
                </w:rPr>
                <m:t>RSS</m:t>
              </m:r>
            </m:e>
            <m:sub>
              <m:r>
                <w:rPr>
                  <w:rFonts w:ascii="Cambria Math" w:eastAsia="Times New Roman" w:hAnsi="Cambria Math"/>
                  <w:sz w:val="36"/>
                  <w:rPrChange w:id="2265" w:author="Liqiang (John)" w:date="2016-09-13T15:16:00Z">
                    <w:rPr>
                      <w:rFonts w:ascii="Cambria Math" w:eastAsia="Times New Roman" w:hAnsi="Cambria Math"/>
                    </w:rPr>
                  </w:rPrChange>
                </w:rPr>
                <m:t>n</m:t>
              </m:r>
            </m:sub>
          </m:sSub>
          <m:r>
            <w:rPr>
              <w:rFonts w:ascii="Cambria Math" w:eastAsia="Times New Roman" w:hAnsi="Cambria Math"/>
              <w:sz w:val="36"/>
              <w:rPrChange w:id="2266" w:author="Liqiang (John)" w:date="2016-09-13T15:16:00Z">
                <w:rPr>
                  <w:rFonts w:ascii="Cambria Math" w:eastAsia="Times New Roman" w:hAnsi="Cambria Math"/>
                </w:rPr>
              </w:rPrChange>
            </w:rPr>
            <m:t>=</m:t>
          </m:r>
          <m:d>
            <m:dPr>
              <m:ctrlPr>
                <w:rPr>
                  <w:rFonts w:ascii="Cambria Math" w:eastAsia="Times New Roman" w:hAnsi="Cambria Math"/>
                  <w:i/>
                  <w:sz w:val="36"/>
                </w:rPr>
              </m:ctrlPr>
            </m:dPr>
            <m:e>
              <m:r>
                <w:rPr>
                  <w:rFonts w:ascii="Cambria Math" w:eastAsia="Times New Roman" w:hAnsi="Cambria Math"/>
                  <w:sz w:val="36"/>
                  <w:rPrChange w:id="2267" w:author="Liqiang (John)" w:date="2016-09-13T15:16:00Z">
                    <w:rPr>
                      <w:rFonts w:ascii="Cambria Math" w:eastAsia="Times New Roman" w:hAnsi="Cambria Math"/>
                    </w:rPr>
                  </w:rPrChange>
                </w:rPr>
                <m:t>1-α</m:t>
              </m:r>
            </m:e>
          </m:d>
          <m:sSub>
            <m:sSubPr>
              <m:ctrlPr>
                <w:rPr>
                  <w:rFonts w:ascii="Cambria Math" w:eastAsia="Times New Roman" w:hAnsi="Cambria Math"/>
                  <w:i/>
                  <w:sz w:val="36"/>
                </w:rPr>
              </m:ctrlPr>
            </m:sSubPr>
            <m:e>
              <m:r>
                <w:rPr>
                  <w:rFonts w:ascii="Cambria Math" w:eastAsia="Times New Roman" w:hAnsi="Cambria Math"/>
                  <w:sz w:val="36"/>
                  <w:rPrChange w:id="2268" w:author="Liqiang (John)" w:date="2016-09-13T15:16:00Z">
                    <w:rPr>
                      <w:rFonts w:ascii="Cambria Math" w:eastAsia="Times New Roman" w:hAnsi="Cambria Math"/>
                    </w:rPr>
                  </w:rPrChange>
                </w:rPr>
                <m:t>RSS</m:t>
              </m:r>
            </m:e>
            <m:sub>
              <m:r>
                <w:rPr>
                  <w:rFonts w:ascii="Cambria Math" w:eastAsia="Times New Roman" w:hAnsi="Cambria Math"/>
                  <w:sz w:val="36"/>
                  <w:rPrChange w:id="2269" w:author="Liqiang (John)" w:date="2016-09-13T15:16:00Z">
                    <w:rPr>
                      <w:rFonts w:ascii="Cambria Math" w:eastAsia="Times New Roman" w:hAnsi="Cambria Math"/>
                    </w:rPr>
                  </w:rPrChange>
                </w:rPr>
                <m:t>n-1</m:t>
              </m:r>
            </m:sub>
          </m:sSub>
          <m:r>
            <w:rPr>
              <w:rFonts w:ascii="Cambria Math" w:eastAsia="Times New Roman" w:hAnsi="Cambria Math"/>
              <w:sz w:val="36"/>
              <w:rPrChange w:id="2270" w:author="Liqiang (John)" w:date="2016-09-13T15:16:00Z">
                <w:rPr>
                  <w:rFonts w:ascii="Cambria Math" w:eastAsia="Times New Roman" w:hAnsi="Cambria Math"/>
                </w:rPr>
              </w:rPrChange>
            </w:rPr>
            <m:t>+</m:t>
          </m:r>
          <m:sSub>
            <m:sSubPr>
              <m:ctrlPr>
                <w:rPr>
                  <w:rFonts w:ascii="Cambria Math" w:eastAsia="Times New Roman" w:hAnsi="Cambria Math"/>
                  <w:i/>
                  <w:sz w:val="36"/>
                </w:rPr>
              </m:ctrlPr>
            </m:sSubPr>
            <m:e>
              <m:r>
                <w:rPr>
                  <w:rFonts w:ascii="Cambria Math" w:eastAsia="Times New Roman" w:hAnsi="Cambria Math"/>
                  <w:sz w:val="36"/>
                  <w:rPrChange w:id="2271" w:author="Liqiang (John)" w:date="2016-09-13T15:16:00Z">
                    <w:rPr>
                      <w:rFonts w:ascii="Cambria Math" w:eastAsia="Times New Roman" w:hAnsi="Cambria Math"/>
                    </w:rPr>
                  </w:rPrChange>
                </w:rPr>
                <m:t>M</m:t>
              </m:r>
            </m:e>
            <m:sub>
              <m:r>
                <w:rPr>
                  <w:rFonts w:ascii="Cambria Math" w:eastAsia="Times New Roman" w:hAnsi="Cambria Math"/>
                  <w:sz w:val="36"/>
                  <w:rPrChange w:id="2272" w:author="Liqiang (John)" w:date="2016-09-13T15:16:00Z">
                    <w:rPr>
                      <w:rFonts w:ascii="Cambria Math" w:eastAsia="Times New Roman" w:hAnsi="Cambria Math"/>
                    </w:rPr>
                  </w:rPrChange>
                </w:rPr>
                <m:t>n</m:t>
              </m:r>
            </m:sub>
          </m:sSub>
        </m:oMath>
      </m:oMathPara>
    </w:p>
    <w:p w:rsidR="0072605B" w:rsidRPr="00BD76F7" w:rsidRDefault="000B0AED" w:rsidP="009A7AFF">
      <w:pPr>
        <w:spacing w:after="156" w:line="268" w:lineRule="auto"/>
        <w:ind w:left="40"/>
        <w:jc w:val="both"/>
        <w:rPr>
          <w:rFonts w:eastAsia="Times New Roman"/>
          <w:i/>
          <w:sz w:val="36"/>
          <w:rPrChange w:id="2273" w:author="Liqiang (John)" w:date="2016-09-13T15:16:00Z">
            <w:rPr>
              <w:rFonts w:eastAsia="Times New Roman"/>
              <w:i/>
            </w:rPr>
          </w:rPrChange>
        </w:rPr>
      </w:pPr>
      <w:r w:rsidRPr="000B0AED">
        <w:rPr>
          <w:rFonts w:eastAsia="Times New Roman"/>
          <w:i/>
          <w:sz w:val="36"/>
          <w:rPrChange w:id="2274" w:author="Liqiang (John)" w:date="2016-09-13T15:16:00Z">
            <w:rPr>
              <w:rFonts w:eastAsia="Times New Roman"/>
              <w:i/>
            </w:rPr>
          </w:rPrChange>
        </w:rPr>
        <w:t xml:space="preserve">Where </w:t>
      </w:r>
      <m:oMath>
        <m:sSub>
          <m:sSubPr>
            <m:ctrlPr>
              <w:rPr>
                <w:rFonts w:ascii="Cambria Math" w:eastAsia="Times New Roman" w:hAnsi="Cambria Math"/>
                <w:i/>
                <w:sz w:val="36"/>
              </w:rPr>
            </m:ctrlPr>
          </m:sSubPr>
          <m:e>
            <m:r>
              <w:rPr>
                <w:rFonts w:ascii="Cambria Math" w:eastAsia="Times New Roman" w:hAnsi="Cambria Math"/>
                <w:sz w:val="36"/>
                <w:rPrChange w:id="2275" w:author="Liqiang (John)" w:date="2016-09-13T15:16:00Z">
                  <w:rPr>
                    <w:rFonts w:ascii="Cambria Math" w:eastAsia="Times New Roman" w:hAnsi="Cambria Math"/>
                  </w:rPr>
                </w:rPrChange>
              </w:rPr>
              <m:t>M</m:t>
            </m:r>
          </m:e>
          <m:sub>
            <m:r>
              <w:rPr>
                <w:rFonts w:ascii="Cambria Math" w:eastAsia="Times New Roman" w:hAnsi="Cambria Math"/>
                <w:sz w:val="36"/>
                <w:rPrChange w:id="2276" w:author="Liqiang (John)" w:date="2016-09-13T15:16:00Z">
                  <w:rPr>
                    <w:rFonts w:ascii="Cambria Math" w:eastAsia="Times New Roman" w:hAnsi="Cambria Math"/>
                  </w:rPr>
                </w:rPrChange>
              </w:rPr>
              <m:t>n</m:t>
            </m:r>
          </m:sub>
        </m:sSub>
      </m:oMath>
      <w:r w:rsidRPr="000B0AED">
        <w:rPr>
          <w:rFonts w:eastAsia="Times New Roman"/>
          <w:i/>
          <w:sz w:val="36"/>
          <w:rPrChange w:id="2277" w:author="Liqiang (John)" w:date="2016-09-13T15:16:00Z">
            <w:rPr>
              <w:rFonts w:eastAsia="Times New Roman"/>
              <w:i/>
            </w:rPr>
          </w:rPrChange>
        </w:rPr>
        <w:t xml:space="preserve"> is the latest received measurement result from the physical layer; </w:t>
      </w:r>
      <m:oMath>
        <m:sSub>
          <m:sSubPr>
            <m:ctrlPr>
              <w:rPr>
                <w:rFonts w:ascii="Cambria Math" w:eastAsia="Times New Roman" w:hAnsi="Cambria Math"/>
                <w:i/>
                <w:sz w:val="36"/>
              </w:rPr>
            </m:ctrlPr>
          </m:sSubPr>
          <m:e>
            <m:r>
              <w:rPr>
                <w:rFonts w:ascii="Cambria Math" w:eastAsia="Times New Roman" w:hAnsi="Cambria Math"/>
                <w:sz w:val="36"/>
                <w:rPrChange w:id="2278" w:author="Liqiang (John)" w:date="2016-09-13T15:16:00Z">
                  <w:rPr>
                    <w:rFonts w:ascii="Cambria Math" w:eastAsia="Times New Roman" w:hAnsi="Cambria Math"/>
                  </w:rPr>
                </w:rPrChange>
              </w:rPr>
              <m:t>RSS</m:t>
            </m:r>
          </m:e>
          <m:sub>
            <m:r>
              <w:rPr>
                <w:rFonts w:ascii="Cambria Math" w:eastAsia="Times New Roman" w:hAnsi="Cambria Math"/>
                <w:sz w:val="36"/>
                <w:rPrChange w:id="2279" w:author="Liqiang (John)" w:date="2016-09-13T15:16:00Z">
                  <w:rPr>
                    <w:rFonts w:ascii="Cambria Math" w:eastAsia="Times New Roman" w:hAnsi="Cambria Math"/>
                  </w:rPr>
                </w:rPrChange>
              </w:rPr>
              <m:t>n</m:t>
            </m:r>
          </m:sub>
        </m:sSub>
      </m:oMath>
      <w:r w:rsidRPr="000B0AED">
        <w:rPr>
          <w:rFonts w:eastAsia="Times New Roman"/>
          <w:i/>
          <w:sz w:val="36"/>
          <w:rPrChange w:id="2280" w:author="Liqiang (John)" w:date="2016-09-13T15:16:00Z">
            <w:rPr>
              <w:rFonts w:eastAsia="Times New Roman"/>
              <w:i/>
            </w:rPr>
          </w:rPrChange>
        </w:rPr>
        <w:t xml:space="preserve"> is the updated filtered measurement result, that is used for evaluation of reporting criteria or for measurement reporting; </w:t>
      </w:r>
      <m:oMath>
        <m:sSub>
          <m:sSubPr>
            <m:ctrlPr>
              <w:rPr>
                <w:rFonts w:ascii="Cambria Math" w:eastAsia="Times New Roman" w:hAnsi="Cambria Math"/>
                <w:i/>
                <w:sz w:val="36"/>
              </w:rPr>
            </m:ctrlPr>
          </m:sSubPr>
          <m:e>
            <m:r>
              <w:rPr>
                <w:rFonts w:ascii="Cambria Math" w:eastAsia="Times New Roman" w:hAnsi="Cambria Math"/>
                <w:sz w:val="36"/>
                <w:rPrChange w:id="2281" w:author="Liqiang (John)" w:date="2016-09-13T15:16:00Z">
                  <w:rPr>
                    <w:rFonts w:ascii="Cambria Math" w:eastAsia="Times New Roman" w:hAnsi="Cambria Math"/>
                  </w:rPr>
                </w:rPrChange>
              </w:rPr>
              <m:t>RSS</m:t>
            </m:r>
          </m:e>
          <m:sub>
            <m:r>
              <w:rPr>
                <w:rFonts w:ascii="Cambria Math" w:eastAsia="Times New Roman" w:hAnsi="Cambria Math"/>
                <w:sz w:val="36"/>
                <w:rPrChange w:id="2282" w:author="Liqiang (John)" w:date="2016-09-13T15:16:00Z">
                  <w:rPr>
                    <w:rFonts w:ascii="Cambria Math" w:eastAsia="Times New Roman" w:hAnsi="Cambria Math"/>
                  </w:rPr>
                </w:rPrChange>
              </w:rPr>
              <m:t>n-1</m:t>
            </m:r>
          </m:sub>
        </m:sSub>
      </m:oMath>
      <w:r w:rsidRPr="000B0AED">
        <w:rPr>
          <w:rFonts w:eastAsia="Times New Roman"/>
          <w:i/>
          <w:sz w:val="36"/>
          <w:rPrChange w:id="2283" w:author="Liqiang (John)" w:date="2016-09-13T15:16:00Z">
            <w:rPr>
              <w:rFonts w:eastAsia="Times New Roman"/>
              <w:i/>
            </w:rPr>
          </w:rPrChange>
        </w:rPr>
        <w:t xml:space="preserve"> is the old filtered measurement result; </w:t>
      </w:r>
      <m:oMath>
        <m:r>
          <w:rPr>
            <w:rFonts w:ascii="Cambria Math" w:eastAsia="Times New Roman" w:hAnsi="Cambria Math"/>
            <w:sz w:val="36"/>
            <w:rPrChange w:id="2284" w:author="Liqiang (John)" w:date="2016-09-13T15:16:00Z">
              <w:rPr>
                <w:rFonts w:ascii="Cambria Math" w:eastAsia="Times New Roman" w:hAnsi="Cambria Math"/>
              </w:rPr>
            </w:rPrChange>
          </w:rPr>
          <m:t>α</m:t>
        </m:r>
      </m:oMath>
      <w:r w:rsidRPr="000B0AED">
        <w:rPr>
          <w:rFonts w:eastAsia="Times New Roman"/>
          <w:i/>
          <w:sz w:val="36"/>
          <w:rPrChange w:id="2285" w:author="Liqiang (John)" w:date="2016-09-13T15:16:00Z">
            <w:rPr>
              <w:rFonts w:eastAsia="Times New Roman"/>
              <w:i/>
            </w:rPr>
          </w:rPrChange>
        </w:rPr>
        <w:t xml:space="preserve"> is a filtering-coefficient that can be configured.</w:t>
      </w:r>
    </w:p>
    <w:p w:rsidR="0072605B" w:rsidRPr="00BD76F7" w:rsidRDefault="000B0AED" w:rsidP="009A7AFF">
      <w:pPr>
        <w:spacing w:after="156" w:line="287" w:lineRule="auto"/>
        <w:ind w:left="40"/>
        <w:jc w:val="both"/>
        <w:rPr>
          <w:rFonts w:eastAsia="Times New Roman"/>
          <w:i/>
          <w:sz w:val="36"/>
          <w:rPrChange w:id="2286" w:author="Liqiang (John)" w:date="2016-09-13T15:16:00Z">
            <w:rPr>
              <w:rFonts w:eastAsia="Times New Roman"/>
              <w:i/>
            </w:rPr>
          </w:rPrChange>
        </w:rPr>
      </w:pPr>
      <w:r w:rsidRPr="000B0AED">
        <w:rPr>
          <w:rFonts w:eastAsia="Times New Roman"/>
          <w:i/>
          <w:sz w:val="36"/>
          <w:rPrChange w:id="2287" w:author="Liqiang (John)" w:date="2016-09-13T15:16:00Z">
            <w:rPr>
              <w:rFonts w:eastAsia="Times New Roman"/>
              <w:i/>
            </w:rPr>
          </w:rPrChange>
        </w:rPr>
        <w:t xml:space="preserve">The device may report the measured RSS of neighboring VPANs to the coordinator using the procedure described in </w:t>
      </w:r>
      <w:proofErr w:type="spellStart"/>
      <w:r w:rsidRPr="000B0AED">
        <w:rPr>
          <w:rFonts w:eastAsia="Times New Roman"/>
          <w:i/>
          <w:sz w:val="36"/>
          <w:rPrChange w:id="2288" w:author="Liqiang (John)" w:date="2016-09-13T15:16:00Z">
            <w:rPr>
              <w:rFonts w:eastAsia="Times New Roman"/>
              <w:i/>
            </w:rPr>
          </w:rPrChange>
        </w:rPr>
        <w:t>x.x.x</w:t>
      </w:r>
      <w:proofErr w:type="spellEnd"/>
      <w:r w:rsidRPr="000B0AED">
        <w:rPr>
          <w:rFonts w:eastAsia="Times New Roman"/>
          <w:i/>
          <w:sz w:val="36"/>
          <w:rPrChange w:id="2289" w:author="Liqiang (John)" w:date="2016-09-13T15:16:00Z">
            <w:rPr>
              <w:rFonts w:eastAsia="Times New Roman"/>
              <w:i/>
            </w:rPr>
          </w:rPrChange>
        </w:rPr>
        <w:t>.</w:t>
      </w:r>
    </w:p>
    <w:p w:rsidR="0072605B" w:rsidRPr="00BD76F7" w:rsidRDefault="000B0AED" w:rsidP="009A7AFF">
      <w:pPr>
        <w:spacing w:after="156" w:line="259" w:lineRule="auto"/>
        <w:ind w:left="40"/>
        <w:jc w:val="both"/>
        <w:rPr>
          <w:rFonts w:eastAsia="Times New Roman"/>
          <w:i/>
          <w:sz w:val="36"/>
          <w:rPrChange w:id="2290" w:author="Liqiang (John)" w:date="2016-09-13T15:16:00Z">
            <w:rPr>
              <w:rFonts w:eastAsia="Times New Roman"/>
              <w:i/>
            </w:rPr>
          </w:rPrChange>
        </w:rPr>
      </w:pPr>
      <w:r w:rsidRPr="000B0AED">
        <w:rPr>
          <w:rFonts w:eastAsia="Times New Roman"/>
          <w:i/>
          <w:sz w:val="36"/>
          <w:rPrChange w:id="2291" w:author="Liqiang (John)" w:date="2016-09-13T15:16:00Z">
            <w:rPr>
              <w:rFonts w:eastAsia="Times New Roman"/>
              <w:i/>
            </w:rPr>
          </w:rPrChange>
        </w:rPr>
        <w:t xml:space="preserve">The coordinator can send the measurement report to the global controller together with the </w:t>
      </w:r>
      <w:proofErr w:type="spellStart"/>
      <w:r w:rsidRPr="000B0AED">
        <w:rPr>
          <w:rFonts w:eastAsia="Times New Roman"/>
          <w:i/>
          <w:sz w:val="36"/>
          <w:rPrChange w:id="2292" w:author="Liqiang (John)" w:date="2016-09-13T15:16:00Z">
            <w:rPr>
              <w:rFonts w:eastAsia="Times New Roman"/>
              <w:i/>
            </w:rPr>
          </w:rPrChange>
        </w:rPr>
        <w:t>QoS</w:t>
      </w:r>
      <w:proofErr w:type="spellEnd"/>
      <w:r w:rsidRPr="000B0AED">
        <w:rPr>
          <w:rFonts w:eastAsia="Times New Roman"/>
          <w:i/>
          <w:sz w:val="36"/>
          <w:rPrChange w:id="2293" w:author="Liqiang (John)" w:date="2016-09-13T15:16:00Z">
            <w:rPr>
              <w:rFonts w:eastAsia="Times New Roman"/>
              <w:i/>
            </w:rPr>
          </w:rPrChange>
        </w:rPr>
        <w:t xml:space="preserve"> requirement of the device. If the global controller decides to handover the device to the target coordinator, it sends its decision to the current coordinator. It also notify the target coordinator about the upcoming handover together with </w:t>
      </w:r>
      <w:proofErr w:type="spellStart"/>
      <w:r w:rsidRPr="000B0AED">
        <w:rPr>
          <w:rFonts w:eastAsia="Times New Roman"/>
          <w:i/>
          <w:sz w:val="36"/>
          <w:rPrChange w:id="2294" w:author="Liqiang (John)" w:date="2016-09-13T15:16:00Z">
            <w:rPr>
              <w:rFonts w:eastAsia="Times New Roman"/>
              <w:i/>
            </w:rPr>
          </w:rPrChange>
        </w:rPr>
        <w:t>QoS</w:t>
      </w:r>
      <w:proofErr w:type="spellEnd"/>
      <w:r w:rsidRPr="000B0AED">
        <w:rPr>
          <w:rFonts w:eastAsia="Times New Roman"/>
          <w:i/>
          <w:sz w:val="36"/>
          <w:rPrChange w:id="2295" w:author="Liqiang (John)" w:date="2016-09-13T15:16:00Z">
            <w:rPr>
              <w:rFonts w:eastAsia="Times New Roman"/>
              <w:i/>
            </w:rPr>
          </w:rPrChange>
        </w:rPr>
        <w:t xml:space="preserve"> requirement. The procedures for the </w:t>
      </w:r>
      <w:r w:rsidRPr="000B0AED">
        <w:rPr>
          <w:rFonts w:eastAsia="Times New Roman"/>
          <w:i/>
          <w:sz w:val="36"/>
          <w:rPrChange w:id="2296" w:author="Liqiang (John)" w:date="2016-09-13T15:16:00Z">
            <w:rPr>
              <w:rFonts w:eastAsia="Times New Roman"/>
              <w:i/>
            </w:rPr>
          </w:rPrChange>
        </w:rPr>
        <w:lastRenderedPageBreak/>
        <w:t>communications between global controller and the coordinator are out the scope of this specification.</w:t>
      </w:r>
    </w:p>
    <w:p w:rsidR="0072605B" w:rsidRPr="00BD76F7" w:rsidRDefault="000B0AED" w:rsidP="009A7AFF">
      <w:pPr>
        <w:spacing w:after="156" w:line="0" w:lineRule="atLeast"/>
        <w:ind w:left="40"/>
        <w:rPr>
          <w:rFonts w:eastAsia="Times New Roman"/>
          <w:i/>
          <w:sz w:val="36"/>
          <w:rPrChange w:id="2297" w:author="Liqiang (John)" w:date="2016-09-13T15:16:00Z">
            <w:rPr>
              <w:rFonts w:eastAsia="Times New Roman"/>
              <w:i/>
            </w:rPr>
          </w:rPrChange>
        </w:rPr>
      </w:pPr>
      <w:r w:rsidRPr="000B0AED">
        <w:rPr>
          <w:rFonts w:eastAsia="Times New Roman"/>
          <w:i/>
          <w:sz w:val="36"/>
          <w:rPrChange w:id="2298" w:author="Liqiang (John)" w:date="2016-09-13T15:16:00Z">
            <w:rPr>
              <w:rFonts w:eastAsia="Times New Roman"/>
              <w:i/>
            </w:rPr>
          </w:rPrChange>
        </w:rPr>
        <w:t>Current coordinator sends handover command frame to the device.</w:t>
      </w:r>
    </w:p>
    <w:p w:rsidR="0072605B" w:rsidRPr="00BD76F7" w:rsidRDefault="000B0AED" w:rsidP="009A7AFF">
      <w:pPr>
        <w:spacing w:after="156" w:line="0" w:lineRule="atLeast"/>
        <w:ind w:left="40"/>
        <w:rPr>
          <w:rFonts w:eastAsia="Times New Roman"/>
          <w:i/>
          <w:sz w:val="36"/>
          <w:rPrChange w:id="2299" w:author="Liqiang (John)" w:date="2016-09-13T15:16:00Z">
            <w:rPr>
              <w:rFonts w:eastAsia="Times New Roman"/>
              <w:i/>
            </w:rPr>
          </w:rPrChange>
        </w:rPr>
      </w:pPr>
      <w:r w:rsidRPr="000B0AED">
        <w:rPr>
          <w:rFonts w:eastAsia="Times New Roman"/>
          <w:i/>
          <w:sz w:val="36"/>
          <w:rPrChange w:id="2300" w:author="Liqiang (John)" w:date="2016-09-13T15:16:00Z">
            <w:rPr>
              <w:rFonts w:eastAsia="Times New Roman"/>
              <w:i/>
            </w:rPr>
          </w:rPrChange>
        </w:rPr>
        <w:t xml:space="preserve">Then the device sends re-association request (see </w:t>
      </w:r>
      <w:proofErr w:type="spellStart"/>
      <w:r w:rsidRPr="000B0AED">
        <w:rPr>
          <w:rFonts w:eastAsia="Times New Roman"/>
          <w:i/>
          <w:sz w:val="36"/>
          <w:rPrChange w:id="2301" w:author="Liqiang (John)" w:date="2016-09-13T15:16:00Z">
            <w:rPr>
              <w:rFonts w:eastAsia="Times New Roman"/>
              <w:i/>
            </w:rPr>
          </w:rPrChange>
        </w:rPr>
        <w:t>x.x.x</w:t>
      </w:r>
      <w:proofErr w:type="spellEnd"/>
      <w:r w:rsidRPr="000B0AED">
        <w:rPr>
          <w:rFonts w:eastAsia="Times New Roman"/>
          <w:i/>
          <w:sz w:val="36"/>
          <w:rPrChange w:id="2302" w:author="Liqiang (John)" w:date="2016-09-13T15:16:00Z">
            <w:rPr>
              <w:rFonts w:eastAsia="Times New Roman"/>
              <w:i/>
            </w:rPr>
          </w:rPrChange>
        </w:rPr>
        <w:t>) to the target device.</w:t>
      </w:r>
    </w:p>
    <w:p w:rsidR="0072605B" w:rsidRPr="00BD76F7" w:rsidRDefault="000B0AED" w:rsidP="009A7AFF">
      <w:pPr>
        <w:spacing w:after="156" w:line="268" w:lineRule="auto"/>
        <w:ind w:left="40"/>
        <w:jc w:val="both"/>
        <w:rPr>
          <w:rFonts w:eastAsia="Times New Roman"/>
          <w:i/>
          <w:sz w:val="36"/>
          <w:rPrChange w:id="2303" w:author="Liqiang (John)" w:date="2016-09-13T15:16:00Z">
            <w:rPr>
              <w:rFonts w:eastAsia="Times New Roman"/>
              <w:i/>
            </w:rPr>
          </w:rPrChange>
        </w:rPr>
      </w:pPr>
      <w:r w:rsidRPr="000B0AED">
        <w:rPr>
          <w:rFonts w:eastAsia="Times New Roman"/>
          <w:i/>
          <w:sz w:val="36"/>
          <w:rPrChange w:id="2304" w:author="Liqiang (John)" w:date="2016-09-13T15:16:00Z">
            <w:rPr>
              <w:rFonts w:eastAsia="Times New Roman"/>
              <w:i/>
            </w:rPr>
          </w:rPrChange>
        </w:rPr>
        <w:t xml:space="preserve">In the re-association response command, the target coordinator confirms the handover. Besides, the target coordinator also informs the </w:t>
      </w:r>
      <w:proofErr w:type="spellStart"/>
      <w:r w:rsidRPr="000B0AED">
        <w:rPr>
          <w:rFonts w:eastAsia="Times New Roman"/>
          <w:i/>
          <w:sz w:val="36"/>
          <w:rPrChange w:id="2305" w:author="Liqiang (John)" w:date="2016-09-13T15:16:00Z">
            <w:rPr>
              <w:rFonts w:eastAsia="Times New Roman"/>
              <w:i/>
            </w:rPr>
          </w:rPrChange>
        </w:rPr>
        <w:t>QoS</w:t>
      </w:r>
      <w:proofErr w:type="spellEnd"/>
      <w:r w:rsidRPr="000B0AED">
        <w:rPr>
          <w:rFonts w:eastAsia="Times New Roman"/>
          <w:i/>
          <w:sz w:val="36"/>
          <w:rPrChange w:id="2306" w:author="Liqiang (John)" w:date="2016-09-13T15:16:00Z">
            <w:rPr>
              <w:rFonts w:eastAsia="Times New Roman"/>
              <w:i/>
            </w:rPr>
          </w:rPrChange>
        </w:rPr>
        <w:t xml:space="preserve"> resources allocated to the device, or suggests alternate level of </w:t>
      </w:r>
      <w:proofErr w:type="spellStart"/>
      <w:r w:rsidRPr="000B0AED">
        <w:rPr>
          <w:rFonts w:eastAsia="Times New Roman"/>
          <w:i/>
          <w:sz w:val="36"/>
          <w:rPrChange w:id="2307" w:author="Liqiang (John)" w:date="2016-09-13T15:16:00Z">
            <w:rPr>
              <w:rFonts w:eastAsia="Times New Roman"/>
              <w:i/>
            </w:rPr>
          </w:rPrChange>
        </w:rPr>
        <w:t>QoS</w:t>
      </w:r>
      <w:proofErr w:type="spellEnd"/>
      <w:r w:rsidRPr="000B0AED">
        <w:rPr>
          <w:rFonts w:eastAsia="Times New Roman"/>
          <w:i/>
          <w:sz w:val="36"/>
          <w:rPrChange w:id="2308" w:author="Liqiang (John)" w:date="2016-09-13T15:16:00Z">
            <w:rPr>
              <w:rFonts w:eastAsia="Times New Roman"/>
              <w:i/>
            </w:rPr>
          </w:rPrChange>
        </w:rPr>
        <w:t xml:space="preserve"> the target coordinator can support.</w:t>
      </w:r>
    </w:p>
    <w:p w:rsidR="0072605B" w:rsidRPr="00BD76F7" w:rsidRDefault="0072605B" w:rsidP="009A7AFF">
      <w:pPr>
        <w:spacing w:after="156" w:line="268" w:lineRule="auto"/>
        <w:ind w:left="40"/>
        <w:jc w:val="both"/>
        <w:rPr>
          <w:rFonts w:eastAsia="Times New Roman"/>
          <w:i/>
          <w:sz w:val="36"/>
          <w:rPrChange w:id="2309" w:author="Liqiang (John)" w:date="2016-09-13T15:16:00Z">
            <w:rPr>
              <w:rFonts w:eastAsia="Times New Roman"/>
              <w:i/>
            </w:rPr>
          </w:rPrChange>
        </w:rPr>
      </w:pPr>
    </w:p>
    <w:p w:rsidR="0072605B" w:rsidRPr="00BD76F7" w:rsidRDefault="00B86C25" w:rsidP="009A7AFF">
      <w:pPr>
        <w:spacing w:after="156" w:line="268" w:lineRule="auto"/>
        <w:ind w:left="40"/>
        <w:jc w:val="center"/>
        <w:rPr>
          <w:rFonts w:eastAsia="Times New Roman"/>
          <w:i/>
          <w:sz w:val="36"/>
          <w:rPrChange w:id="2310" w:author="Liqiang (John)" w:date="2016-09-13T15:16:00Z">
            <w:rPr>
              <w:rFonts w:eastAsia="Times New Roman"/>
              <w:i/>
            </w:rPr>
          </w:rPrChange>
        </w:rPr>
      </w:pPr>
      <w:r w:rsidRPr="00BD76F7">
        <w:rPr>
          <w:i/>
          <w:sz w:val="36"/>
        </w:rPr>
        <w:object w:dxaOrig="8456" w:dyaOrig="6235">
          <v:shape id="_x0000_i1038" type="#_x0000_t75" style="width:425pt;height:309.05pt" o:ole="">
            <v:imagedata r:id="rId85" o:title=""/>
          </v:shape>
          <o:OLEObject Type="Embed" ProgID="Visio.Drawing.11" ShapeID="_x0000_i1038" DrawAspect="Content" ObjectID="_1535362623" r:id="rId86"/>
        </w:object>
      </w:r>
    </w:p>
    <w:p w:rsidR="00E7746A" w:rsidRDefault="000B0AED" w:rsidP="009A7AFF">
      <w:pPr>
        <w:spacing w:after="156" w:line="268" w:lineRule="auto"/>
        <w:ind w:left="40"/>
        <w:jc w:val="center"/>
        <w:rPr>
          <w:rFonts w:ascii="Arial" w:hAnsi="Arial" w:hint="eastAsia"/>
          <w:b/>
          <w:i/>
          <w:sz w:val="36"/>
        </w:rPr>
      </w:pPr>
      <w:r w:rsidRPr="000B0AED">
        <w:rPr>
          <w:rFonts w:ascii="Arial" w:eastAsia="Arial" w:hAnsi="Arial"/>
          <w:b/>
          <w:i/>
          <w:sz w:val="36"/>
          <w:rPrChange w:id="2311" w:author="Liqiang (John)" w:date="2016-09-13T15:16:00Z">
            <w:rPr>
              <w:rFonts w:ascii="Arial" w:eastAsia="Arial" w:hAnsi="Arial"/>
              <w:b/>
              <w:i/>
            </w:rPr>
          </w:rPrChange>
        </w:rPr>
        <w:t>Figure 22—Handover initiated by global controller</w:t>
      </w:r>
    </w:p>
    <w:p w:rsidR="000A32EF" w:rsidRPr="00E7746A" w:rsidRDefault="00E7746A" w:rsidP="00E7746A">
      <w:pPr>
        <w:pStyle w:val="1"/>
        <w:rPr>
          <w:sz w:val="52"/>
          <w:rPrChange w:id="2312" w:author="Liqiang (John)" w:date="2016-09-13T15:16:00Z">
            <w:rPr/>
          </w:rPrChange>
        </w:rPr>
      </w:pPr>
      <w:r w:rsidRPr="00E7746A">
        <w:rPr>
          <w:rFonts w:hint="eastAsia"/>
          <w:sz w:val="52"/>
        </w:rPr>
        <w:lastRenderedPageBreak/>
        <w:t>C</w:t>
      </w:r>
      <w:r w:rsidR="000B0AED" w:rsidRPr="00E7746A">
        <w:rPr>
          <w:sz w:val="52"/>
        </w:rPr>
        <w:t>omment 229</w:t>
      </w:r>
    </w:p>
    <w:p w:rsidR="00E176B4" w:rsidRPr="00BD76F7" w:rsidRDefault="00064E7E" w:rsidP="009A7AFF">
      <w:pPr>
        <w:spacing w:after="156"/>
        <w:rPr>
          <w:sz w:val="36"/>
          <w:rPrChange w:id="2313" w:author="Liqiang (John)" w:date="2016-09-13T15:16:00Z">
            <w:rPr/>
          </w:rPrChange>
        </w:rPr>
      </w:pPr>
      <w:r>
        <w:rPr>
          <w:noProof/>
          <w:snapToGrid/>
          <w:sz w:val="36"/>
          <w:rPrChange w:id="2314" w:author="Unknown">
            <w:rPr>
              <w:noProof/>
              <w:snapToGrid/>
            </w:rPr>
          </w:rPrChange>
        </w:rPr>
        <w:drawing>
          <wp:inline distT="0" distB="0" distL="0" distR="0">
            <wp:extent cx="9054000" cy="208800"/>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stretch>
                      <a:fillRect/>
                    </a:stretch>
                  </pic:blipFill>
                  <pic:spPr>
                    <a:xfrm>
                      <a:off x="0" y="0"/>
                      <a:ext cx="9054000" cy="208800"/>
                    </a:xfrm>
                    <a:prstGeom prst="rect">
                      <a:avLst/>
                    </a:prstGeom>
                  </pic:spPr>
                </pic:pic>
              </a:graphicData>
            </a:graphic>
          </wp:inline>
        </w:drawing>
      </w:r>
    </w:p>
    <w:p w:rsidR="00E176B4" w:rsidRPr="00BD76F7" w:rsidRDefault="000B0AED" w:rsidP="009A7AFF">
      <w:pPr>
        <w:pStyle w:val="2"/>
        <w:rPr>
          <w:sz w:val="44"/>
          <w:rPrChange w:id="2315" w:author="Liqiang (John)" w:date="2016-09-13T15:16:00Z">
            <w:rPr/>
          </w:rPrChange>
        </w:rPr>
      </w:pPr>
      <w:r w:rsidRPr="000B0AED">
        <w:rPr>
          <w:sz w:val="44"/>
          <w:rPrChange w:id="2316" w:author="Liqiang (John)" w:date="2016-09-13T15:16:00Z">
            <w:rPr>
              <w:sz w:val="21"/>
              <w:szCs w:val="21"/>
            </w:rPr>
          </w:rPrChange>
        </w:rPr>
        <w:t>Proposed solution</w:t>
      </w:r>
    </w:p>
    <w:p w:rsidR="00E176B4" w:rsidRPr="00BD76F7" w:rsidRDefault="000B0AED" w:rsidP="009A7AFF">
      <w:pPr>
        <w:spacing w:after="156"/>
        <w:rPr>
          <w:sz w:val="36"/>
          <w:rPrChange w:id="2317" w:author="Liqiang (John)" w:date="2016-09-13T15:16:00Z">
            <w:rPr/>
          </w:rPrChange>
        </w:rPr>
      </w:pPr>
      <w:r w:rsidRPr="000B0AED">
        <w:rPr>
          <w:sz w:val="36"/>
          <w:rPrChange w:id="2318" w:author="Liqiang (John)" w:date="2016-09-13T15:16:00Z">
            <w:rPr/>
          </w:rPrChange>
        </w:rPr>
        <w:t>It is suggested that section 6.3 (</w:t>
      </w:r>
      <w:proofErr w:type="spellStart"/>
      <w:r w:rsidRPr="000B0AED">
        <w:rPr>
          <w:sz w:val="36"/>
          <w:rPrChange w:id="2319" w:author="Liqiang (John)" w:date="2016-09-13T15:16:00Z">
            <w:rPr/>
          </w:rPrChange>
        </w:rPr>
        <w:t>Fraunhofer</w:t>
      </w:r>
      <w:proofErr w:type="spellEnd"/>
      <w:r w:rsidRPr="000B0AED">
        <w:rPr>
          <w:sz w:val="36"/>
          <w:rPrChange w:id="2320" w:author="Liqiang (John)" w:date="2016-09-13T15:16:00Z">
            <w:rPr/>
          </w:rPrChange>
        </w:rPr>
        <w:t xml:space="preserve"> </w:t>
      </w:r>
      <w:proofErr w:type="spellStart"/>
      <w:r w:rsidRPr="000B0AED">
        <w:rPr>
          <w:sz w:val="36"/>
          <w:rPrChange w:id="2321" w:author="Liqiang (John)" w:date="2016-09-13T15:16:00Z">
            <w:rPr/>
          </w:rPrChange>
        </w:rPr>
        <w:t>Superframe</w:t>
      </w:r>
      <w:proofErr w:type="spellEnd"/>
      <w:r w:rsidRPr="000B0AED">
        <w:rPr>
          <w:sz w:val="36"/>
          <w:rPrChange w:id="2322" w:author="Liqiang (John)" w:date="2016-09-13T15:16:00Z">
            <w:rPr/>
          </w:rPrChange>
        </w:rPr>
        <w:t xml:space="preserve"> Structure) is merged into section 6.2.1.1 (</w:t>
      </w:r>
      <w:proofErr w:type="spellStart"/>
      <w:r w:rsidRPr="000B0AED">
        <w:rPr>
          <w:sz w:val="36"/>
          <w:rPrChange w:id="2323" w:author="Liqiang (John)" w:date="2016-09-13T15:16:00Z">
            <w:rPr/>
          </w:rPrChange>
        </w:rPr>
        <w:t>Superframe</w:t>
      </w:r>
      <w:proofErr w:type="spellEnd"/>
      <w:r w:rsidRPr="000B0AED">
        <w:rPr>
          <w:sz w:val="36"/>
          <w:rPrChange w:id="2324" w:author="Liqiang (John)" w:date="2016-09-13T15:16:00Z">
            <w:rPr/>
          </w:rPrChange>
        </w:rPr>
        <w:t xml:space="preserve"> structure). See comment 18</w:t>
      </w:r>
      <w:ins w:id="2325" w:author="Liqiang (John)" w:date="2016-09-14T09:50:00Z">
        <w:r w:rsidR="00314E93">
          <w:rPr>
            <w:rFonts w:hint="eastAsia"/>
            <w:sz w:val="36"/>
          </w:rPr>
          <w:t>6</w:t>
        </w:r>
      </w:ins>
      <w:del w:id="2326" w:author="Liqiang (John)" w:date="2016-09-14T09:50:00Z">
        <w:r w:rsidRPr="000B0AED" w:rsidDel="00314E93">
          <w:rPr>
            <w:sz w:val="36"/>
            <w:rPrChange w:id="2327" w:author="Liqiang (John)" w:date="2016-09-13T15:16:00Z">
              <w:rPr/>
            </w:rPrChange>
          </w:rPr>
          <w:delText>7</w:delText>
        </w:r>
      </w:del>
      <w:r w:rsidRPr="000B0AED">
        <w:rPr>
          <w:sz w:val="36"/>
          <w:rPrChange w:id="2328" w:author="Liqiang (John)" w:date="2016-09-13T15:16:00Z">
            <w:rPr/>
          </w:rPrChange>
        </w:rPr>
        <w:t xml:space="preserve"> and comment 18</w:t>
      </w:r>
      <w:ins w:id="2329" w:author="Liqiang (John)" w:date="2016-09-14T09:50:00Z">
        <w:r w:rsidR="00314E93">
          <w:rPr>
            <w:rFonts w:hint="eastAsia"/>
            <w:sz w:val="36"/>
          </w:rPr>
          <w:t>8</w:t>
        </w:r>
      </w:ins>
      <w:del w:id="2330" w:author="Liqiang (John)" w:date="2016-09-14T09:50:00Z">
        <w:r w:rsidRPr="000B0AED" w:rsidDel="00314E93">
          <w:rPr>
            <w:sz w:val="36"/>
            <w:rPrChange w:id="2331" w:author="Liqiang (John)" w:date="2016-09-13T15:16:00Z">
              <w:rPr/>
            </w:rPrChange>
          </w:rPr>
          <w:delText>9</w:delText>
        </w:r>
      </w:del>
      <w:r w:rsidRPr="000B0AED">
        <w:rPr>
          <w:sz w:val="36"/>
          <w:rPrChange w:id="2332" w:author="Liqiang (John)" w:date="2016-09-13T15:16:00Z">
            <w:rPr/>
          </w:rPrChange>
        </w:rPr>
        <w:t>.</w:t>
      </w:r>
    </w:p>
    <w:p w:rsidR="00EE5303" w:rsidRPr="00BD76F7" w:rsidRDefault="000B0AED" w:rsidP="009A7AFF">
      <w:pPr>
        <w:pStyle w:val="1"/>
        <w:rPr>
          <w:sz w:val="52"/>
          <w:rPrChange w:id="2333" w:author="Liqiang (John)" w:date="2016-09-13T15:16:00Z">
            <w:rPr/>
          </w:rPrChange>
        </w:rPr>
      </w:pPr>
      <w:r w:rsidRPr="000B0AED">
        <w:rPr>
          <w:sz w:val="52"/>
          <w:rPrChange w:id="2334" w:author="Liqiang (John)" w:date="2016-09-13T15:16:00Z">
            <w:rPr>
              <w:sz w:val="21"/>
              <w:szCs w:val="21"/>
            </w:rPr>
          </w:rPrChange>
        </w:rPr>
        <w:t>Comment 239</w:t>
      </w:r>
    </w:p>
    <w:p w:rsidR="004D0C84" w:rsidRPr="00BD76F7" w:rsidRDefault="00064E7E" w:rsidP="009A7AFF">
      <w:pPr>
        <w:spacing w:after="156"/>
        <w:rPr>
          <w:sz w:val="36"/>
          <w:rPrChange w:id="2335" w:author="Liqiang (John)" w:date="2016-09-13T15:16:00Z">
            <w:rPr/>
          </w:rPrChange>
        </w:rPr>
      </w:pPr>
      <w:r>
        <w:rPr>
          <w:noProof/>
          <w:snapToGrid/>
          <w:sz w:val="36"/>
          <w:rPrChange w:id="2336" w:author="Unknown">
            <w:rPr>
              <w:noProof/>
              <w:snapToGrid/>
            </w:rPr>
          </w:rPrChange>
        </w:rPr>
        <w:drawing>
          <wp:inline distT="0" distB="0" distL="0" distR="0">
            <wp:extent cx="8496000" cy="270000"/>
            <wp:effectExtent l="0" t="0" r="63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stretch>
                      <a:fillRect/>
                    </a:stretch>
                  </pic:blipFill>
                  <pic:spPr>
                    <a:xfrm>
                      <a:off x="0" y="0"/>
                      <a:ext cx="8496000" cy="270000"/>
                    </a:xfrm>
                    <a:prstGeom prst="rect">
                      <a:avLst/>
                    </a:prstGeom>
                  </pic:spPr>
                </pic:pic>
              </a:graphicData>
            </a:graphic>
          </wp:inline>
        </w:drawing>
      </w:r>
    </w:p>
    <w:p w:rsidR="004D0C84" w:rsidRPr="00BD76F7" w:rsidRDefault="000B0AED" w:rsidP="009A7AFF">
      <w:pPr>
        <w:pStyle w:val="2"/>
        <w:rPr>
          <w:sz w:val="44"/>
          <w:rPrChange w:id="2337" w:author="Liqiang (John)" w:date="2016-09-13T15:16:00Z">
            <w:rPr/>
          </w:rPrChange>
        </w:rPr>
      </w:pPr>
      <w:r w:rsidRPr="000B0AED">
        <w:rPr>
          <w:sz w:val="44"/>
          <w:rPrChange w:id="2338" w:author="Liqiang (John)" w:date="2016-09-13T15:16:00Z">
            <w:rPr>
              <w:sz w:val="21"/>
              <w:szCs w:val="21"/>
            </w:rPr>
          </w:rPrChange>
        </w:rPr>
        <w:t xml:space="preserve">Proposed solution </w:t>
      </w:r>
    </w:p>
    <w:p w:rsidR="00B86C25" w:rsidRPr="00BD76F7" w:rsidRDefault="000B0AED" w:rsidP="009A7AFF">
      <w:pPr>
        <w:spacing w:after="156"/>
        <w:rPr>
          <w:sz w:val="36"/>
          <w:rPrChange w:id="2339" w:author="Liqiang (John)" w:date="2016-09-13T15:16:00Z">
            <w:rPr/>
          </w:rPrChange>
        </w:rPr>
      </w:pPr>
      <w:r w:rsidRPr="000B0AED">
        <w:rPr>
          <w:sz w:val="36"/>
          <w:rPrChange w:id="2340" w:author="Liqiang (John)" w:date="2016-09-13T15:16:00Z">
            <w:rPr/>
          </w:rPrChange>
        </w:rPr>
        <w:t xml:space="preserve">To support various functionalities mentioned above, i.e. interference coordination, bandwidth ambiguity issue, there is a need to modify the current beacon format. It is proposed to adopt the </w:t>
      </w:r>
      <w:r w:rsidRPr="000B0AED">
        <w:rPr>
          <w:sz w:val="36"/>
          <w:rPrChange w:id="2341" w:author="Liqiang (John)" w:date="2016-09-13T15:16:00Z">
            <w:rPr/>
          </w:rPrChange>
        </w:rPr>
        <w:lastRenderedPageBreak/>
        <w:t>following modification. The detailed description of these modified fields are explained in “15-16-0469-00-007a-Huawei's comments on 15.7r1 D0_companion document”</w:t>
      </w:r>
    </w:p>
    <w:p w:rsidR="00B86C25" w:rsidRPr="00BD76F7" w:rsidRDefault="00064E7E" w:rsidP="009A7AFF">
      <w:pPr>
        <w:spacing w:after="156"/>
        <w:jc w:val="center"/>
        <w:rPr>
          <w:sz w:val="36"/>
          <w:rPrChange w:id="2342" w:author="Liqiang (John)" w:date="2016-09-13T15:16:00Z">
            <w:rPr/>
          </w:rPrChange>
        </w:rPr>
      </w:pPr>
      <w:r>
        <w:rPr>
          <w:noProof/>
          <w:snapToGrid/>
          <w:sz w:val="36"/>
          <w:rPrChange w:id="2343" w:author="Unknown">
            <w:rPr>
              <w:noProof/>
              <w:snapToGrid/>
            </w:rPr>
          </w:rPrChange>
        </w:rPr>
        <w:drawing>
          <wp:inline distT="0" distB="0" distL="0" distR="0">
            <wp:extent cx="7648744" cy="3191773"/>
            <wp:effectExtent l="0" t="0" r="0" b="889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stretch>
                      <a:fillRect/>
                    </a:stretch>
                  </pic:blipFill>
                  <pic:spPr>
                    <a:xfrm>
                      <a:off x="0" y="0"/>
                      <a:ext cx="7658489" cy="3195839"/>
                    </a:xfrm>
                    <a:prstGeom prst="rect">
                      <a:avLst/>
                    </a:prstGeom>
                  </pic:spPr>
                </pic:pic>
              </a:graphicData>
            </a:graphic>
          </wp:inline>
        </w:drawing>
      </w:r>
    </w:p>
    <w:p w:rsidR="00A540AA" w:rsidRPr="00BD76F7" w:rsidRDefault="000B0AED" w:rsidP="009A7AFF">
      <w:pPr>
        <w:pStyle w:val="1"/>
        <w:rPr>
          <w:sz w:val="52"/>
          <w:rPrChange w:id="2344" w:author="Liqiang (John)" w:date="2016-09-13T15:16:00Z">
            <w:rPr/>
          </w:rPrChange>
        </w:rPr>
      </w:pPr>
      <w:r w:rsidRPr="000B0AED">
        <w:rPr>
          <w:sz w:val="52"/>
          <w:rPrChange w:id="2345" w:author="Liqiang (John)" w:date="2016-09-13T15:16:00Z">
            <w:rPr>
              <w:sz w:val="21"/>
              <w:szCs w:val="21"/>
            </w:rPr>
          </w:rPrChange>
        </w:rPr>
        <w:lastRenderedPageBreak/>
        <w:t>Comment 242</w:t>
      </w:r>
    </w:p>
    <w:p w:rsidR="00A540AA" w:rsidRPr="00BD76F7" w:rsidRDefault="00064E7E" w:rsidP="009A7AFF">
      <w:pPr>
        <w:spacing w:after="156"/>
        <w:rPr>
          <w:sz w:val="36"/>
          <w:rPrChange w:id="2346" w:author="Liqiang (John)" w:date="2016-09-13T15:16:00Z">
            <w:rPr/>
          </w:rPrChange>
        </w:rPr>
      </w:pPr>
      <w:r>
        <w:rPr>
          <w:noProof/>
          <w:snapToGrid/>
          <w:sz w:val="36"/>
          <w:rPrChange w:id="2347" w:author="Unknown">
            <w:rPr>
              <w:noProof/>
              <w:snapToGrid/>
            </w:rPr>
          </w:rPrChange>
        </w:rPr>
        <w:drawing>
          <wp:inline distT="0" distB="0" distL="0" distR="0">
            <wp:extent cx="8944610" cy="455930"/>
            <wp:effectExtent l="0" t="0" r="8890" b="127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stretch>
                      <a:fillRect/>
                    </a:stretch>
                  </pic:blipFill>
                  <pic:spPr>
                    <a:xfrm>
                      <a:off x="0" y="0"/>
                      <a:ext cx="8944610" cy="455930"/>
                    </a:xfrm>
                    <a:prstGeom prst="rect">
                      <a:avLst/>
                    </a:prstGeom>
                  </pic:spPr>
                </pic:pic>
              </a:graphicData>
            </a:graphic>
          </wp:inline>
        </w:drawing>
      </w:r>
    </w:p>
    <w:p w:rsidR="00A540AA" w:rsidRPr="00BD76F7" w:rsidRDefault="000B0AED" w:rsidP="009A7AFF">
      <w:pPr>
        <w:pStyle w:val="2"/>
        <w:rPr>
          <w:sz w:val="44"/>
          <w:rPrChange w:id="2348" w:author="Liqiang (John)" w:date="2016-09-13T15:16:00Z">
            <w:rPr/>
          </w:rPrChange>
        </w:rPr>
      </w:pPr>
      <w:r w:rsidRPr="000B0AED">
        <w:rPr>
          <w:sz w:val="44"/>
          <w:rPrChange w:id="2349" w:author="Liqiang (John)" w:date="2016-09-13T15:16:00Z">
            <w:rPr>
              <w:sz w:val="21"/>
              <w:szCs w:val="21"/>
            </w:rPr>
          </w:rPrChange>
        </w:rPr>
        <w:t>Proposed solution</w:t>
      </w:r>
    </w:p>
    <w:p w:rsidR="00A540AA" w:rsidRPr="00BD76F7" w:rsidRDefault="000B0AED" w:rsidP="009A7AFF">
      <w:pPr>
        <w:spacing w:after="156"/>
        <w:rPr>
          <w:sz w:val="36"/>
          <w:rPrChange w:id="2350" w:author="Liqiang (John)" w:date="2016-09-13T15:16:00Z">
            <w:rPr/>
          </w:rPrChange>
        </w:rPr>
      </w:pPr>
      <w:r w:rsidRPr="000B0AED">
        <w:rPr>
          <w:sz w:val="36"/>
          <w:rPrChange w:id="2351" w:author="Liqiang (John)" w:date="2016-09-13T15:16:00Z">
            <w:rPr/>
          </w:rPrChange>
        </w:rPr>
        <w:t>The issue of beacon collision and the necessity to introduce additional beacon is discussed in comment 220. For a device to differentiate a normal beacon and an additional beacon, it is proposed to have a “Beacon type subfield” in the beacon. Therefore it is suggested to adopt the following text:</w:t>
      </w:r>
    </w:p>
    <w:p w:rsidR="00364CDC" w:rsidRPr="00BD76F7" w:rsidRDefault="000B0AED" w:rsidP="009A7AFF">
      <w:pPr>
        <w:spacing w:after="156"/>
        <w:rPr>
          <w:rFonts w:eastAsia="Times New Roman"/>
          <w:i/>
          <w:sz w:val="36"/>
          <w:rPrChange w:id="2352" w:author="Liqiang (John)" w:date="2016-09-13T15:16:00Z">
            <w:rPr>
              <w:rFonts w:eastAsia="Times New Roman"/>
              <w:i/>
            </w:rPr>
          </w:rPrChange>
        </w:rPr>
      </w:pPr>
      <w:r w:rsidRPr="000B0AED">
        <w:rPr>
          <w:rFonts w:eastAsia="Times New Roman"/>
          <w:i/>
          <w:sz w:val="36"/>
          <w:rPrChange w:id="2353" w:author="Liqiang (John)" w:date="2016-09-13T15:16:00Z">
            <w:rPr>
              <w:rFonts w:eastAsia="Times New Roman"/>
              <w:i/>
            </w:rPr>
          </w:rPrChange>
        </w:rPr>
        <w:t>The Beacon Type subfield shall be set to one if the beacon frame is a normal beacon which is transmitted in the beacon period regularly, and set to zero if the beacon frame is an additional beacon which is transmitted in a GTS in the CFP period.</w:t>
      </w:r>
    </w:p>
    <w:p w:rsidR="00975184" w:rsidRPr="00BD76F7" w:rsidRDefault="000B0AED" w:rsidP="009A7AFF">
      <w:pPr>
        <w:pStyle w:val="1"/>
        <w:rPr>
          <w:sz w:val="52"/>
          <w:rPrChange w:id="2354" w:author="Liqiang (John)" w:date="2016-09-13T15:16:00Z">
            <w:rPr/>
          </w:rPrChange>
        </w:rPr>
      </w:pPr>
      <w:r w:rsidRPr="000B0AED">
        <w:rPr>
          <w:sz w:val="52"/>
          <w:rPrChange w:id="2355" w:author="Liqiang (John)" w:date="2016-09-13T15:16:00Z">
            <w:rPr>
              <w:sz w:val="21"/>
              <w:szCs w:val="21"/>
            </w:rPr>
          </w:rPrChange>
        </w:rPr>
        <w:lastRenderedPageBreak/>
        <w:t>Comment 244</w:t>
      </w:r>
    </w:p>
    <w:p w:rsidR="00975184" w:rsidRPr="00BD76F7" w:rsidRDefault="00064E7E" w:rsidP="009A7AFF">
      <w:pPr>
        <w:spacing w:after="156"/>
        <w:rPr>
          <w:sz w:val="36"/>
          <w:rPrChange w:id="2356" w:author="Liqiang (John)" w:date="2016-09-13T15:16:00Z">
            <w:rPr/>
          </w:rPrChange>
        </w:rPr>
      </w:pPr>
      <w:r>
        <w:rPr>
          <w:noProof/>
          <w:snapToGrid/>
          <w:sz w:val="36"/>
          <w:rPrChange w:id="2357" w:author="Unknown">
            <w:rPr>
              <w:noProof/>
              <w:snapToGrid/>
            </w:rPr>
          </w:rPrChange>
        </w:rPr>
        <w:drawing>
          <wp:inline distT="0" distB="0" distL="0" distR="0">
            <wp:extent cx="8944610" cy="272415"/>
            <wp:effectExtent l="0" t="0" r="889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stretch>
                      <a:fillRect/>
                    </a:stretch>
                  </pic:blipFill>
                  <pic:spPr>
                    <a:xfrm>
                      <a:off x="0" y="0"/>
                      <a:ext cx="8944610" cy="272415"/>
                    </a:xfrm>
                    <a:prstGeom prst="rect">
                      <a:avLst/>
                    </a:prstGeom>
                  </pic:spPr>
                </pic:pic>
              </a:graphicData>
            </a:graphic>
          </wp:inline>
        </w:drawing>
      </w:r>
    </w:p>
    <w:p w:rsidR="00975184" w:rsidRPr="00BD76F7" w:rsidRDefault="000B0AED" w:rsidP="009A7AFF">
      <w:pPr>
        <w:pStyle w:val="2"/>
        <w:rPr>
          <w:sz w:val="44"/>
          <w:rPrChange w:id="2358" w:author="Liqiang (John)" w:date="2016-09-13T15:16:00Z">
            <w:rPr/>
          </w:rPrChange>
        </w:rPr>
      </w:pPr>
      <w:r w:rsidRPr="000B0AED">
        <w:rPr>
          <w:sz w:val="44"/>
          <w:rPrChange w:id="2359" w:author="Liqiang (John)" w:date="2016-09-13T15:16:00Z">
            <w:rPr>
              <w:sz w:val="21"/>
              <w:szCs w:val="21"/>
            </w:rPr>
          </w:rPrChange>
        </w:rPr>
        <w:t>Proposed solution</w:t>
      </w:r>
    </w:p>
    <w:p w:rsidR="00975184" w:rsidRPr="00BD76F7" w:rsidRDefault="000B0AED" w:rsidP="009A7AFF">
      <w:pPr>
        <w:spacing w:after="156"/>
        <w:rPr>
          <w:sz w:val="36"/>
          <w:rPrChange w:id="2360" w:author="Liqiang (John)" w:date="2016-09-13T15:16:00Z">
            <w:rPr/>
          </w:rPrChange>
        </w:rPr>
      </w:pPr>
      <w:r w:rsidRPr="000B0AED">
        <w:rPr>
          <w:sz w:val="36"/>
          <w:rPrChange w:id="2361" w:author="Liqiang (John)" w:date="2016-09-13T15:16:00Z">
            <w:rPr/>
          </w:rPrChange>
        </w:rPr>
        <w:t>According to our discussion in San Diego, beacon period is necessary for coordinated topology, but may not be necessary for other topology (see comment 187 and 189). To notify the configuration of a BP, a subfield is needed in the beacon. So it is suggested to adopt the following text:</w:t>
      </w:r>
    </w:p>
    <w:p w:rsidR="00C11188" w:rsidRPr="00BD76F7" w:rsidRDefault="000B0AED" w:rsidP="009A7AFF">
      <w:pPr>
        <w:spacing w:after="156" w:line="0" w:lineRule="atLeast"/>
        <w:ind w:left="20"/>
        <w:rPr>
          <w:rFonts w:ascii="Arial" w:eastAsia="Arial" w:hAnsi="Arial"/>
          <w:b/>
          <w:i/>
          <w:sz w:val="36"/>
          <w:rPrChange w:id="2362" w:author="Liqiang (John)" w:date="2016-09-13T15:16:00Z">
            <w:rPr>
              <w:rFonts w:ascii="Arial" w:eastAsia="Arial" w:hAnsi="Arial"/>
              <w:b/>
              <w:i/>
            </w:rPr>
          </w:rPrChange>
        </w:rPr>
      </w:pPr>
      <w:r w:rsidRPr="000B0AED">
        <w:rPr>
          <w:rFonts w:ascii="Arial" w:eastAsia="Arial" w:hAnsi="Arial"/>
          <w:b/>
          <w:i/>
          <w:sz w:val="36"/>
          <w:rPrChange w:id="2363" w:author="Liqiang (John)" w:date="2016-09-13T15:16:00Z">
            <w:rPr>
              <w:rFonts w:ascii="Arial" w:eastAsia="Arial" w:hAnsi="Arial"/>
              <w:b/>
              <w:i/>
            </w:rPr>
          </w:rPrChange>
        </w:rPr>
        <w:t>6.4.6.1</w:t>
      </w:r>
      <w:proofErr w:type="gramStart"/>
      <w:r w:rsidRPr="000B0AED">
        <w:rPr>
          <w:rFonts w:ascii="Arial" w:eastAsia="Arial" w:hAnsi="Arial"/>
          <w:b/>
          <w:i/>
          <w:sz w:val="36"/>
          <w:rPrChange w:id="2364" w:author="Liqiang (John)" w:date="2016-09-13T15:16:00Z">
            <w:rPr>
              <w:rFonts w:ascii="Arial" w:eastAsia="Arial" w:hAnsi="Arial"/>
              <w:b/>
              <w:i/>
            </w:rPr>
          </w:rPrChange>
        </w:rPr>
        <w:t>.x</w:t>
      </w:r>
      <w:proofErr w:type="gramEnd"/>
      <w:r w:rsidRPr="000B0AED">
        <w:rPr>
          <w:rFonts w:ascii="Arial" w:eastAsia="Arial" w:hAnsi="Arial"/>
          <w:b/>
          <w:i/>
          <w:sz w:val="36"/>
          <w:rPrChange w:id="2365" w:author="Liqiang (John)" w:date="2016-09-13T15:16:00Z">
            <w:rPr>
              <w:rFonts w:ascii="Arial" w:eastAsia="Arial" w:hAnsi="Arial"/>
              <w:b/>
              <w:i/>
            </w:rPr>
          </w:rPrChange>
        </w:rPr>
        <w:t xml:space="preserve"> BP Descriptor field</w:t>
      </w:r>
    </w:p>
    <w:p w:rsidR="00C11188" w:rsidRPr="00BD76F7" w:rsidRDefault="000B0AED" w:rsidP="009A7AFF">
      <w:pPr>
        <w:spacing w:after="156" w:line="0" w:lineRule="atLeast"/>
        <w:ind w:left="20"/>
        <w:rPr>
          <w:rFonts w:eastAsia="Times New Roman"/>
          <w:i/>
          <w:sz w:val="36"/>
          <w:rPrChange w:id="2366" w:author="Liqiang (John)" w:date="2016-09-13T15:16:00Z">
            <w:rPr>
              <w:rFonts w:eastAsia="Times New Roman"/>
              <w:i/>
            </w:rPr>
          </w:rPrChange>
        </w:rPr>
      </w:pPr>
      <w:r w:rsidRPr="000B0AED">
        <w:rPr>
          <w:rFonts w:eastAsia="Times New Roman"/>
          <w:i/>
          <w:sz w:val="36"/>
          <w:rPrChange w:id="2367" w:author="Liqiang (John)" w:date="2016-09-13T15:16:00Z">
            <w:rPr>
              <w:rFonts w:eastAsia="Times New Roman"/>
              <w:i/>
            </w:rPr>
          </w:rPrChange>
        </w:rPr>
        <w:t xml:space="preserve">The BP Descriptor field only exists when the VPAN Mode sub-field in </w:t>
      </w:r>
      <w:proofErr w:type="spellStart"/>
      <w:r w:rsidRPr="000B0AED">
        <w:rPr>
          <w:rFonts w:eastAsia="Times New Roman"/>
          <w:i/>
          <w:sz w:val="36"/>
          <w:rPrChange w:id="2368" w:author="Liqiang (John)" w:date="2016-09-13T15:16:00Z">
            <w:rPr>
              <w:rFonts w:eastAsia="Times New Roman"/>
              <w:i/>
            </w:rPr>
          </w:rPrChange>
        </w:rPr>
        <w:t>Superframe</w:t>
      </w:r>
      <w:proofErr w:type="spellEnd"/>
      <w:r w:rsidRPr="000B0AED">
        <w:rPr>
          <w:rFonts w:eastAsia="Times New Roman"/>
          <w:i/>
          <w:sz w:val="36"/>
          <w:rPrChange w:id="2369" w:author="Liqiang (John)" w:date="2016-09-13T15:16:00Z">
            <w:rPr>
              <w:rFonts w:eastAsia="Times New Roman"/>
              <w:i/>
            </w:rPr>
          </w:rPrChange>
        </w:rPr>
        <w:t xml:space="preserve"> Specification field is set to 10, i.e., the coordinated mode.</w:t>
      </w:r>
    </w:p>
    <w:p w:rsidR="00C11188" w:rsidRPr="00BD76F7" w:rsidRDefault="000B0AED" w:rsidP="009A7AFF">
      <w:pPr>
        <w:spacing w:after="156" w:line="0" w:lineRule="atLeast"/>
        <w:ind w:left="20"/>
        <w:rPr>
          <w:rFonts w:eastAsia="Times New Roman"/>
          <w:i/>
          <w:sz w:val="36"/>
          <w:rPrChange w:id="2370" w:author="Liqiang (John)" w:date="2016-09-13T15:16:00Z">
            <w:rPr>
              <w:rFonts w:eastAsia="Times New Roman"/>
              <w:i/>
            </w:rPr>
          </w:rPrChange>
        </w:rPr>
      </w:pPr>
      <w:r w:rsidRPr="000B0AED">
        <w:rPr>
          <w:rFonts w:eastAsia="Times New Roman"/>
          <w:i/>
          <w:sz w:val="36"/>
          <w:rPrChange w:id="2371" w:author="Liqiang (John)" w:date="2016-09-13T15:16:00Z">
            <w:rPr>
              <w:rFonts w:eastAsia="Times New Roman"/>
              <w:i/>
            </w:rPr>
          </w:rPrChange>
        </w:rPr>
        <w:t>The BP Descriptor field shall be formatted as illustrated in Figure x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3119"/>
      </w:tblGrid>
      <w:tr w:rsidR="00C11188" w:rsidRPr="00BD76F7" w:rsidTr="0071123E">
        <w:trPr>
          <w:jc w:val="center"/>
        </w:trPr>
        <w:tc>
          <w:tcPr>
            <w:tcW w:w="2943" w:type="dxa"/>
            <w:shd w:val="clear" w:color="auto" w:fill="auto"/>
          </w:tcPr>
          <w:p w:rsidR="00C11188" w:rsidRPr="00BD76F7" w:rsidRDefault="000B0AED" w:rsidP="009A7AFF">
            <w:pPr>
              <w:spacing w:before="100" w:beforeAutospacing="1" w:after="156" w:afterAutospacing="1"/>
              <w:rPr>
                <w:i/>
                <w:kern w:val="2"/>
                <w:sz w:val="36"/>
                <w:szCs w:val="22"/>
                <w:rPrChange w:id="2372" w:author="Liqiang (John)" w:date="2016-09-13T15:16:00Z">
                  <w:rPr>
                    <w:i/>
                    <w:kern w:val="2"/>
                    <w:szCs w:val="22"/>
                  </w:rPr>
                </w:rPrChange>
              </w:rPr>
            </w:pPr>
            <w:r w:rsidRPr="000B0AED">
              <w:rPr>
                <w:i/>
                <w:kern w:val="2"/>
                <w:sz w:val="36"/>
                <w:szCs w:val="22"/>
                <w:rPrChange w:id="2373" w:author="Liqiang (John)" w:date="2016-09-13T15:16:00Z">
                  <w:rPr>
                    <w:i/>
                    <w:kern w:val="2"/>
                    <w:szCs w:val="22"/>
                  </w:rPr>
                </w:rPrChange>
              </w:rPr>
              <w:t>Bits: 0-3</w:t>
            </w:r>
          </w:p>
        </w:tc>
        <w:tc>
          <w:tcPr>
            <w:tcW w:w="3119" w:type="dxa"/>
            <w:shd w:val="clear" w:color="auto" w:fill="auto"/>
          </w:tcPr>
          <w:p w:rsidR="00C11188" w:rsidRPr="00BD76F7" w:rsidRDefault="000B0AED" w:rsidP="009A7AFF">
            <w:pPr>
              <w:spacing w:before="100" w:beforeAutospacing="1" w:after="156" w:afterAutospacing="1"/>
              <w:rPr>
                <w:i/>
                <w:kern w:val="2"/>
                <w:sz w:val="36"/>
                <w:szCs w:val="22"/>
                <w:rPrChange w:id="2374" w:author="Liqiang (John)" w:date="2016-09-13T15:16:00Z">
                  <w:rPr>
                    <w:i/>
                    <w:kern w:val="2"/>
                    <w:szCs w:val="22"/>
                  </w:rPr>
                </w:rPrChange>
              </w:rPr>
            </w:pPr>
            <w:r w:rsidRPr="000B0AED">
              <w:rPr>
                <w:i/>
                <w:kern w:val="2"/>
                <w:sz w:val="36"/>
                <w:szCs w:val="22"/>
                <w:rPrChange w:id="2375" w:author="Liqiang (John)" w:date="2016-09-13T15:16:00Z">
                  <w:rPr>
                    <w:i/>
                    <w:kern w:val="2"/>
                    <w:szCs w:val="22"/>
                  </w:rPr>
                </w:rPrChange>
              </w:rPr>
              <w:t>4-7</w:t>
            </w:r>
          </w:p>
        </w:tc>
      </w:tr>
      <w:tr w:rsidR="00C11188" w:rsidRPr="00BD76F7" w:rsidTr="0071123E">
        <w:trPr>
          <w:jc w:val="center"/>
        </w:trPr>
        <w:tc>
          <w:tcPr>
            <w:tcW w:w="2943" w:type="dxa"/>
            <w:shd w:val="clear" w:color="auto" w:fill="auto"/>
          </w:tcPr>
          <w:p w:rsidR="00C11188" w:rsidRPr="00BD76F7" w:rsidRDefault="000B0AED" w:rsidP="009A7AFF">
            <w:pPr>
              <w:spacing w:before="100" w:beforeAutospacing="1" w:after="156" w:afterAutospacing="1"/>
              <w:rPr>
                <w:i/>
                <w:kern w:val="2"/>
                <w:sz w:val="36"/>
                <w:szCs w:val="22"/>
                <w:rPrChange w:id="2376" w:author="Liqiang (John)" w:date="2016-09-13T15:16:00Z">
                  <w:rPr>
                    <w:i/>
                    <w:kern w:val="2"/>
                    <w:szCs w:val="22"/>
                  </w:rPr>
                </w:rPrChange>
              </w:rPr>
            </w:pPr>
            <w:r w:rsidRPr="000B0AED">
              <w:rPr>
                <w:i/>
                <w:kern w:val="2"/>
                <w:sz w:val="36"/>
                <w:szCs w:val="22"/>
                <w:rPrChange w:id="2377" w:author="Liqiang (John)" w:date="2016-09-13T15:16:00Z">
                  <w:rPr>
                    <w:i/>
                    <w:kern w:val="2"/>
                    <w:szCs w:val="22"/>
                  </w:rPr>
                </w:rPrChange>
              </w:rPr>
              <w:lastRenderedPageBreak/>
              <w:t xml:space="preserve">Beacon Slot Number </w:t>
            </w:r>
          </w:p>
        </w:tc>
        <w:tc>
          <w:tcPr>
            <w:tcW w:w="3119" w:type="dxa"/>
            <w:shd w:val="clear" w:color="auto" w:fill="auto"/>
          </w:tcPr>
          <w:p w:rsidR="00C11188" w:rsidRPr="00BD76F7" w:rsidRDefault="000B0AED" w:rsidP="009A7AFF">
            <w:pPr>
              <w:spacing w:before="100" w:beforeAutospacing="1" w:after="156" w:afterAutospacing="1"/>
              <w:rPr>
                <w:i/>
                <w:kern w:val="2"/>
                <w:sz w:val="36"/>
                <w:szCs w:val="22"/>
                <w:rPrChange w:id="2378" w:author="Liqiang (John)" w:date="2016-09-13T15:16:00Z">
                  <w:rPr>
                    <w:i/>
                    <w:kern w:val="2"/>
                    <w:szCs w:val="22"/>
                  </w:rPr>
                </w:rPrChange>
              </w:rPr>
            </w:pPr>
            <w:r w:rsidRPr="000B0AED">
              <w:rPr>
                <w:i/>
                <w:kern w:val="2"/>
                <w:sz w:val="36"/>
                <w:szCs w:val="22"/>
                <w:rPrChange w:id="2379" w:author="Liqiang (John)" w:date="2016-09-13T15:16:00Z">
                  <w:rPr>
                    <w:i/>
                    <w:kern w:val="2"/>
                    <w:szCs w:val="22"/>
                  </w:rPr>
                </w:rPrChange>
              </w:rPr>
              <w:t>Beacon Slot Used</w:t>
            </w:r>
          </w:p>
        </w:tc>
      </w:tr>
    </w:tbl>
    <w:p w:rsidR="00C11188" w:rsidRPr="00BD76F7" w:rsidRDefault="000B0AED" w:rsidP="009A7AFF">
      <w:pPr>
        <w:spacing w:after="156" w:line="0" w:lineRule="atLeast"/>
        <w:jc w:val="center"/>
        <w:rPr>
          <w:rFonts w:ascii="Arial" w:eastAsia="Arial" w:hAnsi="Arial"/>
          <w:b/>
          <w:i/>
          <w:sz w:val="36"/>
          <w:rPrChange w:id="2380" w:author="Liqiang (John)" w:date="2016-09-13T15:16:00Z">
            <w:rPr>
              <w:rFonts w:ascii="Arial" w:eastAsia="Arial" w:hAnsi="Arial"/>
              <w:b/>
              <w:i/>
            </w:rPr>
          </w:rPrChange>
        </w:rPr>
      </w:pPr>
      <w:bookmarkStart w:id="2381" w:name="_Ref449686171"/>
      <w:r w:rsidRPr="000B0AED">
        <w:rPr>
          <w:rFonts w:ascii="Arial" w:eastAsia="Arial" w:hAnsi="Arial"/>
          <w:b/>
          <w:i/>
          <w:sz w:val="36"/>
          <w:rPrChange w:id="2382" w:author="Liqiang (John)" w:date="2016-09-13T15:16:00Z">
            <w:rPr>
              <w:rFonts w:ascii="Arial" w:eastAsia="Arial" w:hAnsi="Arial"/>
              <w:b/>
              <w:i/>
            </w:rPr>
          </w:rPrChange>
        </w:rPr>
        <w:t xml:space="preserve">Figure </w:t>
      </w:r>
      <w:bookmarkEnd w:id="2381"/>
      <w:r w:rsidRPr="000B0AED">
        <w:rPr>
          <w:rFonts w:ascii="Arial" w:eastAsia="Arial" w:hAnsi="Arial"/>
          <w:b/>
          <w:i/>
          <w:sz w:val="36"/>
          <w:rPrChange w:id="2383" w:author="Liqiang (John)" w:date="2016-09-13T15:16:00Z">
            <w:rPr>
              <w:rFonts w:ascii="Arial" w:eastAsia="Arial" w:hAnsi="Arial"/>
              <w:b/>
              <w:i/>
            </w:rPr>
          </w:rPrChange>
        </w:rPr>
        <w:t>xx - BP descriptor field</w:t>
      </w:r>
    </w:p>
    <w:p w:rsidR="00C11188" w:rsidRPr="00BD76F7" w:rsidRDefault="000B0AED" w:rsidP="009A7AFF">
      <w:pPr>
        <w:spacing w:after="156" w:line="0" w:lineRule="atLeast"/>
        <w:ind w:left="20"/>
        <w:rPr>
          <w:rFonts w:eastAsia="Times New Roman"/>
          <w:i/>
          <w:sz w:val="36"/>
          <w:rPrChange w:id="2384" w:author="Liqiang (John)" w:date="2016-09-13T15:16:00Z">
            <w:rPr>
              <w:rFonts w:eastAsia="Times New Roman"/>
              <w:i/>
            </w:rPr>
          </w:rPrChange>
        </w:rPr>
      </w:pPr>
      <w:r w:rsidRPr="000B0AED">
        <w:rPr>
          <w:rFonts w:eastAsia="Times New Roman"/>
          <w:i/>
          <w:sz w:val="36"/>
          <w:rPrChange w:id="2385" w:author="Liqiang (John)" w:date="2016-09-13T15:16:00Z">
            <w:rPr>
              <w:rFonts w:eastAsia="Times New Roman"/>
              <w:i/>
            </w:rPr>
          </w:rPrChange>
        </w:rPr>
        <w:t>The Beacon Slot Number subfield shall contain the number of the beacon slots in the BP.</w:t>
      </w:r>
    </w:p>
    <w:p w:rsidR="00C11188" w:rsidRPr="00BD76F7" w:rsidRDefault="000B0AED" w:rsidP="009A7AFF">
      <w:pPr>
        <w:spacing w:after="156" w:line="0" w:lineRule="atLeast"/>
        <w:ind w:left="20"/>
        <w:rPr>
          <w:rFonts w:eastAsia="Times New Roman"/>
          <w:i/>
          <w:sz w:val="36"/>
          <w:rPrChange w:id="2386" w:author="Liqiang (John)" w:date="2016-09-13T15:16:00Z">
            <w:rPr>
              <w:rFonts w:eastAsia="Times New Roman"/>
              <w:i/>
            </w:rPr>
          </w:rPrChange>
        </w:rPr>
      </w:pPr>
      <w:r w:rsidRPr="000B0AED">
        <w:rPr>
          <w:rFonts w:eastAsia="Times New Roman"/>
          <w:i/>
          <w:sz w:val="36"/>
          <w:rPrChange w:id="2387" w:author="Liqiang (John)" w:date="2016-09-13T15:16:00Z">
            <w:rPr>
              <w:rFonts w:eastAsia="Times New Roman"/>
              <w:i/>
            </w:rPr>
          </w:rPrChange>
        </w:rPr>
        <w:t xml:space="preserve">The Beacon Slot </w:t>
      </w:r>
      <w:proofErr w:type="gramStart"/>
      <w:r w:rsidRPr="000B0AED">
        <w:rPr>
          <w:rFonts w:eastAsia="Times New Roman"/>
          <w:i/>
          <w:sz w:val="36"/>
          <w:rPrChange w:id="2388" w:author="Liqiang (John)" w:date="2016-09-13T15:16:00Z">
            <w:rPr>
              <w:rFonts w:eastAsia="Times New Roman"/>
              <w:i/>
            </w:rPr>
          </w:rPrChange>
        </w:rPr>
        <w:t>Used</w:t>
      </w:r>
      <w:proofErr w:type="gramEnd"/>
      <w:r w:rsidRPr="000B0AED">
        <w:rPr>
          <w:rFonts w:eastAsia="Times New Roman"/>
          <w:i/>
          <w:sz w:val="36"/>
          <w:rPrChange w:id="2389" w:author="Liqiang (John)" w:date="2016-09-13T15:16:00Z">
            <w:rPr>
              <w:rFonts w:eastAsia="Times New Roman"/>
              <w:i/>
            </w:rPr>
          </w:rPrChange>
        </w:rPr>
        <w:t xml:space="preserve"> subfield shall indicate which beacon slot is used by this VPAN.</w:t>
      </w:r>
    </w:p>
    <w:p w:rsidR="00320096" w:rsidRPr="00BD76F7" w:rsidRDefault="000B0AED" w:rsidP="009A7AFF">
      <w:pPr>
        <w:pStyle w:val="1"/>
        <w:rPr>
          <w:sz w:val="52"/>
          <w:rPrChange w:id="2390" w:author="Liqiang (John)" w:date="2016-09-13T15:16:00Z">
            <w:rPr/>
          </w:rPrChange>
        </w:rPr>
      </w:pPr>
      <w:r w:rsidRPr="000B0AED">
        <w:rPr>
          <w:sz w:val="52"/>
          <w:rPrChange w:id="2391" w:author="Liqiang (John)" w:date="2016-09-13T15:16:00Z">
            <w:rPr>
              <w:sz w:val="21"/>
              <w:szCs w:val="21"/>
            </w:rPr>
          </w:rPrChange>
        </w:rPr>
        <w:t>Comment 245</w:t>
      </w:r>
    </w:p>
    <w:p w:rsidR="00320096" w:rsidRPr="00BD76F7" w:rsidRDefault="00064E7E" w:rsidP="009A7AFF">
      <w:pPr>
        <w:spacing w:after="156"/>
        <w:rPr>
          <w:sz w:val="36"/>
          <w:rPrChange w:id="2392" w:author="Liqiang (John)" w:date="2016-09-13T15:16:00Z">
            <w:rPr/>
          </w:rPrChange>
        </w:rPr>
      </w:pPr>
      <w:r>
        <w:rPr>
          <w:noProof/>
          <w:snapToGrid/>
          <w:sz w:val="36"/>
          <w:rPrChange w:id="2393" w:author="Unknown">
            <w:rPr>
              <w:noProof/>
              <w:snapToGrid/>
            </w:rPr>
          </w:rPrChange>
        </w:rPr>
        <w:drawing>
          <wp:inline distT="0" distB="0" distL="0" distR="0">
            <wp:extent cx="8944610" cy="273050"/>
            <wp:effectExtent l="0" t="0" r="889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stretch>
                      <a:fillRect/>
                    </a:stretch>
                  </pic:blipFill>
                  <pic:spPr>
                    <a:xfrm>
                      <a:off x="0" y="0"/>
                      <a:ext cx="8944610" cy="273050"/>
                    </a:xfrm>
                    <a:prstGeom prst="rect">
                      <a:avLst/>
                    </a:prstGeom>
                  </pic:spPr>
                </pic:pic>
              </a:graphicData>
            </a:graphic>
          </wp:inline>
        </w:drawing>
      </w:r>
    </w:p>
    <w:p w:rsidR="00320096" w:rsidRPr="00BD76F7" w:rsidRDefault="000B0AED" w:rsidP="009A7AFF">
      <w:pPr>
        <w:pStyle w:val="2"/>
        <w:rPr>
          <w:sz w:val="44"/>
          <w:rPrChange w:id="2394" w:author="Liqiang (John)" w:date="2016-09-13T15:16:00Z">
            <w:rPr/>
          </w:rPrChange>
        </w:rPr>
      </w:pPr>
      <w:r w:rsidRPr="000B0AED">
        <w:rPr>
          <w:sz w:val="44"/>
          <w:rPrChange w:id="2395" w:author="Liqiang (John)" w:date="2016-09-13T15:16:00Z">
            <w:rPr>
              <w:sz w:val="21"/>
              <w:szCs w:val="21"/>
            </w:rPr>
          </w:rPrChange>
        </w:rPr>
        <w:t>Proposed solution</w:t>
      </w:r>
    </w:p>
    <w:p w:rsidR="00320096" w:rsidRPr="00BD76F7" w:rsidRDefault="000B0AED" w:rsidP="009A7AFF">
      <w:pPr>
        <w:spacing w:after="156"/>
        <w:rPr>
          <w:sz w:val="36"/>
          <w:rPrChange w:id="2396" w:author="Liqiang (John)" w:date="2016-09-13T15:16:00Z">
            <w:rPr/>
          </w:rPrChange>
        </w:rPr>
      </w:pPr>
      <w:r w:rsidRPr="000B0AED">
        <w:rPr>
          <w:sz w:val="36"/>
          <w:rPrChange w:id="2397" w:author="Liqiang (John)" w:date="2016-09-13T15:16:00Z">
            <w:rPr/>
          </w:rPrChange>
        </w:rPr>
        <w:t>The bandwidth ambiguity issue and potential solutions are discussed in comment 53. To resolve these issues, CAP configurations needs to be indicated in the beacon. A “CAP descriptor subfield” is needed. It is proposed to adopt the following text:</w:t>
      </w:r>
    </w:p>
    <w:p w:rsidR="0034486B" w:rsidRDefault="000B0AED" w:rsidP="009A7AFF">
      <w:pPr>
        <w:spacing w:after="156" w:line="0" w:lineRule="atLeast"/>
        <w:ind w:left="20"/>
        <w:rPr>
          <w:ins w:id="2398" w:author="Liqiang (John)" w:date="2016-09-14T10:37:00Z"/>
          <w:rFonts w:ascii="Arial" w:hAnsi="Arial" w:hint="eastAsia"/>
          <w:b/>
          <w:i/>
          <w:sz w:val="36"/>
        </w:rPr>
      </w:pPr>
      <w:r w:rsidRPr="000B0AED">
        <w:rPr>
          <w:rFonts w:ascii="Arial" w:eastAsia="Arial" w:hAnsi="Arial"/>
          <w:b/>
          <w:i/>
          <w:sz w:val="36"/>
          <w:rPrChange w:id="2399" w:author="Liqiang (John)" w:date="2016-09-13T15:16:00Z">
            <w:rPr>
              <w:rFonts w:ascii="Arial" w:eastAsia="Arial" w:hAnsi="Arial"/>
              <w:b/>
              <w:i/>
            </w:rPr>
          </w:rPrChange>
        </w:rPr>
        <w:t>6.4.6.1</w:t>
      </w:r>
      <w:proofErr w:type="gramStart"/>
      <w:r w:rsidRPr="000B0AED">
        <w:rPr>
          <w:rFonts w:ascii="Arial" w:eastAsia="Arial" w:hAnsi="Arial"/>
          <w:b/>
          <w:i/>
          <w:sz w:val="36"/>
          <w:rPrChange w:id="2400" w:author="Liqiang (John)" w:date="2016-09-13T15:16:00Z">
            <w:rPr>
              <w:rFonts w:ascii="Arial" w:eastAsia="Arial" w:hAnsi="Arial"/>
              <w:b/>
              <w:i/>
            </w:rPr>
          </w:rPrChange>
        </w:rPr>
        <w:t>.y</w:t>
      </w:r>
      <w:proofErr w:type="gramEnd"/>
      <w:r w:rsidRPr="000B0AED">
        <w:rPr>
          <w:rFonts w:ascii="Arial" w:eastAsia="Arial" w:hAnsi="Arial"/>
          <w:b/>
          <w:i/>
          <w:sz w:val="36"/>
          <w:rPrChange w:id="2401" w:author="Liqiang (John)" w:date="2016-09-13T15:16:00Z">
            <w:rPr>
              <w:rFonts w:ascii="Arial" w:eastAsia="Arial" w:hAnsi="Arial"/>
              <w:b/>
              <w:i/>
            </w:rPr>
          </w:rPrChange>
        </w:rPr>
        <w:t xml:space="preserve"> CAP Descriptor field</w:t>
      </w:r>
    </w:p>
    <w:p w:rsidR="00B85A45" w:rsidRPr="00B85A45" w:rsidRDefault="00B85A45" w:rsidP="009A7AFF">
      <w:pPr>
        <w:spacing w:after="156" w:line="0" w:lineRule="atLeast"/>
        <w:ind w:left="20"/>
        <w:rPr>
          <w:rFonts w:ascii="Arial" w:hAnsi="Arial" w:hint="eastAsia"/>
          <w:i/>
          <w:sz w:val="36"/>
          <w:rPrChange w:id="2402" w:author="Liqiang (John)" w:date="2016-09-14T10:37:00Z">
            <w:rPr>
              <w:rFonts w:ascii="Arial" w:eastAsia="Arial" w:hAnsi="Arial"/>
              <w:b/>
              <w:i/>
            </w:rPr>
          </w:rPrChange>
        </w:rPr>
      </w:pPr>
      <w:ins w:id="2403" w:author="Liqiang (John)" w:date="2016-09-14T10:37:00Z">
        <w:r w:rsidRPr="00B85A45">
          <w:rPr>
            <w:rFonts w:ascii="Arial" w:hAnsi="Arial" w:hint="eastAsia"/>
            <w:i/>
            <w:sz w:val="36"/>
            <w:rPrChange w:id="2404" w:author="Liqiang (John)" w:date="2016-09-14T10:37:00Z">
              <w:rPr>
                <w:rFonts w:ascii="Arial" w:hAnsi="Arial" w:hint="eastAsia"/>
                <w:b/>
                <w:i/>
                <w:sz w:val="36"/>
              </w:rPr>
            </w:rPrChange>
          </w:rPr>
          <w:lastRenderedPageBreak/>
          <w:t>[</w:t>
        </w:r>
        <w:proofErr w:type="gramStart"/>
        <w:r w:rsidRPr="00B85A45">
          <w:rPr>
            <w:rFonts w:ascii="Arial" w:hAnsi="Arial" w:hint="eastAsia"/>
            <w:i/>
            <w:sz w:val="36"/>
            <w:rPrChange w:id="2405" w:author="Liqiang (John)" w:date="2016-09-14T10:37:00Z">
              <w:rPr>
                <w:rFonts w:ascii="Arial" w:hAnsi="Arial" w:hint="eastAsia"/>
                <w:b/>
                <w:i/>
                <w:sz w:val="36"/>
              </w:rPr>
            </w:rPrChange>
          </w:rPr>
          <w:t>editor</w:t>
        </w:r>
        <w:r w:rsidRPr="00B85A45">
          <w:rPr>
            <w:rFonts w:ascii="Arial" w:hAnsi="Arial"/>
            <w:i/>
            <w:sz w:val="36"/>
            <w:rPrChange w:id="2406" w:author="Liqiang (John)" w:date="2016-09-14T10:37:00Z">
              <w:rPr>
                <w:rFonts w:ascii="Arial" w:hAnsi="Arial"/>
                <w:b/>
                <w:i/>
                <w:sz w:val="36"/>
              </w:rPr>
            </w:rPrChange>
          </w:rPr>
          <w:t>’</w:t>
        </w:r>
        <w:r w:rsidRPr="00B85A45">
          <w:rPr>
            <w:rFonts w:ascii="Arial" w:hAnsi="Arial" w:hint="eastAsia"/>
            <w:i/>
            <w:sz w:val="36"/>
            <w:rPrChange w:id="2407" w:author="Liqiang (John)" w:date="2016-09-14T10:37:00Z">
              <w:rPr>
                <w:rFonts w:ascii="Arial" w:hAnsi="Arial" w:hint="eastAsia"/>
                <w:b/>
                <w:i/>
                <w:sz w:val="36"/>
              </w:rPr>
            </w:rPrChange>
          </w:rPr>
          <w:t>s</w:t>
        </w:r>
        <w:proofErr w:type="gramEnd"/>
        <w:r w:rsidRPr="00B85A45">
          <w:rPr>
            <w:rFonts w:ascii="Arial" w:hAnsi="Arial" w:hint="eastAsia"/>
            <w:i/>
            <w:sz w:val="36"/>
            <w:rPrChange w:id="2408" w:author="Liqiang (John)" w:date="2016-09-14T10:37:00Z">
              <w:rPr>
                <w:rFonts w:ascii="Arial" w:hAnsi="Arial" w:hint="eastAsia"/>
                <w:b/>
                <w:i/>
                <w:sz w:val="36"/>
              </w:rPr>
            </w:rPrChange>
          </w:rPr>
          <w:t xml:space="preserve"> note: the text will be </w:t>
        </w:r>
        <w:proofErr w:type="spellStart"/>
        <w:r w:rsidRPr="00B85A45">
          <w:rPr>
            <w:rFonts w:ascii="Arial" w:hAnsi="Arial" w:hint="eastAsia"/>
            <w:i/>
            <w:sz w:val="36"/>
            <w:rPrChange w:id="2409" w:author="Liqiang (John)" w:date="2016-09-14T10:37:00Z">
              <w:rPr>
                <w:rFonts w:ascii="Arial" w:hAnsi="Arial" w:hint="eastAsia"/>
                <w:b/>
                <w:i/>
                <w:sz w:val="36"/>
              </w:rPr>
            </w:rPrChange>
          </w:rPr>
          <w:t>privoded</w:t>
        </w:r>
        <w:proofErr w:type="spellEnd"/>
        <w:r w:rsidRPr="00B85A45">
          <w:rPr>
            <w:rFonts w:ascii="Arial" w:hAnsi="Arial" w:hint="eastAsia"/>
            <w:i/>
            <w:sz w:val="36"/>
            <w:rPrChange w:id="2410" w:author="Liqiang (John)" w:date="2016-09-14T10:37:00Z">
              <w:rPr>
                <w:rFonts w:ascii="Arial" w:hAnsi="Arial" w:hint="eastAsia"/>
                <w:b/>
                <w:i/>
                <w:sz w:val="36"/>
              </w:rPr>
            </w:rPrChange>
          </w:rPr>
          <w:t xml:space="preserve"> as a comment against D1]</w:t>
        </w:r>
      </w:ins>
    </w:p>
    <w:p w:rsidR="0034486B" w:rsidRPr="00BD76F7" w:rsidDel="00B85A45" w:rsidRDefault="000B0AED" w:rsidP="009A7AFF">
      <w:pPr>
        <w:spacing w:after="156" w:line="0" w:lineRule="atLeast"/>
        <w:ind w:left="20"/>
        <w:rPr>
          <w:del w:id="2411" w:author="Liqiang (John)" w:date="2016-09-14T10:37:00Z"/>
          <w:rFonts w:eastAsia="Times New Roman"/>
          <w:i/>
          <w:sz w:val="36"/>
          <w:rPrChange w:id="2412" w:author="Liqiang (John)" w:date="2016-09-13T15:16:00Z">
            <w:rPr>
              <w:del w:id="2413" w:author="Liqiang (John)" w:date="2016-09-14T10:37:00Z"/>
              <w:rFonts w:eastAsia="Times New Roman"/>
              <w:i/>
            </w:rPr>
          </w:rPrChange>
        </w:rPr>
      </w:pPr>
      <w:del w:id="2414" w:author="Liqiang (John)" w:date="2016-09-14T10:37:00Z">
        <w:r w:rsidRPr="000B0AED" w:rsidDel="00B85A45">
          <w:rPr>
            <w:rFonts w:eastAsia="Times New Roman"/>
            <w:i/>
            <w:sz w:val="36"/>
            <w:rPrChange w:id="2415" w:author="Liqiang (John)" w:date="2016-09-13T15:16:00Z">
              <w:rPr>
                <w:rFonts w:eastAsia="Times New Roman"/>
                <w:i/>
              </w:rPr>
            </w:rPrChange>
          </w:rPr>
          <w:delText>The CAP Descriptor field shall be formatted as illustrated in Figure xx.</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59"/>
        <w:gridCol w:w="2260"/>
        <w:gridCol w:w="2260"/>
        <w:gridCol w:w="2260"/>
      </w:tblGrid>
      <w:tr w:rsidR="0034486B" w:rsidRPr="00BD76F7" w:rsidDel="00B85A45" w:rsidTr="0071123E">
        <w:trPr>
          <w:trHeight w:val="293"/>
          <w:jc w:val="center"/>
          <w:del w:id="2416" w:author="Liqiang (John)" w:date="2016-09-14T10:37:00Z"/>
        </w:trPr>
        <w:tc>
          <w:tcPr>
            <w:tcW w:w="2259" w:type="dxa"/>
            <w:shd w:val="clear" w:color="auto" w:fill="auto"/>
          </w:tcPr>
          <w:p w:rsidR="0034486B" w:rsidRPr="00BD76F7" w:rsidDel="00B85A45" w:rsidRDefault="000B0AED" w:rsidP="009A7AFF">
            <w:pPr>
              <w:spacing w:before="100" w:beforeAutospacing="1" w:after="156" w:afterAutospacing="1"/>
              <w:rPr>
                <w:del w:id="2417" w:author="Liqiang (John)" w:date="2016-09-14T10:37:00Z"/>
                <w:i/>
                <w:kern w:val="2"/>
                <w:sz w:val="36"/>
                <w:szCs w:val="22"/>
                <w:rPrChange w:id="2418" w:author="Liqiang (John)" w:date="2016-09-13T15:16:00Z">
                  <w:rPr>
                    <w:del w:id="2419" w:author="Liqiang (John)" w:date="2016-09-14T10:37:00Z"/>
                    <w:i/>
                    <w:kern w:val="2"/>
                    <w:szCs w:val="22"/>
                  </w:rPr>
                </w:rPrChange>
              </w:rPr>
            </w:pPr>
            <w:del w:id="2420" w:author="Liqiang (John)" w:date="2016-09-14T10:37:00Z">
              <w:r w:rsidRPr="000B0AED" w:rsidDel="00B85A45">
                <w:rPr>
                  <w:i/>
                  <w:kern w:val="2"/>
                  <w:sz w:val="36"/>
                  <w:szCs w:val="22"/>
                  <w:rPrChange w:id="2421" w:author="Liqiang (John)" w:date="2016-09-13T15:16:00Z">
                    <w:rPr>
                      <w:i/>
                      <w:kern w:val="2"/>
                      <w:szCs w:val="22"/>
                    </w:rPr>
                  </w:rPrChange>
                </w:rPr>
                <w:delText>Octets:1</w:delText>
              </w:r>
            </w:del>
          </w:p>
        </w:tc>
        <w:tc>
          <w:tcPr>
            <w:tcW w:w="2260" w:type="dxa"/>
            <w:shd w:val="clear" w:color="auto" w:fill="auto"/>
          </w:tcPr>
          <w:p w:rsidR="0034486B" w:rsidRPr="00BD76F7" w:rsidDel="00B85A45" w:rsidRDefault="000B0AED" w:rsidP="009A7AFF">
            <w:pPr>
              <w:spacing w:before="100" w:beforeAutospacing="1" w:after="156" w:afterAutospacing="1"/>
              <w:rPr>
                <w:del w:id="2422" w:author="Liqiang (John)" w:date="2016-09-14T10:37:00Z"/>
                <w:i/>
                <w:kern w:val="2"/>
                <w:sz w:val="36"/>
                <w:szCs w:val="22"/>
                <w:rPrChange w:id="2423" w:author="Liqiang (John)" w:date="2016-09-13T15:16:00Z">
                  <w:rPr>
                    <w:del w:id="2424" w:author="Liqiang (John)" w:date="2016-09-14T10:37:00Z"/>
                    <w:i/>
                    <w:kern w:val="2"/>
                    <w:szCs w:val="22"/>
                  </w:rPr>
                </w:rPrChange>
              </w:rPr>
            </w:pPr>
            <w:del w:id="2425" w:author="Liqiang (John)" w:date="2016-09-14T10:37:00Z">
              <w:r w:rsidRPr="000B0AED" w:rsidDel="00B85A45">
                <w:rPr>
                  <w:i/>
                  <w:kern w:val="2"/>
                  <w:sz w:val="36"/>
                  <w:szCs w:val="22"/>
                  <w:rPrChange w:id="2426" w:author="Liqiang (John)" w:date="2016-09-13T15:16:00Z">
                    <w:rPr>
                      <w:i/>
                      <w:kern w:val="2"/>
                      <w:szCs w:val="22"/>
                    </w:rPr>
                  </w:rPrChange>
                </w:rPr>
                <w:delText>2</w:delText>
              </w:r>
            </w:del>
          </w:p>
        </w:tc>
        <w:tc>
          <w:tcPr>
            <w:tcW w:w="2260" w:type="dxa"/>
            <w:shd w:val="clear" w:color="auto" w:fill="auto"/>
          </w:tcPr>
          <w:p w:rsidR="0034486B" w:rsidRPr="00BD76F7" w:rsidDel="00B85A45" w:rsidRDefault="000B0AED" w:rsidP="009A7AFF">
            <w:pPr>
              <w:spacing w:before="100" w:beforeAutospacing="1" w:after="156" w:afterAutospacing="1"/>
              <w:rPr>
                <w:del w:id="2427" w:author="Liqiang (John)" w:date="2016-09-14T10:37:00Z"/>
                <w:i/>
                <w:kern w:val="2"/>
                <w:sz w:val="36"/>
                <w:szCs w:val="22"/>
                <w:rPrChange w:id="2428" w:author="Liqiang (John)" w:date="2016-09-13T15:16:00Z">
                  <w:rPr>
                    <w:del w:id="2429" w:author="Liqiang (John)" w:date="2016-09-14T10:37:00Z"/>
                    <w:i/>
                    <w:kern w:val="2"/>
                    <w:szCs w:val="22"/>
                  </w:rPr>
                </w:rPrChange>
              </w:rPr>
            </w:pPr>
            <w:del w:id="2430" w:author="Liqiang (John)" w:date="2016-09-14T10:37:00Z">
              <w:r w:rsidRPr="000B0AED" w:rsidDel="00B85A45">
                <w:rPr>
                  <w:i/>
                  <w:kern w:val="2"/>
                  <w:sz w:val="36"/>
                  <w:szCs w:val="22"/>
                  <w:rPrChange w:id="2431" w:author="Liqiang (John)" w:date="2016-09-13T15:16:00Z">
                    <w:rPr>
                      <w:i/>
                      <w:kern w:val="2"/>
                      <w:szCs w:val="22"/>
                    </w:rPr>
                  </w:rPrChange>
                </w:rPr>
                <w:delText>…</w:delText>
              </w:r>
            </w:del>
          </w:p>
        </w:tc>
        <w:tc>
          <w:tcPr>
            <w:tcW w:w="2260" w:type="dxa"/>
            <w:shd w:val="clear" w:color="auto" w:fill="auto"/>
          </w:tcPr>
          <w:p w:rsidR="0034486B" w:rsidRPr="00BD76F7" w:rsidDel="00B85A45" w:rsidRDefault="000B0AED" w:rsidP="009A7AFF">
            <w:pPr>
              <w:spacing w:before="100" w:beforeAutospacing="1" w:after="156" w:afterAutospacing="1"/>
              <w:rPr>
                <w:del w:id="2432" w:author="Liqiang (John)" w:date="2016-09-14T10:37:00Z"/>
                <w:i/>
                <w:kern w:val="2"/>
                <w:sz w:val="36"/>
                <w:szCs w:val="22"/>
                <w:rPrChange w:id="2433" w:author="Liqiang (John)" w:date="2016-09-13T15:16:00Z">
                  <w:rPr>
                    <w:del w:id="2434" w:author="Liqiang (John)" w:date="2016-09-14T10:37:00Z"/>
                    <w:i/>
                    <w:kern w:val="2"/>
                    <w:szCs w:val="22"/>
                  </w:rPr>
                </w:rPrChange>
              </w:rPr>
            </w:pPr>
            <w:del w:id="2435" w:author="Liqiang (John)" w:date="2016-09-14T10:37:00Z">
              <w:r w:rsidRPr="000B0AED" w:rsidDel="00B85A45">
                <w:rPr>
                  <w:i/>
                  <w:kern w:val="2"/>
                  <w:sz w:val="36"/>
                  <w:szCs w:val="22"/>
                  <w:rPrChange w:id="2436" w:author="Liqiang (John)" w:date="2016-09-13T15:16:00Z">
                    <w:rPr>
                      <w:i/>
                      <w:kern w:val="2"/>
                      <w:szCs w:val="22"/>
                    </w:rPr>
                  </w:rPrChange>
                </w:rPr>
                <w:delText>N</w:delText>
              </w:r>
            </w:del>
          </w:p>
        </w:tc>
      </w:tr>
      <w:tr w:rsidR="0034486B" w:rsidRPr="00BD76F7" w:rsidDel="00B85A45" w:rsidTr="0071123E">
        <w:trPr>
          <w:jc w:val="center"/>
          <w:del w:id="2437" w:author="Liqiang (John)" w:date="2016-09-14T10:37:00Z"/>
        </w:trPr>
        <w:tc>
          <w:tcPr>
            <w:tcW w:w="2259" w:type="dxa"/>
            <w:shd w:val="clear" w:color="auto" w:fill="auto"/>
          </w:tcPr>
          <w:p w:rsidR="0034486B" w:rsidRPr="00BD76F7" w:rsidDel="00B85A45" w:rsidRDefault="000B0AED" w:rsidP="009A7AFF">
            <w:pPr>
              <w:spacing w:before="100" w:beforeAutospacing="1" w:after="156" w:afterAutospacing="1"/>
              <w:rPr>
                <w:del w:id="2438" w:author="Liqiang (John)" w:date="2016-09-14T10:37:00Z"/>
                <w:i/>
                <w:kern w:val="2"/>
                <w:sz w:val="36"/>
                <w:szCs w:val="22"/>
                <w:rPrChange w:id="2439" w:author="Liqiang (John)" w:date="2016-09-13T15:16:00Z">
                  <w:rPr>
                    <w:del w:id="2440" w:author="Liqiang (John)" w:date="2016-09-14T10:37:00Z"/>
                    <w:i/>
                    <w:kern w:val="2"/>
                    <w:szCs w:val="22"/>
                  </w:rPr>
                </w:rPrChange>
              </w:rPr>
            </w:pPr>
            <w:del w:id="2441" w:author="Liqiang (John)" w:date="2016-09-14T10:37:00Z">
              <w:r w:rsidRPr="000B0AED" w:rsidDel="00B85A45">
                <w:rPr>
                  <w:i/>
                  <w:kern w:val="2"/>
                  <w:sz w:val="36"/>
                  <w:szCs w:val="22"/>
                  <w:rPrChange w:id="2442" w:author="Liqiang (John)" w:date="2016-09-13T15:16:00Z">
                    <w:rPr>
                      <w:i/>
                      <w:kern w:val="2"/>
                      <w:szCs w:val="22"/>
                    </w:rPr>
                  </w:rPrChange>
                </w:rPr>
                <w:delText>Section Number</w:delText>
              </w:r>
            </w:del>
          </w:p>
        </w:tc>
        <w:tc>
          <w:tcPr>
            <w:tcW w:w="2260" w:type="dxa"/>
            <w:shd w:val="clear" w:color="auto" w:fill="auto"/>
          </w:tcPr>
          <w:p w:rsidR="0034486B" w:rsidRPr="00BD76F7" w:rsidDel="00B85A45" w:rsidRDefault="000B0AED" w:rsidP="009A7AFF">
            <w:pPr>
              <w:spacing w:before="100" w:beforeAutospacing="1" w:after="156" w:afterAutospacing="1"/>
              <w:rPr>
                <w:del w:id="2443" w:author="Liqiang (John)" w:date="2016-09-14T10:37:00Z"/>
                <w:i/>
                <w:kern w:val="2"/>
                <w:sz w:val="36"/>
                <w:szCs w:val="22"/>
                <w:rPrChange w:id="2444" w:author="Liqiang (John)" w:date="2016-09-13T15:16:00Z">
                  <w:rPr>
                    <w:del w:id="2445" w:author="Liqiang (John)" w:date="2016-09-14T10:37:00Z"/>
                    <w:i/>
                    <w:kern w:val="2"/>
                    <w:szCs w:val="22"/>
                  </w:rPr>
                </w:rPrChange>
              </w:rPr>
            </w:pPr>
            <w:del w:id="2446" w:author="Liqiang (John)" w:date="2016-09-14T10:37:00Z">
              <w:r w:rsidRPr="000B0AED" w:rsidDel="00B85A45">
                <w:rPr>
                  <w:i/>
                  <w:kern w:val="2"/>
                  <w:sz w:val="36"/>
                  <w:szCs w:val="22"/>
                  <w:rPrChange w:id="2447" w:author="Liqiang (John)" w:date="2016-09-13T15:16:00Z">
                    <w:rPr>
                      <w:i/>
                      <w:kern w:val="2"/>
                      <w:szCs w:val="22"/>
                    </w:rPr>
                  </w:rPrChange>
                </w:rPr>
                <w:delText>Section[1] Descriptor</w:delText>
              </w:r>
            </w:del>
          </w:p>
        </w:tc>
        <w:tc>
          <w:tcPr>
            <w:tcW w:w="2260" w:type="dxa"/>
            <w:shd w:val="clear" w:color="auto" w:fill="auto"/>
          </w:tcPr>
          <w:p w:rsidR="0034486B" w:rsidRPr="00BD76F7" w:rsidDel="00B85A45" w:rsidRDefault="000B0AED" w:rsidP="009A7AFF">
            <w:pPr>
              <w:spacing w:before="100" w:beforeAutospacing="1" w:after="156" w:afterAutospacing="1"/>
              <w:rPr>
                <w:del w:id="2448" w:author="Liqiang (John)" w:date="2016-09-14T10:37:00Z"/>
                <w:i/>
                <w:kern w:val="2"/>
                <w:sz w:val="36"/>
                <w:szCs w:val="22"/>
                <w:rPrChange w:id="2449" w:author="Liqiang (John)" w:date="2016-09-13T15:16:00Z">
                  <w:rPr>
                    <w:del w:id="2450" w:author="Liqiang (John)" w:date="2016-09-14T10:37:00Z"/>
                    <w:i/>
                    <w:kern w:val="2"/>
                    <w:szCs w:val="22"/>
                  </w:rPr>
                </w:rPrChange>
              </w:rPr>
            </w:pPr>
            <w:del w:id="2451" w:author="Liqiang (John)" w:date="2016-09-14T10:37:00Z">
              <w:r w:rsidRPr="000B0AED" w:rsidDel="00B85A45">
                <w:rPr>
                  <w:i/>
                  <w:kern w:val="2"/>
                  <w:sz w:val="36"/>
                  <w:szCs w:val="22"/>
                  <w:rPrChange w:id="2452" w:author="Liqiang (John)" w:date="2016-09-13T15:16:00Z">
                    <w:rPr>
                      <w:i/>
                      <w:kern w:val="2"/>
                      <w:szCs w:val="22"/>
                    </w:rPr>
                  </w:rPrChange>
                </w:rPr>
                <w:delText>…</w:delText>
              </w:r>
            </w:del>
          </w:p>
        </w:tc>
        <w:tc>
          <w:tcPr>
            <w:tcW w:w="2260" w:type="dxa"/>
            <w:shd w:val="clear" w:color="auto" w:fill="auto"/>
          </w:tcPr>
          <w:p w:rsidR="0034486B" w:rsidRPr="00BD76F7" w:rsidDel="00B85A45" w:rsidRDefault="000B0AED" w:rsidP="009A7AFF">
            <w:pPr>
              <w:spacing w:before="100" w:beforeAutospacing="1" w:after="156" w:afterAutospacing="1"/>
              <w:rPr>
                <w:del w:id="2453" w:author="Liqiang (John)" w:date="2016-09-14T10:37:00Z"/>
                <w:i/>
                <w:kern w:val="2"/>
                <w:sz w:val="36"/>
                <w:szCs w:val="22"/>
                <w:rPrChange w:id="2454" w:author="Liqiang (John)" w:date="2016-09-13T15:16:00Z">
                  <w:rPr>
                    <w:del w:id="2455" w:author="Liqiang (John)" w:date="2016-09-14T10:37:00Z"/>
                    <w:i/>
                    <w:kern w:val="2"/>
                    <w:szCs w:val="22"/>
                  </w:rPr>
                </w:rPrChange>
              </w:rPr>
            </w:pPr>
            <w:del w:id="2456" w:author="Liqiang (John)" w:date="2016-09-14T10:37:00Z">
              <w:r w:rsidRPr="000B0AED" w:rsidDel="00B85A45">
                <w:rPr>
                  <w:i/>
                  <w:kern w:val="2"/>
                  <w:sz w:val="36"/>
                  <w:szCs w:val="22"/>
                  <w:rPrChange w:id="2457" w:author="Liqiang (John)" w:date="2016-09-13T15:16:00Z">
                    <w:rPr>
                      <w:i/>
                      <w:kern w:val="2"/>
                      <w:szCs w:val="22"/>
                    </w:rPr>
                  </w:rPrChange>
                </w:rPr>
                <w:delText>Section[N] Descriptor</w:delText>
              </w:r>
            </w:del>
          </w:p>
        </w:tc>
      </w:tr>
    </w:tbl>
    <w:p w:rsidR="0034486B" w:rsidRPr="00BD76F7" w:rsidDel="00B85A45" w:rsidRDefault="000B0AED" w:rsidP="009A7AFF">
      <w:pPr>
        <w:spacing w:after="156" w:line="0" w:lineRule="atLeast"/>
        <w:jc w:val="center"/>
        <w:rPr>
          <w:del w:id="2458" w:author="Liqiang (John)" w:date="2016-09-14T10:37:00Z"/>
          <w:rFonts w:ascii="Arial" w:eastAsia="Arial" w:hAnsi="Arial"/>
          <w:b/>
          <w:i/>
          <w:sz w:val="36"/>
          <w:rPrChange w:id="2459" w:author="Liqiang (John)" w:date="2016-09-13T15:16:00Z">
            <w:rPr>
              <w:del w:id="2460" w:author="Liqiang (John)" w:date="2016-09-14T10:37:00Z"/>
              <w:rFonts w:ascii="Arial" w:eastAsia="Arial" w:hAnsi="Arial"/>
              <w:b/>
              <w:i/>
            </w:rPr>
          </w:rPrChange>
        </w:rPr>
      </w:pPr>
      <w:del w:id="2461" w:author="Liqiang (John)" w:date="2016-09-14T10:37:00Z">
        <w:r w:rsidRPr="000B0AED" w:rsidDel="00B85A45">
          <w:rPr>
            <w:rFonts w:ascii="Arial" w:eastAsia="Arial" w:hAnsi="Arial"/>
            <w:b/>
            <w:i/>
            <w:sz w:val="36"/>
            <w:rPrChange w:id="2462" w:author="Liqiang (John)" w:date="2016-09-13T15:16:00Z">
              <w:rPr>
                <w:rFonts w:ascii="Arial" w:eastAsia="Arial" w:hAnsi="Arial"/>
                <w:b/>
                <w:i/>
              </w:rPr>
            </w:rPrChange>
          </w:rPr>
          <w:delText>Figure xx – CAP Descriptor field</w:delText>
        </w:r>
      </w:del>
    </w:p>
    <w:p w:rsidR="0034486B" w:rsidRPr="00BD76F7" w:rsidDel="00B85A45" w:rsidRDefault="000B0AED" w:rsidP="009A7AFF">
      <w:pPr>
        <w:spacing w:before="100" w:beforeAutospacing="1" w:after="156" w:afterAutospacing="1"/>
        <w:rPr>
          <w:del w:id="2463" w:author="Liqiang (John)" w:date="2016-09-14T10:37:00Z"/>
          <w:i/>
          <w:sz w:val="36"/>
          <w:rPrChange w:id="2464" w:author="Liqiang (John)" w:date="2016-09-13T15:16:00Z">
            <w:rPr>
              <w:del w:id="2465" w:author="Liqiang (John)" w:date="2016-09-14T10:37:00Z"/>
              <w:i/>
            </w:rPr>
          </w:rPrChange>
        </w:rPr>
      </w:pPr>
      <w:del w:id="2466" w:author="Liqiang (John)" w:date="2016-09-14T10:37:00Z">
        <w:r w:rsidRPr="000B0AED" w:rsidDel="00B85A45">
          <w:rPr>
            <w:i/>
            <w:sz w:val="36"/>
            <w:rPrChange w:id="2467" w:author="Liqiang (John)" w:date="2016-09-13T15:16:00Z">
              <w:rPr>
                <w:i/>
              </w:rPr>
            </w:rPrChange>
          </w:rPr>
          <w:delText>The Section Number subfield indicates the number of the sections that the CAP is divided into. The CAP Descriptor field shall include N Section Descriptor, and N is the value that the Section Number subfield represents.</w:delText>
        </w:r>
      </w:del>
    </w:p>
    <w:p w:rsidR="0034486B" w:rsidRPr="00BD76F7" w:rsidDel="00B85A45" w:rsidRDefault="000B0AED" w:rsidP="009A7AFF">
      <w:pPr>
        <w:spacing w:before="100" w:beforeAutospacing="1" w:after="156" w:afterAutospacing="1"/>
        <w:rPr>
          <w:del w:id="2468" w:author="Liqiang (John)" w:date="2016-09-14T10:37:00Z"/>
          <w:i/>
          <w:sz w:val="36"/>
          <w:rPrChange w:id="2469" w:author="Liqiang (John)" w:date="2016-09-13T15:16:00Z">
            <w:rPr>
              <w:del w:id="2470" w:author="Liqiang (John)" w:date="2016-09-14T10:37:00Z"/>
              <w:i/>
            </w:rPr>
          </w:rPrChange>
        </w:rPr>
      </w:pPr>
      <w:del w:id="2471" w:author="Liqiang (John)" w:date="2016-09-14T10:37:00Z">
        <w:r w:rsidRPr="000B0AED" w:rsidDel="00B85A45">
          <w:rPr>
            <w:i/>
            <w:sz w:val="36"/>
            <w:rPrChange w:id="2472" w:author="Liqiang (John)" w:date="2016-09-13T15:16:00Z">
              <w:rPr>
                <w:i/>
              </w:rPr>
            </w:rPrChange>
          </w:rPr>
          <w:delText xml:space="preserve">The Section[i] Descriptor shall be formatted as illustrated in </w:delText>
        </w:r>
        <w:r w:rsidRPr="000B0AED" w:rsidDel="00B85A45">
          <w:rPr>
            <w:i/>
            <w:sz w:val="36"/>
            <w:rPrChange w:id="2473" w:author="Liqiang (John)" w:date="2016-09-13T15:16:00Z">
              <w:rPr>
                <w:i/>
              </w:rPr>
            </w:rPrChange>
          </w:rPr>
          <w:fldChar w:fldCharType="begin"/>
        </w:r>
        <w:r w:rsidRPr="000B0AED" w:rsidDel="00B85A45">
          <w:rPr>
            <w:i/>
            <w:sz w:val="36"/>
            <w:rPrChange w:id="2474" w:author="Liqiang (John)" w:date="2016-09-13T15:16:00Z">
              <w:rPr>
                <w:i/>
              </w:rPr>
            </w:rPrChange>
          </w:rPr>
          <w:delInstrText xml:space="preserve"> REF _Ref449686343 \h  \* MERGEFORMAT </w:delInstrText>
        </w:r>
        <w:r w:rsidRPr="000B0AED" w:rsidDel="00B85A45">
          <w:rPr>
            <w:i/>
            <w:sz w:val="36"/>
            <w:rPrChange w:id="2475" w:author="Liqiang (John)" w:date="2016-09-13T15:16:00Z">
              <w:rPr>
                <w:i/>
                <w:sz w:val="36"/>
              </w:rPr>
            </w:rPrChange>
          </w:rPr>
        </w:r>
        <w:r w:rsidRPr="000B0AED" w:rsidDel="00B85A45">
          <w:rPr>
            <w:i/>
            <w:sz w:val="36"/>
            <w:rPrChange w:id="2476" w:author="Liqiang (John)" w:date="2016-09-13T15:16:00Z">
              <w:rPr>
                <w:i/>
              </w:rPr>
            </w:rPrChange>
          </w:rPr>
          <w:fldChar w:fldCharType="separate"/>
        </w:r>
        <w:r w:rsidRPr="000B0AED" w:rsidDel="00B85A45">
          <w:rPr>
            <w:i/>
            <w:sz w:val="36"/>
            <w:rPrChange w:id="2477" w:author="Liqiang (John)" w:date="2016-09-13T15:16:00Z">
              <w:rPr>
                <w:i/>
              </w:rPr>
            </w:rPrChange>
          </w:rPr>
          <w:delText>Table xx</w:delText>
        </w:r>
        <w:r w:rsidRPr="000B0AED" w:rsidDel="00B85A45">
          <w:rPr>
            <w:i/>
            <w:sz w:val="36"/>
            <w:rPrChange w:id="2478" w:author="Liqiang (John)" w:date="2016-09-13T15:16:00Z">
              <w:rPr>
                <w:i/>
              </w:rPr>
            </w:rPrChange>
          </w:rPr>
          <w:fldChar w:fldCharType="end"/>
        </w:r>
        <w:r w:rsidRPr="000B0AED" w:rsidDel="00B85A45">
          <w:rPr>
            <w:i/>
            <w:sz w:val="36"/>
            <w:rPrChange w:id="2479" w:author="Liqiang (John)" w:date="2016-09-13T15:16:00Z">
              <w:rPr>
                <w:i/>
              </w:rPr>
            </w:rPrChange>
          </w:rPr>
          <w:delText>.</w:delText>
        </w:r>
      </w:del>
    </w:p>
    <w:p w:rsidR="0034486B" w:rsidRPr="00BD76F7" w:rsidDel="00B85A45" w:rsidRDefault="000B0AED" w:rsidP="009A7AFF">
      <w:pPr>
        <w:spacing w:after="156" w:line="0" w:lineRule="atLeast"/>
        <w:jc w:val="center"/>
        <w:rPr>
          <w:del w:id="2480" w:author="Liqiang (John)" w:date="2016-09-14T10:37:00Z"/>
          <w:rFonts w:ascii="Arial" w:eastAsia="Arial" w:hAnsi="Arial"/>
          <w:b/>
          <w:i/>
          <w:sz w:val="36"/>
          <w:rPrChange w:id="2481" w:author="Liqiang (John)" w:date="2016-09-13T15:16:00Z">
            <w:rPr>
              <w:del w:id="2482" w:author="Liqiang (John)" w:date="2016-09-14T10:37:00Z"/>
              <w:rFonts w:ascii="Arial" w:eastAsia="Arial" w:hAnsi="Arial"/>
              <w:b/>
              <w:i/>
            </w:rPr>
          </w:rPrChange>
        </w:rPr>
      </w:pPr>
      <w:bookmarkStart w:id="2483" w:name="_Ref449686343"/>
      <w:del w:id="2484" w:author="Liqiang (John)" w:date="2016-09-14T10:37:00Z">
        <w:r w:rsidRPr="000B0AED" w:rsidDel="00B85A45">
          <w:rPr>
            <w:rFonts w:ascii="Arial" w:eastAsia="Arial" w:hAnsi="Arial"/>
            <w:b/>
            <w:i/>
            <w:sz w:val="36"/>
            <w:rPrChange w:id="2485" w:author="Liqiang (John)" w:date="2016-09-13T15:16:00Z">
              <w:rPr>
                <w:rFonts w:ascii="Arial" w:eastAsia="Arial" w:hAnsi="Arial"/>
                <w:b/>
                <w:i/>
              </w:rPr>
            </w:rPrChange>
          </w:rPr>
          <w:delText xml:space="preserve">Table </w:delText>
        </w:r>
        <w:bookmarkEnd w:id="2483"/>
        <w:r w:rsidRPr="000B0AED" w:rsidDel="00B85A45">
          <w:rPr>
            <w:rFonts w:ascii="Arial" w:eastAsia="Arial" w:hAnsi="Arial"/>
            <w:b/>
            <w:i/>
            <w:sz w:val="36"/>
            <w:rPrChange w:id="2486" w:author="Liqiang (John)" w:date="2016-09-13T15:16:00Z">
              <w:rPr>
                <w:rFonts w:ascii="Arial" w:eastAsia="Arial" w:hAnsi="Arial"/>
                <w:b/>
                <w:i/>
              </w:rPr>
            </w:rPrChange>
          </w:rPr>
          <w:delText>xx Section descriptor</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97"/>
        <w:gridCol w:w="4869"/>
      </w:tblGrid>
      <w:tr w:rsidR="0034486B" w:rsidRPr="00BD76F7" w:rsidDel="00B85A45" w:rsidTr="0071123E">
        <w:trPr>
          <w:trHeight w:val="251"/>
          <w:jc w:val="center"/>
          <w:del w:id="2487" w:author="Liqiang (John)" w:date="2016-09-14T10:37:00Z"/>
        </w:trPr>
        <w:tc>
          <w:tcPr>
            <w:tcW w:w="1283" w:type="dxa"/>
            <w:shd w:val="clear" w:color="auto" w:fill="D9D9D9"/>
          </w:tcPr>
          <w:p w:rsidR="0034486B" w:rsidRPr="00BD76F7" w:rsidDel="00B85A45" w:rsidRDefault="000B0AED" w:rsidP="009A7AFF">
            <w:pPr>
              <w:spacing w:before="100" w:beforeAutospacing="1" w:after="156" w:afterAutospacing="1"/>
              <w:rPr>
                <w:del w:id="2488" w:author="Liqiang (John)" w:date="2016-09-14T10:37:00Z"/>
                <w:b/>
                <w:i/>
                <w:kern w:val="2"/>
                <w:sz w:val="36"/>
                <w:szCs w:val="22"/>
                <w:rPrChange w:id="2489" w:author="Liqiang (John)" w:date="2016-09-13T15:16:00Z">
                  <w:rPr>
                    <w:del w:id="2490" w:author="Liqiang (John)" w:date="2016-09-14T10:37:00Z"/>
                    <w:b/>
                    <w:i/>
                    <w:kern w:val="2"/>
                    <w:szCs w:val="22"/>
                  </w:rPr>
                </w:rPrChange>
              </w:rPr>
            </w:pPr>
            <w:del w:id="2491" w:author="Liqiang (John)" w:date="2016-09-14T10:37:00Z">
              <w:r w:rsidRPr="000B0AED" w:rsidDel="00B85A45">
                <w:rPr>
                  <w:b/>
                  <w:i/>
                  <w:kern w:val="2"/>
                  <w:sz w:val="36"/>
                  <w:szCs w:val="22"/>
                  <w:rPrChange w:id="2492" w:author="Liqiang (John)" w:date="2016-09-13T15:16:00Z">
                    <w:rPr>
                      <w:b/>
                      <w:i/>
                      <w:kern w:val="2"/>
                      <w:szCs w:val="22"/>
                    </w:rPr>
                  </w:rPrChange>
                </w:rPr>
                <w:delText xml:space="preserve">Bit </w:delText>
              </w:r>
              <w:r w:rsidRPr="000B0AED" w:rsidDel="00B85A45">
                <w:rPr>
                  <w:b/>
                  <w:i/>
                  <w:kern w:val="2"/>
                  <w:sz w:val="36"/>
                  <w:szCs w:val="22"/>
                  <w:rPrChange w:id="2493" w:author="Liqiang (John)" w:date="2016-09-13T15:16:00Z">
                    <w:rPr>
                      <w:b/>
                      <w:i/>
                      <w:kern w:val="2"/>
                      <w:szCs w:val="22"/>
                    </w:rPr>
                  </w:rPrChange>
                </w:rPr>
                <w:lastRenderedPageBreak/>
                <w:delText>position</w:delText>
              </w:r>
            </w:del>
          </w:p>
        </w:tc>
        <w:tc>
          <w:tcPr>
            <w:tcW w:w="4869" w:type="dxa"/>
            <w:shd w:val="clear" w:color="auto" w:fill="D9D9D9"/>
          </w:tcPr>
          <w:p w:rsidR="0034486B" w:rsidRPr="00BD76F7" w:rsidDel="00B85A45" w:rsidRDefault="000B0AED" w:rsidP="009A7AFF">
            <w:pPr>
              <w:spacing w:before="100" w:beforeAutospacing="1" w:after="156" w:afterAutospacing="1"/>
              <w:rPr>
                <w:del w:id="2494" w:author="Liqiang (John)" w:date="2016-09-14T10:37:00Z"/>
                <w:b/>
                <w:i/>
                <w:kern w:val="2"/>
                <w:sz w:val="36"/>
                <w:szCs w:val="22"/>
                <w:rPrChange w:id="2495" w:author="Liqiang (John)" w:date="2016-09-13T15:16:00Z">
                  <w:rPr>
                    <w:del w:id="2496" w:author="Liqiang (John)" w:date="2016-09-14T10:37:00Z"/>
                    <w:b/>
                    <w:i/>
                    <w:kern w:val="2"/>
                    <w:szCs w:val="22"/>
                  </w:rPr>
                </w:rPrChange>
              </w:rPr>
            </w:pPr>
            <w:del w:id="2497" w:author="Liqiang (John)" w:date="2016-09-14T10:37:00Z">
              <w:r w:rsidRPr="000B0AED" w:rsidDel="00B85A45">
                <w:rPr>
                  <w:b/>
                  <w:i/>
                  <w:kern w:val="2"/>
                  <w:sz w:val="36"/>
                  <w:szCs w:val="22"/>
                  <w:rPrChange w:id="2498" w:author="Liqiang (John)" w:date="2016-09-13T15:16:00Z">
                    <w:rPr>
                      <w:b/>
                      <w:i/>
                      <w:kern w:val="2"/>
                      <w:szCs w:val="22"/>
                    </w:rPr>
                  </w:rPrChange>
                </w:rPr>
                <w:lastRenderedPageBreak/>
                <w:delText>Function</w:delText>
              </w:r>
            </w:del>
          </w:p>
        </w:tc>
      </w:tr>
      <w:tr w:rsidR="0034486B" w:rsidRPr="00BD76F7" w:rsidDel="00B85A45" w:rsidTr="0071123E">
        <w:trPr>
          <w:trHeight w:val="241"/>
          <w:jc w:val="center"/>
          <w:del w:id="2499" w:author="Liqiang (John)" w:date="2016-09-14T10:37:00Z"/>
        </w:trPr>
        <w:tc>
          <w:tcPr>
            <w:tcW w:w="1283" w:type="dxa"/>
            <w:shd w:val="clear" w:color="auto" w:fill="auto"/>
          </w:tcPr>
          <w:p w:rsidR="0034486B" w:rsidRPr="00BD76F7" w:rsidDel="00B85A45" w:rsidRDefault="000B0AED" w:rsidP="009A7AFF">
            <w:pPr>
              <w:spacing w:before="100" w:beforeAutospacing="1" w:after="156" w:afterAutospacing="1"/>
              <w:rPr>
                <w:del w:id="2500" w:author="Liqiang (John)" w:date="2016-09-14T10:37:00Z"/>
                <w:i/>
                <w:kern w:val="2"/>
                <w:sz w:val="36"/>
                <w:szCs w:val="22"/>
                <w:rPrChange w:id="2501" w:author="Liqiang (John)" w:date="2016-09-13T15:16:00Z">
                  <w:rPr>
                    <w:del w:id="2502" w:author="Liqiang (John)" w:date="2016-09-14T10:37:00Z"/>
                    <w:i/>
                    <w:kern w:val="2"/>
                    <w:szCs w:val="22"/>
                  </w:rPr>
                </w:rPrChange>
              </w:rPr>
            </w:pPr>
            <w:del w:id="2503" w:author="Liqiang (John)" w:date="2016-09-14T10:37:00Z">
              <w:r w:rsidRPr="000B0AED" w:rsidDel="00B85A45">
                <w:rPr>
                  <w:i/>
                  <w:kern w:val="2"/>
                  <w:sz w:val="36"/>
                  <w:szCs w:val="22"/>
                  <w:rPrChange w:id="2504" w:author="Liqiang (John)" w:date="2016-09-13T15:16:00Z">
                    <w:rPr>
                      <w:i/>
                      <w:kern w:val="2"/>
                      <w:szCs w:val="22"/>
                    </w:rPr>
                  </w:rPrChange>
                </w:rPr>
                <w:lastRenderedPageBreak/>
                <w:delText>0-7</w:delText>
              </w:r>
            </w:del>
          </w:p>
        </w:tc>
        <w:tc>
          <w:tcPr>
            <w:tcW w:w="4869" w:type="dxa"/>
            <w:shd w:val="clear" w:color="auto" w:fill="auto"/>
          </w:tcPr>
          <w:p w:rsidR="0034486B" w:rsidRPr="00BD76F7" w:rsidDel="00B85A45" w:rsidRDefault="000B0AED" w:rsidP="009A7AFF">
            <w:pPr>
              <w:spacing w:before="100" w:beforeAutospacing="1" w:after="156" w:afterAutospacing="1"/>
              <w:rPr>
                <w:del w:id="2505" w:author="Liqiang (John)" w:date="2016-09-14T10:37:00Z"/>
                <w:i/>
                <w:kern w:val="2"/>
                <w:sz w:val="36"/>
                <w:szCs w:val="22"/>
                <w:rPrChange w:id="2506" w:author="Liqiang (John)" w:date="2016-09-13T15:16:00Z">
                  <w:rPr>
                    <w:del w:id="2507" w:author="Liqiang (John)" w:date="2016-09-14T10:37:00Z"/>
                    <w:i/>
                    <w:kern w:val="2"/>
                    <w:szCs w:val="22"/>
                  </w:rPr>
                </w:rPrChange>
              </w:rPr>
            </w:pPr>
            <w:del w:id="2508" w:author="Liqiang (John)" w:date="2016-09-14T10:37:00Z">
              <w:r w:rsidRPr="000B0AED" w:rsidDel="00B85A45">
                <w:rPr>
                  <w:i/>
                  <w:kern w:val="2"/>
                  <w:sz w:val="36"/>
                  <w:szCs w:val="22"/>
                  <w:rPrChange w:id="2509" w:author="Liqiang (John)" w:date="2016-09-13T15:16:00Z">
                    <w:rPr>
                      <w:i/>
                      <w:kern w:val="2"/>
                      <w:szCs w:val="22"/>
                    </w:rPr>
                  </w:rPrChange>
                </w:rPr>
                <w:delText>The end time of this section.</w:delText>
              </w:r>
            </w:del>
          </w:p>
        </w:tc>
      </w:tr>
      <w:tr w:rsidR="0034486B" w:rsidRPr="00BD76F7" w:rsidDel="00B85A45" w:rsidTr="0071123E">
        <w:trPr>
          <w:trHeight w:val="260"/>
          <w:jc w:val="center"/>
          <w:del w:id="2510" w:author="Liqiang (John)" w:date="2016-09-14T10:37:00Z"/>
        </w:trPr>
        <w:tc>
          <w:tcPr>
            <w:tcW w:w="1283" w:type="dxa"/>
            <w:shd w:val="clear" w:color="auto" w:fill="auto"/>
          </w:tcPr>
          <w:p w:rsidR="0034486B" w:rsidRPr="00BD76F7" w:rsidDel="00B85A45" w:rsidRDefault="000B0AED" w:rsidP="009A7AFF">
            <w:pPr>
              <w:spacing w:before="100" w:beforeAutospacing="1" w:after="156" w:afterAutospacing="1"/>
              <w:rPr>
                <w:del w:id="2511" w:author="Liqiang (John)" w:date="2016-09-14T10:37:00Z"/>
                <w:i/>
                <w:kern w:val="2"/>
                <w:sz w:val="36"/>
                <w:szCs w:val="22"/>
                <w:rPrChange w:id="2512" w:author="Liqiang (John)" w:date="2016-09-13T15:16:00Z">
                  <w:rPr>
                    <w:del w:id="2513" w:author="Liqiang (John)" w:date="2016-09-14T10:37:00Z"/>
                    <w:i/>
                    <w:kern w:val="2"/>
                    <w:szCs w:val="22"/>
                  </w:rPr>
                </w:rPrChange>
              </w:rPr>
            </w:pPr>
            <w:del w:id="2514" w:author="Liqiang (John)" w:date="2016-09-14T10:37:00Z">
              <w:r w:rsidRPr="000B0AED" w:rsidDel="00B85A45">
                <w:rPr>
                  <w:i/>
                  <w:kern w:val="2"/>
                  <w:sz w:val="36"/>
                  <w:szCs w:val="22"/>
                  <w:rPrChange w:id="2515" w:author="Liqiang (John)" w:date="2016-09-13T15:16:00Z">
                    <w:rPr>
                      <w:i/>
                      <w:kern w:val="2"/>
                      <w:szCs w:val="22"/>
                    </w:rPr>
                  </w:rPrChange>
                </w:rPr>
                <w:delText>8-11</w:delText>
              </w:r>
            </w:del>
          </w:p>
        </w:tc>
        <w:tc>
          <w:tcPr>
            <w:tcW w:w="4869" w:type="dxa"/>
            <w:shd w:val="clear" w:color="auto" w:fill="auto"/>
          </w:tcPr>
          <w:p w:rsidR="0034486B" w:rsidRPr="00BD76F7" w:rsidDel="00B85A45" w:rsidRDefault="000B0AED" w:rsidP="009A7AFF">
            <w:pPr>
              <w:spacing w:after="156"/>
              <w:rPr>
                <w:del w:id="2516" w:author="Liqiang (John)" w:date="2016-09-14T10:37:00Z"/>
                <w:i/>
                <w:kern w:val="2"/>
                <w:sz w:val="36"/>
                <w:szCs w:val="22"/>
                <w:rPrChange w:id="2517" w:author="Liqiang (John)" w:date="2016-09-13T15:16:00Z">
                  <w:rPr>
                    <w:del w:id="2518" w:author="Liqiang (John)" w:date="2016-09-14T10:37:00Z"/>
                    <w:i/>
                    <w:kern w:val="2"/>
                    <w:szCs w:val="22"/>
                  </w:rPr>
                </w:rPrChange>
              </w:rPr>
            </w:pPr>
            <w:del w:id="2519" w:author="Liqiang (John)" w:date="2016-09-14T10:37:00Z">
              <w:r w:rsidRPr="000B0AED" w:rsidDel="00B85A45">
                <w:rPr>
                  <w:i/>
                  <w:kern w:val="2"/>
                  <w:sz w:val="36"/>
                  <w:szCs w:val="22"/>
                  <w:rPrChange w:id="2520" w:author="Liqiang (John)" w:date="2016-09-13T15:16:00Z">
                    <w:rPr>
                      <w:i/>
                      <w:kern w:val="2"/>
                      <w:szCs w:val="22"/>
                    </w:rPr>
                  </w:rPrChange>
                </w:rPr>
                <w:delText>The bandwidth that is allowed to use in this section.</w:delText>
              </w:r>
            </w:del>
          </w:p>
          <w:p w:rsidR="0034486B" w:rsidRPr="00BD76F7" w:rsidDel="00B85A45" w:rsidRDefault="000B0AED" w:rsidP="009A7AFF">
            <w:pPr>
              <w:spacing w:after="156"/>
              <w:rPr>
                <w:del w:id="2521" w:author="Liqiang (John)" w:date="2016-09-14T10:37:00Z"/>
                <w:i/>
                <w:kern w:val="2"/>
                <w:sz w:val="36"/>
                <w:szCs w:val="22"/>
                <w:rPrChange w:id="2522" w:author="Liqiang (John)" w:date="2016-09-13T15:16:00Z">
                  <w:rPr>
                    <w:del w:id="2523" w:author="Liqiang (John)" w:date="2016-09-14T10:37:00Z"/>
                    <w:i/>
                    <w:kern w:val="2"/>
                    <w:szCs w:val="22"/>
                  </w:rPr>
                </w:rPrChange>
              </w:rPr>
            </w:pPr>
            <w:del w:id="2524" w:author="Liqiang (John)" w:date="2016-09-14T10:37:00Z">
              <w:r w:rsidRPr="000B0AED" w:rsidDel="00B85A45">
                <w:rPr>
                  <w:i/>
                  <w:kern w:val="2"/>
                  <w:sz w:val="36"/>
                  <w:szCs w:val="22"/>
                  <w:rPrChange w:id="2525" w:author="Liqiang (John)" w:date="2016-09-13T15:16:00Z">
                    <w:rPr>
                      <w:i/>
                      <w:kern w:val="2"/>
                      <w:szCs w:val="22"/>
                    </w:rPr>
                  </w:rPrChange>
                </w:rPr>
                <w:delText>000 represents all bandwidth.</w:delText>
              </w:r>
            </w:del>
          </w:p>
          <w:p w:rsidR="0034486B" w:rsidRPr="00BD76F7" w:rsidDel="00B85A45" w:rsidRDefault="000B0AED" w:rsidP="009A7AFF">
            <w:pPr>
              <w:spacing w:after="156"/>
              <w:rPr>
                <w:del w:id="2526" w:author="Liqiang (John)" w:date="2016-09-14T10:37:00Z"/>
                <w:i/>
                <w:kern w:val="2"/>
                <w:sz w:val="36"/>
                <w:szCs w:val="22"/>
                <w:rPrChange w:id="2527" w:author="Liqiang (John)" w:date="2016-09-13T15:16:00Z">
                  <w:rPr>
                    <w:del w:id="2528" w:author="Liqiang (John)" w:date="2016-09-14T10:37:00Z"/>
                    <w:i/>
                    <w:kern w:val="2"/>
                    <w:szCs w:val="22"/>
                  </w:rPr>
                </w:rPrChange>
              </w:rPr>
            </w:pPr>
            <w:del w:id="2529" w:author="Liqiang (John)" w:date="2016-09-14T10:37:00Z">
              <w:r w:rsidRPr="000B0AED" w:rsidDel="00B85A45">
                <w:rPr>
                  <w:i/>
                  <w:kern w:val="2"/>
                  <w:sz w:val="36"/>
                  <w:szCs w:val="22"/>
                  <w:rPrChange w:id="2530" w:author="Liqiang (John)" w:date="2016-09-13T15:16:00Z">
                    <w:rPr>
                      <w:i/>
                      <w:kern w:val="2"/>
                      <w:szCs w:val="22"/>
                    </w:rPr>
                  </w:rPrChange>
                </w:rPr>
                <w:delText>001-111: Reserved</w:delText>
              </w:r>
            </w:del>
          </w:p>
        </w:tc>
      </w:tr>
      <w:tr w:rsidR="0034486B" w:rsidRPr="00BD76F7" w:rsidDel="00B85A45" w:rsidTr="0071123E">
        <w:trPr>
          <w:trHeight w:val="260"/>
          <w:jc w:val="center"/>
          <w:del w:id="2531" w:author="Liqiang (John)" w:date="2016-09-14T10:37:00Z"/>
        </w:trPr>
        <w:tc>
          <w:tcPr>
            <w:tcW w:w="1283" w:type="dxa"/>
            <w:shd w:val="clear" w:color="auto" w:fill="auto"/>
          </w:tcPr>
          <w:p w:rsidR="0034486B" w:rsidRPr="00BD76F7" w:rsidDel="00B85A45" w:rsidRDefault="000B0AED" w:rsidP="009A7AFF">
            <w:pPr>
              <w:spacing w:before="100" w:beforeAutospacing="1" w:after="156" w:afterAutospacing="1"/>
              <w:rPr>
                <w:del w:id="2532" w:author="Liqiang (John)" w:date="2016-09-14T10:37:00Z"/>
                <w:i/>
                <w:kern w:val="2"/>
                <w:sz w:val="36"/>
                <w:szCs w:val="22"/>
                <w:rPrChange w:id="2533" w:author="Liqiang (John)" w:date="2016-09-13T15:16:00Z">
                  <w:rPr>
                    <w:del w:id="2534" w:author="Liqiang (John)" w:date="2016-09-14T10:37:00Z"/>
                    <w:i/>
                    <w:kern w:val="2"/>
                    <w:szCs w:val="22"/>
                  </w:rPr>
                </w:rPrChange>
              </w:rPr>
            </w:pPr>
            <w:del w:id="2535" w:author="Liqiang (John)" w:date="2016-09-14T10:37:00Z">
              <w:r w:rsidRPr="000B0AED" w:rsidDel="00B85A45">
                <w:rPr>
                  <w:i/>
                  <w:kern w:val="2"/>
                  <w:sz w:val="36"/>
                  <w:szCs w:val="22"/>
                  <w:rPrChange w:id="2536" w:author="Liqiang (John)" w:date="2016-09-13T15:16:00Z">
                    <w:rPr>
                      <w:i/>
                      <w:kern w:val="2"/>
                      <w:szCs w:val="22"/>
                    </w:rPr>
                  </w:rPrChange>
                </w:rPr>
                <w:delText>12-13</w:delText>
              </w:r>
            </w:del>
          </w:p>
        </w:tc>
        <w:tc>
          <w:tcPr>
            <w:tcW w:w="4869" w:type="dxa"/>
            <w:shd w:val="clear" w:color="auto" w:fill="auto"/>
          </w:tcPr>
          <w:p w:rsidR="0034486B" w:rsidRPr="00BD76F7" w:rsidDel="00B85A45" w:rsidRDefault="000B0AED" w:rsidP="009A7AFF">
            <w:pPr>
              <w:spacing w:after="156"/>
              <w:rPr>
                <w:del w:id="2537" w:author="Liqiang (John)" w:date="2016-09-14T10:37:00Z"/>
                <w:i/>
                <w:kern w:val="2"/>
                <w:sz w:val="36"/>
                <w:szCs w:val="22"/>
                <w:rPrChange w:id="2538" w:author="Liqiang (John)" w:date="2016-09-13T15:16:00Z">
                  <w:rPr>
                    <w:del w:id="2539" w:author="Liqiang (John)" w:date="2016-09-14T10:37:00Z"/>
                    <w:i/>
                    <w:kern w:val="2"/>
                    <w:szCs w:val="22"/>
                  </w:rPr>
                </w:rPrChange>
              </w:rPr>
            </w:pPr>
            <w:del w:id="2540" w:author="Liqiang (John)" w:date="2016-09-14T10:37:00Z">
              <w:r w:rsidRPr="000B0AED" w:rsidDel="00B85A45">
                <w:rPr>
                  <w:i/>
                  <w:kern w:val="2"/>
                  <w:sz w:val="36"/>
                  <w:szCs w:val="22"/>
                  <w:rPrChange w:id="2541" w:author="Liqiang (John)" w:date="2016-09-13T15:16:00Z">
                    <w:rPr>
                      <w:i/>
                      <w:kern w:val="2"/>
                      <w:szCs w:val="22"/>
                    </w:rPr>
                  </w:rPrChange>
                </w:rPr>
                <w:delText>If RTS/CTS is used in this section</w:delText>
              </w:r>
            </w:del>
          </w:p>
          <w:p w:rsidR="0034486B" w:rsidRPr="00BD76F7" w:rsidDel="00B85A45" w:rsidRDefault="000B0AED" w:rsidP="009A7AFF">
            <w:pPr>
              <w:spacing w:after="156"/>
              <w:rPr>
                <w:del w:id="2542" w:author="Liqiang (John)" w:date="2016-09-14T10:37:00Z"/>
                <w:i/>
                <w:kern w:val="2"/>
                <w:sz w:val="36"/>
                <w:szCs w:val="22"/>
                <w:rPrChange w:id="2543" w:author="Liqiang (John)" w:date="2016-09-13T15:16:00Z">
                  <w:rPr>
                    <w:del w:id="2544" w:author="Liqiang (John)" w:date="2016-09-14T10:37:00Z"/>
                    <w:i/>
                    <w:kern w:val="2"/>
                    <w:szCs w:val="22"/>
                  </w:rPr>
                </w:rPrChange>
              </w:rPr>
            </w:pPr>
            <w:del w:id="2545" w:author="Liqiang (John)" w:date="2016-09-14T10:37:00Z">
              <w:r w:rsidRPr="000B0AED" w:rsidDel="00B85A45">
                <w:rPr>
                  <w:i/>
                  <w:kern w:val="2"/>
                  <w:sz w:val="36"/>
                  <w:szCs w:val="22"/>
                  <w:rPrChange w:id="2546" w:author="Liqiang (John)" w:date="2016-09-13T15:16:00Z">
                    <w:rPr>
                      <w:i/>
                      <w:kern w:val="2"/>
                      <w:szCs w:val="22"/>
                    </w:rPr>
                  </w:rPrChange>
                </w:rPr>
                <w:delText>00: No</w:delText>
              </w:r>
            </w:del>
          </w:p>
          <w:p w:rsidR="0034486B" w:rsidRPr="00BD76F7" w:rsidDel="00B85A45" w:rsidRDefault="000B0AED" w:rsidP="009A7AFF">
            <w:pPr>
              <w:spacing w:after="156"/>
              <w:rPr>
                <w:del w:id="2547" w:author="Liqiang (John)" w:date="2016-09-14T10:37:00Z"/>
                <w:i/>
                <w:kern w:val="2"/>
                <w:sz w:val="36"/>
                <w:szCs w:val="22"/>
                <w:rPrChange w:id="2548" w:author="Liqiang (John)" w:date="2016-09-13T15:16:00Z">
                  <w:rPr>
                    <w:del w:id="2549" w:author="Liqiang (John)" w:date="2016-09-14T10:37:00Z"/>
                    <w:i/>
                    <w:kern w:val="2"/>
                    <w:szCs w:val="22"/>
                  </w:rPr>
                </w:rPrChange>
              </w:rPr>
            </w:pPr>
            <w:del w:id="2550" w:author="Liqiang (John)" w:date="2016-09-14T10:37:00Z">
              <w:r w:rsidRPr="000B0AED" w:rsidDel="00B85A45">
                <w:rPr>
                  <w:i/>
                  <w:kern w:val="2"/>
                  <w:sz w:val="36"/>
                  <w:szCs w:val="22"/>
                  <w:rPrChange w:id="2551" w:author="Liqiang (John)" w:date="2016-09-13T15:16:00Z">
                    <w:rPr>
                      <w:i/>
                      <w:kern w:val="2"/>
                      <w:szCs w:val="22"/>
                    </w:rPr>
                  </w:rPrChange>
                </w:rPr>
                <w:delText>01:Normal RTS/CTS shall be used</w:delText>
              </w:r>
            </w:del>
          </w:p>
          <w:p w:rsidR="0034486B" w:rsidRPr="00BD76F7" w:rsidDel="00B85A45" w:rsidRDefault="000B0AED" w:rsidP="009A7AFF">
            <w:pPr>
              <w:spacing w:after="156"/>
              <w:rPr>
                <w:del w:id="2552" w:author="Liqiang (John)" w:date="2016-09-14T10:37:00Z"/>
                <w:i/>
                <w:kern w:val="2"/>
                <w:sz w:val="36"/>
                <w:szCs w:val="22"/>
                <w:rPrChange w:id="2553" w:author="Liqiang (John)" w:date="2016-09-13T15:16:00Z">
                  <w:rPr>
                    <w:del w:id="2554" w:author="Liqiang (John)" w:date="2016-09-14T10:37:00Z"/>
                    <w:i/>
                    <w:kern w:val="2"/>
                    <w:szCs w:val="22"/>
                  </w:rPr>
                </w:rPrChange>
              </w:rPr>
            </w:pPr>
            <w:del w:id="2555" w:author="Liqiang (John)" w:date="2016-09-14T10:37:00Z">
              <w:r w:rsidRPr="000B0AED" w:rsidDel="00B85A45">
                <w:rPr>
                  <w:i/>
                  <w:kern w:val="2"/>
                  <w:sz w:val="36"/>
                  <w:szCs w:val="22"/>
                  <w:rPrChange w:id="2556" w:author="Liqiang (John)" w:date="2016-09-13T15:16:00Z">
                    <w:rPr>
                      <w:i/>
                      <w:kern w:val="2"/>
                      <w:szCs w:val="22"/>
                    </w:rPr>
                  </w:rPrChange>
                </w:rPr>
                <w:lastRenderedPageBreak/>
                <w:delText xml:space="preserve">10: RTS (with minimal bandwidth) /CTS shall be used. If 10 is set, the bit 8-11 shall be set to 000.  </w:delText>
              </w:r>
            </w:del>
          </w:p>
          <w:p w:rsidR="0034486B" w:rsidRPr="00BD76F7" w:rsidDel="00B85A45" w:rsidRDefault="000B0AED" w:rsidP="009A7AFF">
            <w:pPr>
              <w:spacing w:after="156"/>
              <w:rPr>
                <w:del w:id="2557" w:author="Liqiang (John)" w:date="2016-09-14T10:37:00Z"/>
                <w:i/>
                <w:kern w:val="2"/>
                <w:sz w:val="36"/>
                <w:szCs w:val="22"/>
                <w:rPrChange w:id="2558" w:author="Liqiang (John)" w:date="2016-09-13T15:16:00Z">
                  <w:rPr>
                    <w:del w:id="2559" w:author="Liqiang (John)" w:date="2016-09-14T10:37:00Z"/>
                    <w:i/>
                    <w:kern w:val="2"/>
                    <w:szCs w:val="22"/>
                  </w:rPr>
                </w:rPrChange>
              </w:rPr>
            </w:pPr>
            <w:del w:id="2560" w:author="Liqiang (John)" w:date="2016-09-14T10:37:00Z">
              <w:r w:rsidRPr="000B0AED" w:rsidDel="00B85A45">
                <w:rPr>
                  <w:i/>
                  <w:kern w:val="2"/>
                  <w:sz w:val="36"/>
                  <w:szCs w:val="22"/>
                  <w:rPrChange w:id="2561" w:author="Liqiang (John)" w:date="2016-09-13T15:16:00Z">
                    <w:rPr>
                      <w:i/>
                      <w:kern w:val="2"/>
                      <w:szCs w:val="22"/>
                    </w:rPr>
                  </w:rPrChange>
                </w:rPr>
                <w:delText>11: Reserved</w:delText>
              </w:r>
            </w:del>
          </w:p>
        </w:tc>
      </w:tr>
      <w:tr w:rsidR="0034486B" w:rsidRPr="00BD76F7" w:rsidTr="0071123E">
        <w:trPr>
          <w:trHeight w:val="260"/>
          <w:jc w:val="center"/>
        </w:trPr>
        <w:tc>
          <w:tcPr>
            <w:tcW w:w="1283" w:type="dxa"/>
            <w:shd w:val="clear" w:color="auto" w:fill="auto"/>
          </w:tcPr>
          <w:p w:rsidR="0034486B" w:rsidRPr="00BD76F7" w:rsidRDefault="000B0AED" w:rsidP="009A7AFF">
            <w:pPr>
              <w:spacing w:before="100" w:beforeAutospacing="1" w:after="156" w:afterAutospacing="1"/>
              <w:rPr>
                <w:i/>
                <w:kern w:val="2"/>
                <w:sz w:val="36"/>
                <w:szCs w:val="22"/>
                <w:rPrChange w:id="2562" w:author="Liqiang (John)" w:date="2016-09-13T15:16:00Z">
                  <w:rPr>
                    <w:i/>
                    <w:kern w:val="2"/>
                    <w:szCs w:val="22"/>
                  </w:rPr>
                </w:rPrChange>
              </w:rPr>
            </w:pPr>
            <w:r w:rsidRPr="000B0AED">
              <w:rPr>
                <w:i/>
                <w:kern w:val="2"/>
                <w:sz w:val="36"/>
                <w:szCs w:val="22"/>
                <w:rPrChange w:id="2563" w:author="Liqiang (John)" w:date="2016-09-13T15:16:00Z">
                  <w:rPr>
                    <w:i/>
                    <w:kern w:val="2"/>
                    <w:szCs w:val="22"/>
                  </w:rPr>
                </w:rPrChange>
              </w:rPr>
              <w:lastRenderedPageBreak/>
              <w:t>14-15</w:t>
            </w:r>
          </w:p>
        </w:tc>
        <w:tc>
          <w:tcPr>
            <w:tcW w:w="4869" w:type="dxa"/>
            <w:shd w:val="clear" w:color="auto" w:fill="auto"/>
          </w:tcPr>
          <w:p w:rsidR="0034486B" w:rsidRPr="00BD76F7" w:rsidRDefault="000B0AED" w:rsidP="009A7AFF">
            <w:pPr>
              <w:spacing w:before="100" w:beforeAutospacing="1" w:after="156" w:afterAutospacing="1"/>
              <w:rPr>
                <w:i/>
                <w:kern w:val="2"/>
                <w:sz w:val="36"/>
                <w:szCs w:val="22"/>
                <w:rPrChange w:id="2564" w:author="Liqiang (John)" w:date="2016-09-13T15:16:00Z">
                  <w:rPr>
                    <w:i/>
                    <w:kern w:val="2"/>
                    <w:szCs w:val="22"/>
                  </w:rPr>
                </w:rPrChange>
              </w:rPr>
            </w:pPr>
            <w:r w:rsidRPr="000B0AED">
              <w:rPr>
                <w:i/>
                <w:kern w:val="2"/>
                <w:sz w:val="36"/>
                <w:szCs w:val="22"/>
                <w:rPrChange w:id="2565" w:author="Liqiang (John)" w:date="2016-09-13T15:16:00Z">
                  <w:rPr>
                    <w:i/>
                    <w:kern w:val="2"/>
                    <w:szCs w:val="22"/>
                  </w:rPr>
                </w:rPrChange>
              </w:rPr>
              <w:t>Reserved</w:t>
            </w:r>
          </w:p>
        </w:tc>
      </w:tr>
    </w:tbl>
    <w:p w:rsidR="0034486B" w:rsidRPr="00BD76F7" w:rsidRDefault="0034486B" w:rsidP="009A7AFF">
      <w:pPr>
        <w:spacing w:before="100" w:beforeAutospacing="1" w:after="156" w:afterAutospacing="1"/>
        <w:rPr>
          <w:sz w:val="36"/>
          <w:rPrChange w:id="2566" w:author="Liqiang (John)" w:date="2016-09-13T15:16:00Z">
            <w:rPr/>
          </w:rPrChange>
        </w:rPr>
      </w:pPr>
    </w:p>
    <w:p w:rsidR="0034486B" w:rsidRPr="00BD76F7" w:rsidRDefault="000B0AED" w:rsidP="009A7AFF">
      <w:pPr>
        <w:pStyle w:val="1"/>
        <w:rPr>
          <w:sz w:val="52"/>
          <w:rPrChange w:id="2567" w:author="Liqiang (John)" w:date="2016-09-13T15:16:00Z">
            <w:rPr/>
          </w:rPrChange>
        </w:rPr>
      </w:pPr>
      <w:r w:rsidRPr="000B0AED">
        <w:rPr>
          <w:sz w:val="52"/>
          <w:rPrChange w:id="2568" w:author="Liqiang (John)" w:date="2016-09-13T15:16:00Z">
            <w:rPr>
              <w:sz w:val="21"/>
              <w:szCs w:val="21"/>
            </w:rPr>
          </w:rPrChange>
        </w:rPr>
        <w:t>Comment 297</w:t>
      </w:r>
    </w:p>
    <w:p w:rsidR="008D717F" w:rsidRPr="00BD76F7" w:rsidRDefault="00064E7E" w:rsidP="009A7AFF">
      <w:pPr>
        <w:spacing w:after="156"/>
        <w:rPr>
          <w:sz w:val="36"/>
          <w:rPrChange w:id="2569" w:author="Liqiang (John)" w:date="2016-09-13T15:16:00Z">
            <w:rPr/>
          </w:rPrChange>
        </w:rPr>
      </w:pPr>
      <w:r>
        <w:rPr>
          <w:noProof/>
          <w:snapToGrid/>
          <w:sz w:val="36"/>
          <w:rPrChange w:id="2570" w:author="Unknown">
            <w:rPr>
              <w:noProof/>
              <w:snapToGrid/>
            </w:rPr>
          </w:rPrChange>
        </w:rPr>
        <w:drawing>
          <wp:inline distT="0" distB="0" distL="0" distR="0">
            <wp:extent cx="8944610" cy="1130935"/>
            <wp:effectExtent l="0" t="0" r="889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stretch>
                      <a:fillRect/>
                    </a:stretch>
                  </pic:blipFill>
                  <pic:spPr>
                    <a:xfrm>
                      <a:off x="0" y="0"/>
                      <a:ext cx="8944610" cy="1130935"/>
                    </a:xfrm>
                    <a:prstGeom prst="rect">
                      <a:avLst/>
                    </a:prstGeom>
                  </pic:spPr>
                </pic:pic>
              </a:graphicData>
            </a:graphic>
          </wp:inline>
        </w:drawing>
      </w:r>
    </w:p>
    <w:p w:rsidR="008D717F" w:rsidRPr="00BD76F7" w:rsidRDefault="000B0AED" w:rsidP="009A7AFF">
      <w:pPr>
        <w:pStyle w:val="2"/>
        <w:rPr>
          <w:sz w:val="44"/>
          <w:rPrChange w:id="2571" w:author="Liqiang (John)" w:date="2016-09-13T15:16:00Z">
            <w:rPr/>
          </w:rPrChange>
        </w:rPr>
      </w:pPr>
      <w:r w:rsidRPr="000B0AED">
        <w:rPr>
          <w:sz w:val="44"/>
          <w:rPrChange w:id="2572" w:author="Liqiang (John)" w:date="2016-09-13T15:16:00Z">
            <w:rPr>
              <w:sz w:val="21"/>
              <w:szCs w:val="21"/>
            </w:rPr>
          </w:rPrChange>
        </w:rPr>
        <w:lastRenderedPageBreak/>
        <w:t>Proposed solution</w:t>
      </w:r>
    </w:p>
    <w:p w:rsidR="008D717F" w:rsidRPr="00BD76F7" w:rsidRDefault="000B0AED" w:rsidP="009A7AFF">
      <w:pPr>
        <w:spacing w:after="156"/>
        <w:rPr>
          <w:sz w:val="36"/>
          <w:rPrChange w:id="2573" w:author="Liqiang (John)" w:date="2016-09-13T15:16:00Z">
            <w:rPr/>
          </w:rPrChange>
        </w:rPr>
      </w:pPr>
      <w:r w:rsidRPr="000B0AED">
        <w:rPr>
          <w:sz w:val="36"/>
          <w:rPrChange w:id="2574" w:author="Liqiang (John)" w:date="2016-09-13T15:16:00Z">
            <w:rPr/>
          </w:rPrChange>
        </w:rPr>
        <w:t>As discussed in comment 64 (which is accepted), scan-over-the backhaul is needed for VLC since neighboring VPANs may not be able to see each other. Therefore the corresponding modification to the primitives of MLME-</w:t>
      </w:r>
      <w:proofErr w:type="spellStart"/>
      <w:r w:rsidRPr="000B0AED">
        <w:rPr>
          <w:sz w:val="36"/>
          <w:rPrChange w:id="2575" w:author="Liqiang (John)" w:date="2016-09-13T15:16:00Z">
            <w:rPr/>
          </w:rPrChange>
        </w:rPr>
        <w:t>SCAN.request</w:t>
      </w:r>
      <w:proofErr w:type="spellEnd"/>
      <w:r w:rsidRPr="000B0AED">
        <w:rPr>
          <w:sz w:val="36"/>
          <w:rPrChange w:id="2576" w:author="Liqiang (John)" w:date="2016-09-13T15:16:00Z">
            <w:rPr/>
          </w:rPrChange>
        </w:rPr>
        <w:t xml:space="preserve"> is necessary. It is proposed to adopt the following text.</w:t>
      </w:r>
    </w:p>
    <w:p w:rsidR="00F04218" w:rsidRPr="00BD76F7" w:rsidRDefault="000B0AED" w:rsidP="009A7AFF">
      <w:pPr>
        <w:spacing w:after="156" w:line="233" w:lineRule="auto"/>
        <w:ind w:left="40"/>
        <w:jc w:val="both"/>
        <w:rPr>
          <w:rFonts w:eastAsia="Times New Roman"/>
          <w:i/>
          <w:sz w:val="36"/>
          <w:rPrChange w:id="2577" w:author="Liqiang (John)" w:date="2016-09-13T15:16:00Z">
            <w:rPr>
              <w:rFonts w:eastAsia="Times New Roman"/>
              <w:i/>
            </w:rPr>
          </w:rPrChange>
        </w:rPr>
      </w:pPr>
      <w:r w:rsidRPr="000B0AED">
        <w:rPr>
          <w:rFonts w:eastAsia="Times New Roman"/>
          <w:i/>
          <w:sz w:val="36"/>
          <w:rPrChange w:id="2578" w:author="Liqiang (John)" w:date="2016-09-13T15:16:00Z">
            <w:rPr>
              <w:rFonts w:eastAsia="Times New Roman"/>
              <w:i/>
            </w:rPr>
          </w:rPrChange>
        </w:rPr>
        <w:t xml:space="preserve">The scan-over-backhaul is performed on each channel by the MLME first sending a scan-over-backhaul request command to other coordinators through the backhaul as specified in </w:t>
      </w:r>
      <w:proofErr w:type="spellStart"/>
      <w:r w:rsidRPr="000B0AED">
        <w:rPr>
          <w:rFonts w:eastAsia="Times New Roman"/>
          <w:i/>
          <w:sz w:val="36"/>
          <w:rPrChange w:id="2579" w:author="Liqiang (John)" w:date="2016-09-13T15:16:00Z">
            <w:rPr>
              <w:rFonts w:eastAsia="Times New Roman"/>
              <w:i/>
            </w:rPr>
          </w:rPrChange>
        </w:rPr>
        <w:t>x.x.x</w:t>
      </w:r>
      <w:proofErr w:type="spellEnd"/>
      <w:r w:rsidRPr="000B0AED">
        <w:rPr>
          <w:rFonts w:eastAsia="Times New Roman"/>
          <w:i/>
          <w:sz w:val="36"/>
          <w:rPrChange w:id="2580" w:author="Liqiang (John)" w:date="2016-09-13T15:16:00Z">
            <w:rPr>
              <w:rFonts w:eastAsia="Times New Roman"/>
              <w:i/>
            </w:rPr>
          </w:rPrChange>
        </w:rPr>
        <w:t>. The MLME then enables the receiver and records the information contained in each received scan-over-backhaul confirmation command. The scan-over-backhaul on a particular channel terminates when the number of VPAN descriptors stored equals an implementation-specified maximum or when [</w:t>
      </w:r>
      <w:proofErr w:type="spellStart"/>
      <w:r w:rsidRPr="000B0AED">
        <w:rPr>
          <w:rFonts w:eastAsia="Times New Roman"/>
          <w:i/>
          <w:sz w:val="36"/>
          <w:rPrChange w:id="2581" w:author="Liqiang (John)" w:date="2016-09-13T15:16:00Z">
            <w:rPr>
              <w:rFonts w:eastAsia="Times New Roman"/>
              <w:i/>
            </w:rPr>
          </w:rPrChange>
        </w:rPr>
        <w:t>aBaseSuperframeDuration</w:t>
      </w:r>
      <w:proofErr w:type="spellEnd"/>
      <w:r w:rsidRPr="000B0AED">
        <w:rPr>
          <w:rFonts w:eastAsia="Times New Roman"/>
          <w:i/>
          <w:sz w:val="36"/>
          <w:rPrChange w:id="2582" w:author="Liqiang (John)" w:date="2016-09-13T15:16:00Z">
            <w:rPr>
              <w:rFonts w:eastAsia="Times New Roman"/>
              <w:i/>
            </w:rPr>
          </w:rPrChange>
        </w:rPr>
        <w:t xml:space="preserve"> </w:t>
      </w:r>
      <w:r w:rsidRPr="000B0AED">
        <w:rPr>
          <w:rFonts w:ascii="Symbol" w:eastAsia="Symbol" w:hAnsi="Symbol"/>
          <w:i/>
          <w:sz w:val="36"/>
          <w:rPrChange w:id="2583" w:author="Liqiang (John)" w:date="2016-09-13T15:16:00Z">
            <w:rPr>
              <w:rFonts w:ascii="Symbol" w:eastAsia="Symbol" w:hAnsi="Symbol"/>
              <w:i/>
            </w:rPr>
          </w:rPrChange>
        </w:rPr>
        <w:t></w:t>
      </w:r>
      <w:r w:rsidRPr="000B0AED">
        <w:rPr>
          <w:rFonts w:eastAsia="Times New Roman"/>
          <w:i/>
          <w:sz w:val="36"/>
          <w:rPrChange w:id="2584" w:author="Liqiang (John)" w:date="2016-09-13T15:16:00Z">
            <w:rPr>
              <w:rFonts w:eastAsia="Times New Roman"/>
              <w:i/>
            </w:rPr>
          </w:rPrChange>
        </w:rPr>
        <w:t xml:space="preserve"> (2</w:t>
      </w:r>
      <w:r w:rsidRPr="000B0AED">
        <w:rPr>
          <w:rFonts w:eastAsia="Times New Roman"/>
          <w:i/>
          <w:sz w:val="48"/>
          <w:vertAlign w:val="superscript"/>
          <w:rPrChange w:id="2585" w:author="Liqiang (John)" w:date="2016-09-13T15:16:00Z">
            <w:rPr>
              <w:rFonts w:eastAsia="Times New Roman"/>
              <w:i/>
              <w:sz w:val="31"/>
              <w:vertAlign w:val="superscript"/>
            </w:rPr>
          </w:rPrChange>
        </w:rPr>
        <w:t>n</w:t>
      </w:r>
      <w:r w:rsidRPr="000B0AED">
        <w:rPr>
          <w:rFonts w:eastAsia="Times New Roman"/>
          <w:i/>
          <w:sz w:val="36"/>
          <w:rPrChange w:id="2586" w:author="Liqiang (John)" w:date="2016-09-13T15:16:00Z">
            <w:rPr>
              <w:rFonts w:eastAsia="Times New Roman"/>
              <w:i/>
            </w:rPr>
          </w:rPrChange>
        </w:rPr>
        <w:t xml:space="preserve"> + 1)</w:t>
      </w:r>
      <w:proofErr w:type="gramStart"/>
      <w:r w:rsidRPr="000B0AED">
        <w:rPr>
          <w:rFonts w:eastAsia="Times New Roman"/>
          <w:i/>
          <w:sz w:val="36"/>
          <w:rPrChange w:id="2587" w:author="Liqiang (John)" w:date="2016-09-13T15:16:00Z">
            <w:rPr>
              <w:rFonts w:eastAsia="Times New Roman"/>
              <w:i/>
            </w:rPr>
          </w:rPrChange>
        </w:rPr>
        <w:t>]  optical</w:t>
      </w:r>
      <w:proofErr w:type="gramEnd"/>
      <w:r w:rsidRPr="000B0AED">
        <w:rPr>
          <w:rFonts w:eastAsia="Times New Roman"/>
          <w:i/>
          <w:sz w:val="36"/>
          <w:rPrChange w:id="2588" w:author="Liqiang (John)" w:date="2016-09-13T15:16:00Z">
            <w:rPr>
              <w:rFonts w:eastAsia="Times New Roman"/>
              <w:i/>
            </w:rPr>
          </w:rPrChange>
        </w:rPr>
        <w:t xml:space="preserve"> clocks, where n is the value of the </w:t>
      </w:r>
      <w:proofErr w:type="spellStart"/>
      <w:r w:rsidRPr="000B0AED">
        <w:rPr>
          <w:rFonts w:eastAsia="Times New Roman"/>
          <w:i/>
          <w:sz w:val="36"/>
          <w:rPrChange w:id="2589" w:author="Liqiang (John)" w:date="2016-09-13T15:16:00Z">
            <w:rPr>
              <w:rFonts w:eastAsia="Times New Roman"/>
              <w:i/>
            </w:rPr>
          </w:rPrChange>
        </w:rPr>
        <w:t>ScanDuration</w:t>
      </w:r>
      <w:proofErr w:type="spellEnd"/>
      <w:r w:rsidRPr="000B0AED">
        <w:rPr>
          <w:rFonts w:eastAsia="Times New Roman"/>
          <w:i/>
          <w:sz w:val="36"/>
          <w:rPrChange w:id="2590" w:author="Liqiang (John)" w:date="2016-09-13T15:16:00Z">
            <w:rPr>
              <w:rFonts w:eastAsia="Times New Roman"/>
              <w:i/>
            </w:rPr>
          </w:rPrChange>
        </w:rPr>
        <w:t xml:space="preserve"> parameter, have elapsed, whichever comes first. Refer to </w:t>
      </w:r>
      <w:proofErr w:type="spellStart"/>
      <w:proofErr w:type="gramStart"/>
      <w:r w:rsidRPr="000B0AED">
        <w:rPr>
          <w:rFonts w:eastAsia="Times New Roman"/>
          <w:i/>
          <w:sz w:val="36"/>
          <w:rPrChange w:id="2591" w:author="Liqiang (John)" w:date="2016-09-13T15:16:00Z">
            <w:rPr>
              <w:rFonts w:eastAsia="Times New Roman"/>
              <w:i/>
            </w:rPr>
          </w:rPrChange>
        </w:rPr>
        <w:t>x.x.x.x.x</w:t>
      </w:r>
      <w:proofErr w:type="spellEnd"/>
      <w:r w:rsidRPr="000B0AED">
        <w:rPr>
          <w:rFonts w:eastAsia="Times New Roman"/>
          <w:i/>
          <w:sz w:val="36"/>
          <w:rPrChange w:id="2592" w:author="Liqiang (John)" w:date="2016-09-13T15:16:00Z">
            <w:rPr>
              <w:rFonts w:eastAsia="Times New Roman"/>
              <w:i/>
            </w:rPr>
          </w:rPrChange>
        </w:rPr>
        <w:t xml:space="preserve">  for</w:t>
      </w:r>
      <w:proofErr w:type="gramEnd"/>
      <w:r w:rsidRPr="000B0AED">
        <w:rPr>
          <w:rFonts w:eastAsia="Times New Roman"/>
          <w:i/>
          <w:sz w:val="36"/>
          <w:rPrChange w:id="2593" w:author="Liqiang (John)" w:date="2016-09-13T15:16:00Z">
            <w:rPr>
              <w:rFonts w:eastAsia="Times New Roman"/>
              <w:i/>
            </w:rPr>
          </w:rPrChange>
        </w:rPr>
        <w:t xml:space="preserve"> more </w:t>
      </w:r>
      <w:r w:rsidRPr="000B0AED">
        <w:rPr>
          <w:rFonts w:eastAsia="Times New Roman"/>
          <w:i/>
          <w:sz w:val="36"/>
          <w:rPrChange w:id="2594" w:author="Liqiang (John)" w:date="2016-09-13T15:16:00Z">
            <w:rPr>
              <w:rFonts w:eastAsia="Times New Roman"/>
              <w:i/>
            </w:rPr>
          </w:rPrChange>
        </w:rPr>
        <w:lastRenderedPageBreak/>
        <w:t>detailed information on the scan-over-backhaul procedure.</w:t>
      </w:r>
    </w:p>
    <w:p w:rsidR="00F04218" w:rsidRPr="00BD76F7" w:rsidRDefault="00F04218" w:rsidP="009A7AFF">
      <w:pPr>
        <w:spacing w:after="156"/>
        <w:rPr>
          <w:sz w:val="36"/>
          <w:rPrChange w:id="2595" w:author="Liqiang (John)" w:date="2016-09-13T15:16:00Z">
            <w:rPr/>
          </w:rPrChange>
        </w:rPr>
      </w:pPr>
    </w:p>
    <w:sectPr w:rsidR="00F04218" w:rsidRPr="00BD76F7" w:rsidSect="009A7AFF">
      <w:headerReference w:type="even" r:id="rId94"/>
      <w:headerReference w:type="default" r:id="rId95"/>
      <w:footerReference w:type="even" r:id="rId96"/>
      <w:footerReference w:type="default" r:id="rId97"/>
      <w:headerReference w:type="first" r:id="rId98"/>
      <w:footerReference w:type="first" r:id="rId99"/>
      <w:pgSz w:w="16838" w:h="11906" w:orient="landscape"/>
      <w:pgMar w:top="1800" w:right="1312" w:bottom="1800" w:left="1440" w:header="779"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09" w:author="Jungnickel, Volker" w:date="2016-08-30T19:33:00Z" w:initials="JV">
    <w:p w:rsidR="00064E7E" w:rsidRDefault="00064E7E">
      <w:pPr>
        <w:pStyle w:val="af7"/>
      </w:pPr>
      <w:r>
        <w:rPr>
          <w:rStyle w:val="af6"/>
        </w:rPr>
        <w:annotationRef/>
      </w:r>
      <w:r>
        <w:t>I suggest to replace the word “hybrid” by “heterogeneous” because hybrid is understood in the literature as OWC in downlink and RF in uplink. “Heterogeneous” includes more combinations, such as link aggregation using OWC and RF in parallel in the downlink.</w:t>
      </w:r>
    </w:p>
  </w:comment>
  <w:comment w:id="264" w:author="Jungnickel, Volker" w:date="2016-08-30T19:33:00Z" w:initials="JV">
    <w:p w:rsidR="00064E7E" w:rsidRDefault="00064E7E">
      <w:pPr>
        <w:pStyle w:val="af7"/>
      </w:pPr>
      <w:r>
        <w:rPr>
          <w:rStyle w:val="af6"/>
        </w:rPr>
        <w:annotationRef/>
      </w:r>
      <w:r>
        <w:t>Actually this text is from Qatar University. In the following I have adapted the wording and changed from AP to coordinator etc. Please review again if the content is correct.</w:t>
      </w:r>
    </w:p>
  </w:comment>
  <w:comment w:id="316" w:author="Jungnickel, Volker" w:date="2016-08-30T19:33:00Z" w:initials="JV">
    <w:p w:rsidR="00064E7E" w:rsidRDefault="00064E7E">
      <w:pPr>
        <w:pStyle w:val="af7"/>
      </w:pPr>
      <w:r>
        <w:rPr>
          <w:rStyle w:val="af6"/>
        </w:rPr>
        <w:annotationRef/>
      </w:r>
      <w:r>
        <w:t>Maybe these sentences are too much detailed here and should be moved to the MAC protocol specification (6.1.5 in D0).</w:t>
      </w:r>
    </w:p>
  </w:comment>
  <w:comment w:id="558" w:author="Jungnickel, Volker" w:date="2016-08-30T19:33:00Z" w:initials="JV">
    <w:p w:rsidR="00064E7E" w:rsidRDefault="00064E7E">
      <w:pPr>
        <w:pStyle w:val="af7"/>
      </w:pPr>
      <w:r>
        <w:rPr>
          <w:rStyle w:val="af6"/>
        </w:rPr>
        <w:annotationRef/>
      </w:r>
      <w:r>
        <w:t>As in Fig. 1 if this figure is used please change the color of the global controller compared to the coordinator, they do have different functionalities in the network.</w:t>
      </w:r>
    </w:p>
  </w:comment>
  <w:comment w:id="609" w:author="Jungnickel, Volker" w:date="2016-08-30T19:33:00Z" w:initials="JV">
    <w:p w:rsidR="00064E7E" w:rsidRDefault="00064E7E">
      <w:pPr>
        <w:pStyle w:val="af7"/>
      </w:pPr>
      <w:r>
        <w:rPr>
          <w:rStyle w:val="af6"/>
        </w:rPr>
        <w:annotationRef/>
      </w:r>
      <w:r>
        <w:t>Out of scope?</w:t>
      </w:r>
    </w:p>
  </w:comment>
  <w:comment w:id="753" w:author="Liqiang (John)" w:date="2016-09-13T16:19:00Z" w:initials="L(">
    <w:p w:rsidR="00064E7E" w:rsidRDefault="00064E7E">
      <w:pPr>
        <w:pStyle w:val="af7"/>
      </w:pPr>
      <w:r>
        <w:rPr>
          <w:rStyle w:val="af6"/>
        </w:rPr>
        <w:annotationRef/>
      </w:r>
      <w:r>
        <w:t>D</w:t>
      </w:r>
      <w:r>
        <w:rPr>
          <w:rFonts w:hint="eastAsia"/>
        </w:rPr>
        <w:t>ouble check if the index is correct.</w:t>
      </w:r>
    </w:p>
  </w:comment>
  <w:comment w:id="839" w:author="Jungnickel, Volker" w:date="2016-08-30T19:33:00Z" w:initials="JV">
    <w:p w:rsidR="00064E7E" w:rsidRDefault="00064E7E">
      <w:pPr>
        <w:pStyle w:val="af7"/>
      </w:pPr>
      <w:r>
        <w:rPr>
          <w:rStyle w:val="af6"/>
        </w:rPr>
        <w:annotationRef/>
      </w:r>
      <w:r>
        <w:t>I have a problem here, the two sentences are not consistent with each other. Slotted random access is only one out of four random access methods allowed by the following sentence. The consequence is to remove the word “slotted” in the first sentence.</w:t>
      </w:r>
    </w:p>
  </w:comment>
  <w:comment w:id="924" w:author="Jungnickel, Volker" w:date="2016-08-30T19:33:00Z" w:initials="JV">
    <w:p w:rsidR="00064E7E" w:rsidRDefault="00064E7E">
      <w:pPr>
        <w:pStyle w:val="af7"/>
      </w:pPr>
      <w:r>
        <w:rPr>
          <w:rStyle w:val="af6"/>
        </w:rPr>
        <w:annotationRef/>
      </w:r>
      <w:r>
        <w:t>Like in G.hn</w:t>
      </w:r>
    </w:p>
  </w:comment>
  <w:comment w:id="943" w:author="Jungnickel, Volker" w:date="2016-08-30T19:36:00Z" w:initials="JV">
    <w:p w:rsidR="00064E7E" w:rsidRDefault="00064E7E">
      <w:pPr>
        <w:pStyle w:val="af7"/>
      </w:pPr>
      <w:r>
        <w:rPr>
          <w:rStyle w:val="af6"/>
        </w:rPr>
        <w:annotationRef/>
      </w:r>
      <w:r>
        <w:t>What for this can be used?</w:t>
      </w:r>
    </w:p>
  </w:comment>
  <w:comment w:id="953" w:author="Jungnickel, Volker" w:date="2016-08-30T19:33:00Z" w:initials="JV">
    <w:p w:rsidR="00064E7E" w:rsidRDefault="00064E7E">
      <w:pPr>
        <w:pStyle w:val="af7"/>
      </w:pPr>
      <w:r>
        <w:rPr>
          <w:rStyle w:val="af6"/>
        </w:rPr>
        <w:annotationRef/>
      </w:r>
      <w:r>
        <w:t>I need a better understanding of this.</w:t>
      </w:r>
    </w:p>
  </w:comment>
  <w:comment w:id="987" w:author="Jungnickel, Volker" w:date="2016-09-06T16:47:00Z" w:initials="JV">
    <w:p w:rsidR="00064E7E" w:rsidRDefault="00064E7E">
      <w:pPr>
        <w:pStyle w:val="af7"/>
      </w:pPr>
      <w:r>
        <w:rPr>
          <w:rStyle w:val="af6"/>
        </w:rPr>
        <w:annotationRef/>
      </w:r>
      <w:r>
        <w:t>We need some time to discuss this point. HHI is only in favor of using Option 4, all others may not work properly.</w:t>
      </w:r>
    </w:p>
  </w:comment>
  <w:comment w:id="1004" w:author="Jungnickel, Volker" w:date="2016-09-06T16:29:00Z" w:initials="JV">
    <w:p w:rsidR="00064E7E" w:rsidRDefault="00064E7E">
      <w:pPr>
        <w:pStyle w:val="af7"/>
      </w:pPr>
      <w:r>
        <w:rPr>
          <w:rStyle w:val="af6"/>
        </w:rPr>
        <w:annotationRef/>
      </w:r>
      <w:r>
        <w:t>This is not backwards- compatible, as a slow coordinator cannot listen to a fast device using a bandwidth out of scope.</w:t>
      </w:r>
    </w:p>
  </w:comment>
  <w:comment w:id="1013" w:author="Jungnickel, Volker" w:date="2016-09-06T16:33:00Z" w:initials="JV">
    <w:p w:rsidR="00064E7E" w:rsidRDefault="00064E7E">
      <w:pPr>
        <w:pStyle w:val="af7"/>
      </w:pPr>
      <w:r>
        <w:rPr>
          <w:rStyle w:val="af6"/>
        </w:rPr>
        <w:annotationRef/>
      </w:r>
      <w:r>
        <w:t>The poor efficiency rules out this approach.</w:t>
      </w:r>
    </w:p>
  </w:comment>
  <w:comment w:id="1024" w:author="Jungnickel, Volker" w:date="2016-09-06T16:35:00Z" w:initials="JV">
    <w:p w:rsidR="00064E7E" w:rsidRDefault="00064E7E">
      <w:pPr>
        <w:pStyle w:val="af7"/>
      </w:pPr>
      <w:r>
        <w:rPr>
          <w:rStyle w:val="af6"/>
        </w:rPr>
        <w:annotationRef/>
      </w:r>
      <w:r>
        <w:t xml:space="preserve">A low-bandwidth coordinator could miss the connection setup requested by a high-bandwidth device in this way. </w:t>
      </w:r>
    </w:p>
  </w:comment>
  <w:comment w:id="1030" w:author="Jungnickel, Volker" w:date="2016-09-06T16:39:00Z" w:initials="JV">
    <w:p w:rsidR="00064E7E" w:rsidRDefault="00064E7E">
      <w:pPr>
        <w:pStyle w:val="af7"/>
      </w:pPr>
      <w:r>
        <w:rPr>
          <w:rStyle w:val="af6"/>
        </w:rPr>
        <w:annotationRef/>
      </w:r>
      <w:r>
        <w:t xml:space="preserve">HHI is in favor for this approach. It is same concept that has been part of our proposal, it was just not stated that CTS/RTS could be used therefore. Just add the new fields required therefore. </w:t>
      </w:r>
    </w:p>
  </w:comment>
  <w:comment w:id="1086" w:author="Jungnickel, Volker" w:date="2016-09-06T16:51:00Z" w:initials="JV">
    <w:p w:rsidR="00064E7E" w:rsidRDefault="00064E7E">
      <w:pPr>
        <w:pStyle w:val="af7"/>
      </w:pPr>
      <w:r>
        <w:rPr>
          <w:rStyle w:val="af6"/>
        </w:rPr>
        <w:annotationRef/>
      </w:r>
      <w:r>
        <w:t>This is general and should be accepted.</w:t>
      </w:r>
    </w:p>
  </w:comment>
  <w:comment w:id="1151" w:author="Jungnickel, Volker" w:date="2016-09-06T16:48:00Z" w:initials="JV">
    <w:p w:rsidR="00064E7E" w:rsidRDefault="00064E7E">
      <w:pPr>
        <w:pStyle w:val="af7"/>
      </w:pPr>
      <w:r>
        <w:rPr>
          <w:rStyle w:val="af6"/>
        </w:rPr>
        <w:annotationRef/>
      </w:r>
      <w:r>
        <w:t>This is not clear to me.</w:t>
      </w:r>
    </w:p>
  </w:comment>
  <w:comment w:id="1209" w:author="Jungnickel, Volker" w:date="2016-09-06T16:53:00Z" w:initials="JV">
    <w:p w:rsidR="00064E7E" w:rsidRDefault="00064E7E">
      <w:pPr>
        <w:pStyle w:val="af7"/>
      </w:pPr>
      <w:r>
        <w:rPr>
          <w:rStyle w:val="af6"/>
        </w:rPr>
        <w:annotationRef/>
      </w:r>
      <w:r>
        <w:t>It should be mandatory to use RTS/CTS.</w:t>
      </w:r>
    </w:p>
  </w:comment>
  <w:comment w:id="1407" w:author="Jungnickel, Volker" w:date="2016-09-06T17:21:00Z" w:initials="JV">
    <w:p w:rsidR="00064E7E" w:rsidRDefault="00064E7E">
      <w:pPr>
        <w:pStyle w:val="af7"/>
      </w:pPr>
      <w:r>
        <w:rPr>
          <w:rStyle w:val="af6"/>
        </w:rPr>
        <w:annotationRef/>
      </w:r>
      <w:r>
        <w:t>For consistency, the optical clock rate should be measured in MHz instead of MS/s.</w:t>
      </w:r>
    </w:p>
  </w:comment>
  <w:comment w:id="1469" w:author="Jungnickel, Volker" w:date="2016-09-06T17:23:00Z" w:initials="JV">
    <w:p w:rsidR="00064E7E" w:rsidRDefault="00064E7E">
      <w:pPr>
        <w:pStyle w:val="af7"/>
      </w:pPr>
      <w:r>
        <w:rPr>
          <w:rStyle w:val="af6"/>
        </w:rPr>
        <w:annotationRef/>
      </w:r>
      <w:r>
        <w:t>For consistency between all specifications, HHI am fine with those numbers. But I would be interested to understand where these numbers originally came from.</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5562" w:rsidRDefault="00A45562">
      <w:pPr>
        <w:spacing w:after="120"/>
        <w:ind w:right="-6300"/>
      </w:pPr>
      <w:r>
        <w:separator/>
      </w:r>
    </w:p>
  </w:endnote>
  <w:endnote w:type="continuationSeparator" w:id="0">
    <w:p w:rsidR="00A45562" w:rsidRDefault="00A45562">
      <w:pPr>
        <w:spacing w:after="120"/>
        <w:ind w:right="-630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Hei">
    <w:altName w:val="Times New Roman"/>
    <w:panose1 w:val="00000000000000000000"/>
    <w:charset w:val="00"/>
    <w:family w:val="roman"/>
    <w:notTrueType/>
    <w:pitch w:val="default"/>
    <w:sig w:usb0="00000000" w:usb1="00000000" w:usb2="00000000" w:usb3="00000000" w:csb0="00000000" w:csb1="00000000"/>
  </w:font>
  <w:font w:name="Arial Unicode MS">
    <w:panose1 w:val="020B0604020202020204"/>
    <w:charset w:val="86"/>
    <w:family w:val="swiss"/>
    <w:pitch w:val="variable"/>
    <w:sig w:usb0="F7FFAFFF" w:usb1="E9DFFFFF" w:usb2="0000003F" w:usb3="00000000" w:csb0="003F01FF" w:csb1="00000000"/>
  </w:font>
  <w:font w:name="SimSun">
    <w:altName w:val="Times New Roman"/>
    <w:panose1 w:val="00000000000000000000"/>
    <w:charset w:val="00"/>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KaiTi_GB2312">
    <w:panose1 w:val="00000000000000000000"/>
    <w:charset w:val="00"/>
    <w:family w:val="roman"/>
    <w:notTrueType/>
    <w:pitch w:val="default"/>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Calibri Light">
    <w:altName w:val="Arial"/>
    <w:charset w:val="00"/>
    <w:family w:val="swiss"/>
    <w:pitch w:val="variable"/>
    <w:sig w:usb0="00000001"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NewRomanPS-BoldMT">
    <w:altName w:val="Times New Roman"/>
    <w:panose1 w:val="00000000000000000000"/>
    <w:charset w:val="00"/>
    <w:family w:val="roman"/>
    <w:notTrueType/>
    <w:pitch w:val="default"/>
    <w:sig w:usb0="00000000" w:usb1="00000000" w:usb2="00000000" w:usb3="00000000" w:csb0="00000000" w:csb1="00000000"/>
  </w:font>
  <w:font w:name="TimesNewRomanPSMT">
    <w:altName w:val="Times New Roman"/>
    <w:panose1 w:val="00000000000000000000"/>
    <w:charset w:val="00"/>
    <w:family w:val="auto"/>
    <w:notTrueType/>
    <w:pitch w:val="default"/>
    <w:sig w:usb0="00000003" w:usb1="080E0000" w:usb2="00000010" w:usb3="00000000" w:csb0="00040001" w:csb1="00000000"/>
  </w:font>
  <w:font w:name="TimesNewRomanPS-ItalicMT">
    <w:altName w:val="Times New Roman"/>
    <w:panose1 w:val="00000000000000000000"/>
    <w:charset w:val="00"/>
    <w:family w:val="roman"/>
    <w:notTrueType/>
    <w:pitch w:val="default"/>
    <w:sig w:usb0="00000000" w:usb1="00000000" w:usb2="00000000" w:usb3="00000000" w:csb0="00000000" w:csb1="00000000"/>
  </w:font>
  <w:font w:name="SymbolMT">
    <w:altName w:val="Times New Roman"/>
    <w:panose1 w:val="00000000000000000000"/>
    <w:charset w:val="00"/>
    <w:family w:val="roman"/>
    <w:notTrueType/>
    <w:pitch w:val="default"/>
    <w:sig w:usb0="00000000" w:usb1="00000000" w:usb2="00000000" w:usb3="00000000" w:csb0="00000000" w:csb1="00000000"/>
  </w:font>
  <w:font w:name="Dotum">
    <w:altName w:val="돋움"/>
    <w:panose1 w:val="020B0600000101010101"/>
    <w:charset w:val="81"/>
    <w:family w:val="swiss"/>
    <w:pitch w:val="variable"/>
    <w:sig w:usb0="B00002AF" w:usb1="69D77CFB" w:usb2="00000030" w:usb3="00000000" w:csb0="0008009F" w:csb1="00000000"/>
  </w:font>
  <w:font w:name="DotumChe">
    <w:panose1 w:val="020B0609000101010101"/>
    <w:charset w:val="81"/>
    <w:family w:val="modern"/>
    <w:pitch w:val="fixed"/>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4E7E" w:rsidRDefault="00064E7E">
    <w:pPr>
      <w:pStyle w:val="aa"/>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auto"/>
      </w:tblBorders>
      <w:tblLook w:val="01E0"/>
    </w:tblPr>
    <w:tblGrid>
      <w:gridCol w:w="5034"/>
      <w:gridCol w:w="4903"/>
      <w:gridCol w:w="4365"/>
    </w:tblGrid>
    <w:tr w:rsidR="00064E7E">
      <w:tc>
        <w:tcPr>
          <w:tcW w:w="1760" w:type="pct"/>
        </w:tcPr>
        <w:p w:rsidR="00064E7E" w:rsidRDefault="00064E7E">
          <w:pPr>
            <w:pStyle w:val="aa"/>
            <w:ind w:firstLine="360"/>
          </w:pPr>
          <w:fldSimple w:instr=" TIME \@ &quot;yyyy-M-d&quot; ">
            <w:ins w:id="2596" w:author="Liqiang (John)" w:date="2016-09-14T08:09:00Z">
              <w:r>
                <w:rPr>
                  <w:noProof/>
                </w:rPr>
                <w:t>2016-9-14</w:t>
              </w:r>
            </w:ins>
            <w:ins w:id="2597" w:author="Jungnickel, Volker" w:date="2016-09-12T21:03:00Z">
              <w:del w:id="2598" w:author="Liqiang (John)" w:date="2016-09-13T15:01:00Z">
                <w:r w:rsidDel="00583D4A">
                  <w:rPr>
                    <w:noProof/>
                  </w:rPr>
                  <w:delText>2016-9-12</w:delText>
                </w:r>
              </w:del>
            </w:ins>
            <w:del w:id="2599" w:author="Liqiang (John)" w:date="2016-09-13T15:01:00Z">
              <w:r w:rsidDel="00583D4A">
                <w:rPr>
                  <w:noProof/>
                </w:rPr>
                <w:delText>2016-8-30</w:delText>
              </w:r>
            </w:del>
          </w:fldSimple>
        </w:p>
      </w:tc>
      <w:tc>
        <w:tcPr>
          <w:tcW w:w="1714" w:type="pct"/>
        </w:tcPr>
        <w:p w:rsidR="00064E7E" w:rsidRDefault="00064E7E">
          <w:pPr>
            <w:pStyle w:val="aa"/>
          </w:pPr>
        </w:p>
      </w:tc>
      <w:tc>
        <w:tcPr>
          <w:tcW w:w="1527" w:type="pct"/>
        </w:tcPr>
        <w:p w:rsidR="00064E7E" w:rsidRDefault="00064E7E">
          <w:pPr>
            <w:pStyle w:val="aa"/>
            <w:ind w:firstLine="360"/>
            <w:jc w:val="right"/>
          </w:pPr>
          <w:r>
            <w:rPr>
              <w:rFonts w:hint="eastAsia"/>
            </w:rPr>
            <w:t>第</w:t>
          </w:r>
          <w:fldSimple w:instr="PAGE">
            <w:r w:rsidR="00A35D40">
              <w:rPr>
                <w:noProof/>
              </w:rPr>
              <w:t>97</w:t>
            </w:r>
          </w:fldSimple>
          <w:r>
            <w:rPr>
              <w:rFonts w:hint="eastAsia"/>
            </w:rPr>
            <w:t>页</w:t>
          </w:r>
          <w:r>
            <w:t xml:space="preserve">, </w:t>
          </w:r>
          <w:r>
            <w:rPr>
              <w:rFonts w:hint="eastAsia"/>
            </w:rPr>
            <w:t>共</w:t>
          </w:r>
          <w:fldSimple w:instr=" NUMPAGES  \* Arabic  \* MERGEFORMAT ">
            <w:r w:rsidR="00A35D40">
              <w:rPr>
                <w:noProof/>
              </w:rPr>
              <w:t>97</w:t>
            </w:r>
          </w:fldSimple>
          <w:r>
            <w:rPr>
              <w:rFonts w:hint="eastAsia"/>
            </w:rPr>
            <w:t>页</w:t>
          </w:r>
        </w:p>
      </w:tc>
    </w:tr>
  </w:tbl>
  <w:p w:rsidR="00064E7E" w:rsidRDefault="00064E7E">
    <w:pPr>
      <w:pStyle w:val="a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4E7E" w:rsidRDefault="00064E7E">
    <w:pPr>
      <w:pStyle w:val="aa"/>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5562" w:rsidRDefault="00A45562" w:rsidP="00813A08">
      <w:pPr>
        <w:spacing w:after="120"/>
        <w:ind w:right="-6300"/>
      </w:pPr>
      <w:r>
        <w:separator/>
      </w:r>
    </w:p>
  </w:footnote>
  <w:footnote w:type="continuationSeparator" w:id="0">
    <w:p w:rsidR="00A45562" w:rsidRDefault="00A45562">
      <w:pPr>
        <w:spacing w:after="120"/>
        <w:ind w:right="-6300"/>
      </w:pPr>
      <w:r>
        <w:continuationSeparator/>
      </w:r>
    </w:p>
  </w:footnote>
  <w:footnote w:id="1">
    <w:p w:rsidR="00064E7E" w:rsidRDefault="00064E7E">
      <w:pPr>
        <w:pStyle w:val="af8"/>
      </w:pPr>
      <w:r>
        <w:rPr>
          <w:rStyle w:val="af9"/>
        </w:rPr>
        <w:footnoteRef/>
      </w:r>
      <w:r>
        <w:t xml:space="preserve"> </w:t>
      </w:r>
      <w:r w:rsidRPr="00FC60E0">
        <w:rPr>
          <w:rFonts w:hint="eastAsia"/>
        </w:rPr>
        <w:t>“</w:t>
      </w:r>
      <w:r w:rsidRPr="00FC60E0">
        <w:t xml:space="preserve">max </w:t>
      </w:r>
      <w:proofErr w:type="spellStart"/>
      <w:r w:rsidRPr="00FC60E0">
        <w:t>COODINATOR_Tx_modulation_bandwidth</w:t>
      </w:r>
      <w:proofErr w:type="spellEnd"/>
      <w:r w:rsidRPr="00FC60E0">
        <w:t>” represents the maximum modulation bandwidth that the transmitter of the coordinator can support. “</w:t>
      </w:r>
      <w:proofErr w:type="gramStart"/>
      <w:r w:rsidRPr="00FC60E0">
        <w:t>max</w:t>
      </w:r>
      <w:proofErr w:type="gramEnd"/>
      <w:r w:rsidRPr="00FC60E0">
        <w:t xml:space="preserve"> </w:t>
      </w:r>
      <w:proofErr w:type="spellStart"/>
      <w:r w:rsidRPr="00FC60E0">
        <w:t>DEVICE_Rx_modulation</w:t>
      </w:r>
      <w:proofErr w:type="spellEnd"/>
      <w:r w:rsidRPr="00FC60E0">
        <w:t xml:space="preserve"> bandwidth” represents the maximum modulation bandwidth that the receiver of a device can support.</w:t>
      </w:r>
    </w:p>
  </w:footnote>
  <w:footnote w:id="2">
    <w:p w:rsidR="00064E7E" w:rsidRDefault="00064E7E">
      <w:pPr>
        <w:pStyle w:val="af8"/>
      </w:pPr>
      <w:r>
        <w:rPr>
          <w:rStyle w:val="af9"/>
        </w:rPr>
        <w:footnoteRef/>
      </w:r>
      <w:r>
        <w:t xml:space="preserve"> </w:t>
      </w:r>
      <w:r w:rsidRPr="00FC60E0">
        <w:rPr>
          <w:rFonts w:hint="eastAsia"/>
        </w:rPr>
        <w:t>“</w:t>
      </w:r>
      <w:r w:rsidRPr="00FC60E0">
        <w:t xml:space="preserve">max </w:t>
      </w:r>
      <w:proofErr w:type="spellStart"/>
      <w:r w:rsidRPr="00FC60E0">
        <w:t>COODINATOR_Rx_modulation_bandwidth</w:t>
      </w:r>
      <w:proofErr w:type="spellEnd"/>
      <w:r w:rsidRPr="00FC60E0">
        <w:t>” represents the maximum modulation bandwidth that the receiver of the coordinator can support. “</w:t>
      </w:r>
      <w:proofErr w:type="gramStart"/>
      <w:r w:rsidRPr="00FC60E0">
        <w:t>max</w:t>
      </w:r>
      <w:proofErr w:type="gramEnd"/>
      <w:r w:rsidRPr="00FC60E0">
        <w:t xml:space="preserve"> </w:t>
      </w:r>
      <w:proofErr w:type="spellStart"/>
      <w:r>
        <w:t>D</w:t>
      </w:r>
      <w:r w:rsidRPr="00FC60E0">
        <w:t>EVICE_Tx_modulation_bandwidth</w:t>
      </w:r>
      <w:proofErr w:type="spellEnd"/>
      <w:r w:rsidRPr="00FC60E0">
        <w:t>” represents the maximum modulation bandwidth that the transmitter of a device can suppor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4E7E" w:rsidRDefault="00064E7E">
    <w:pPr>
      <w:pStyle w:val="ab"/>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4" w:space="0" w:color="auto"/>
      </w:tblBorders>
      <w:tblCellMar>
        <w:left w:w="57" w:type="dxa"/>
        <w:right w:w="57" w:type="dxa"/>
      </w:tblCellMar>
      <w:tblLook w:val="0000"/>
    </w:tblPr>
    <w:tblGrid>
      <w:gridCol w:w="1420"/>
      <w:gridCol w:w="9940"/>
      <w:gridCol w:w="2840"/>
    </w:tblGrid>
    <w:tr w:rsidR="00064E7E">
      <w:trPr>
        <w:cantSplit/>
        <w:trHeight w:hRule="exact" w:val="782"/>
      </w:trPr>
      <w:tc>
        <w:tcPr>
          <w:tcW w:w="500" w:type="pct"/>
        </w:tcPr>
        <w:p w:rsidR="00064E7E" w:rsidRDefault="00064E7E">
          <w:pPr>
            <w:pStyle w:val="a8"/>
            <w:spacing w:after="120"/>
            <w:ind w:right="-6300"/>
            <w:rPr>
              <w:rFonts w:ascii="Dotum" w:eastAsia="Dotum" w:hAnsi="Dotum"/>
            </w:rPr>
          </w:pPr>
          <w:r>
            <w:rPr>
              <w:rFonts w:ascii="Dotum" w:eastAsia="Dotum" w:hAnsi="Dotum"/>
              <w:noProof/>
              <w:snapToGrid/>
            </w:rPr>
            <w:drawing>
              <wp:inline distT="0" distB="0" distL="0" distR="0">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rsidR="00064E7E" w:rsidRDefault="00064E7E">
          <w:pPr>
            <w:spacing w:after="120"/>
            <w:ind w:right="-6300"/>
            <w:rPr>
              <w:rFonts w:ascii="Dotum" w:eastAsia="Dotum" w:hAnsi="Dotum"/>
            </w:rPr>
          </w:pPr>
        </w:p>
      </w:tc>
      <w:tc>
        <w:tcPr>
          <w:tcW w:w="3500" w:type="pct"/>
          <w:vAlign w:val="bottom"/>
        </w:tcPr>
        <w:p w:rsidR="00064E7E" w:rsidRPr="00B318FE" w:rsidRDefault="00064E7E">
          <w:pPr>
            <w:pStyle w:val="ab"/>
            <w:ind w:firstLine="360"/>
            <w:rPr>
              <w:rFonts w:ascii="Dotum" w:hAnsi="Dotum"/>
            </w:rPr>
          </w:pPr>
          <w:r>
            <w:rPr>
              <w:rFonts w:ascii="Dotum" w:hAnsi="Dotum"/>
            </w:rPr>
            <w:t>Discussion on remaining comments on 802.15.7r1 D0</w:t>
          </w:r>
        </w:p>
      </w:tc>
      <w:tc>
        <w:tcPr>
          <w:tcW w:w="1000" w:type="pct"/>
          <w:vAlign w:val="bottom"/>
        </w:tcPr>
        <w:p w:rsidR="00064E7E" w:rsidRDefault="00064E7E">
          <w:pPr>
            <w:pStyle w:val="ab"/>
            <w:ind w:firstLine="360"/>
            <w:rPr>
              <w:rFonts w:ascii="Dotum" w:eastAsia="Dotum" w:hAnsi="Dotum"/>
            </w:rPr>
          </w:pPr>
        </w:p>
      </w:tc>
    </w:tr>
  </w:tbl>
  <w:p w:rsidR="00064E7E" w:rsidRDefault="00064E7E">
    <w:pPr>
      <w:pStyle w:val="ab"/>
      <w:rPr>
        <w:rFonts w:ascii="DotumChe" w:eastAsia="DotumChe" w:hAnsi="DotumChe"/>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4E7E" w:rsidRDefault="00064E7E">
    <w:pPr>
      <w:pStyle w:val="ab"/>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8"/>
    <w:multiLevelType w:val="hybridMultilevel"/>
    <w:tmpl w:val="0000542C"/>
    <w:lvl w:ilvl="0" w:tplc="FFFFFFFF">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2D"/>
    <w:multiLevelType w:val="hybridMultilevel"/>
    <w:tmpl w:val="00001DC0"/>
    <w:lvl w:ilvl="0" w:tplc="FFFFFFFF">
      <w:start w:val="10"/>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4124486"/>
    <w:multiLevelType w:val="hybridMultilevel"/>
    <w:tmpl w:val="3B3E058C"/>
    <w:lvl w:ilvl="0" w:tplc="FFFFFFFF">
      <w:start w:val="1"/>
      <w:numFmt w:val="bullet"/>
      <w:lvlText w:val="-"/>
      <w:lvlJc w:val="left"/>
      <w:pPr>
        <w:ind w:left="440" w:hanging="420"/>
      </w:pPr>
    </w:lvl>
    <w:lvl w:ilvl="1" w:tplc="04090003" w:tentative="1">
      <w:start w:val="1"/>
      <w:numFmt w:val="bullet"/>
      <w:lvlText w:val=""/>
      <w:lvlJc w:val="left"/>
      <w:pPr>
        <w:ind w:left="860" w:hanging="420"/>
      </w:pPr>
      <w:rPr>
        <w:rFonts w:ascii="Wingdings" w:hAnsi="Wingdings" w:hint="default"/>
      </w:rPr>
    </w:lvl>
    <w:lvl w:ilvl="2" w:tplc="04090005" w:tentative="1">
      <w:start w:val="1"/>
      <w:numFmt w:val="bullet"/>
      <w:lvlText w:val=""/>
      <w:lvlJc w:val="left"/>
      <w:pPr>
        <w:ind w:left="1280" w:hanging="420"/>
      </w:pPr>
      <w:rPr>
        <w:rFonts w:ascii="Wingdings" w:hAnsi="Wingdings" w:hint="default"/>
      </w:rPr>
    </w:lvl>
    <w:lvl w:ilvl="3" w:tplc="04090001" w:tentative="1">
      <w:start w:val="1"/>
      <w:numFmt w:val="bullet"/>
      <w:lvlText w:val=""/>
      <w:lvlJc w:val="left"/>
      <w:pPr>
        <w:ind w:left="1700" w:hanging="420"/>
      </w:pPr>
      <w:rPr>
        <w:rFonts w:ascii="Wingdings" w:hAnsi="Wingdings" w:hint="default"/>
      </w:rPr>
    </w:lvl>
    <w:lvl w:ilvl="4" w:tplc="04090003" w:tentative="1">
      <w:start w:val="1"/>
      <w:numFmt w:val="bullet"/>
      <w:lvlText w:val=""/>
      <w:lvlJc w:val="left"/>
      <w:pPr>
        <w:ind w:left="2120" w:hanging="420"/>
      </w:pPr>
      <w:rPr>
        <w:rFonts w:ascii="Wingdings" w:hAnsi="Wingdings" w:hint="default"/>
      </w:rPr>
    </w:lvl>
    <w:lvl w:ilvl="5" w:tplc="04090005" w:tentative="1">
      <w:start w:val="1"/>
      <w:numFmt w:val="bullet"/>
      <w:lvlText w:val=""/>
      <w:lvlJc w:val="left"/>
      <w:pPr>
        <w:ind w:left="2540" w:hanging="420"/>
      </w:pPr>
      <w:rPr>
        <w:rFonts w:ascii="Wingdings" w:hAnsi="Wingdings" w:hint="default"/>
      </w:rPr>
    </w:lvl>
    <w:lvl w:ilvl="6" w:tplc="04090001" w:tentative="1">
      <w:start w:val="1"/>
      <w:numFmt w:val="bullet"/>
      <w:lvlText w:val=""/>
      <w:lvlJc w:val="left"/>
      <w:pPr>
        <w:ind w:left="2960" w:hanging="420"/>
      </w:pPr>
      <w:rPr>
        <w:rFonts w:ascii="Wingdings" w:hAnsi="Wingdings" w:hint="default"/>
      </w:rPr>
    </w:lvl>
    <w:lvl w:ilvl="7" w:tplc="04090003" w:tentative="1">
      <w:start w:val="1"/>
      <w:numFmt w:val="bullet"/>
      <w:lvlText w:val=""/>
      <w:lvlJc w:val="left"/>
      <w:pPr>
        <w:ind w:left="3380" w:hanging="420"/>
      </w:pPr>
      <w:rPr>
        <w:rFonts w:ascii="Wingdings" w:hAnsi="Wingdings" w:hint="default"/>
      </w:rPr>
    </w:lvl>
    <w:lvl w:ilvl="8" w:tplc="04090005" w:tentative="1">
      <w:start w:val="1"/>
      <w:numFmt w:val="bullet"/>
      <w:lvlText w:val=""/>
      <w:lvlJc w:val="left"/>
      <w:pPr>
        <w:ind w:left="3800" w:hanging="420"/>
      </w:pPr>
      <w:rPr>
        <w:rFonts w:ascii="Wingdings" w:hAnsi="Wingdings" w:hint="default"/>
      </w:rPr>
    </w:lvl>
  </w:abstractNum>
  <w:abstractNum w:abstractNumId="3">
    <w:nsid w:val="0A3D7723"/>
    <w:multiLevelType w:val="multilevel"/>
    <w:tmpl w:val="B3D0C4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0B6C50F0"/>
    <w:multiLevelType w:val="multilevel"/>
    <w:tmpl w:val="149ADA52"/>
    <w:lvl w:ilvl="0">
      <w:start w:val="1"/>
      <w:numFmt w:val="upperLetter"/>
      <w:lvlText w:val="附录%1"/>
      <w:lvlJc w:val="left"/>
      <w:pPr>
        <w:tabs>
          <w:tab w:val="num" w:pos="1283"/>
        </w:tabs>
        <w:ind w:left="1283" w:hanging="432"/>
      </w:pPr>
      <w:rPr>
        <w:rFonts w:hint="eastAsia"/>
      </w:rPr>
    </w:lvl>
    <w:lvl w:ilvl="1">
      <w:start w:val="1"/>
      <w:numFmt w:val="decimal"/>
      <w:lvlText w:val="%1.%2"/>
      <w:lvlJc w:val="left"/>
      <w:pPr>
        <w:tabs>
          <w:tab w:val="num" w:pos="1427"/>
        </w:tabs>
        <w:ind w:left="1427" w:hanging="576"/>
      </w:pPr>
      <w:rPr>
        <w:rFonts w:hint="eastAsia"/>
      </w:rPr>
    </w:lvl>
    <w:lvl w:ilvl="2">
      <w:start w:val="1"/>
      <w:numFmt w:val="decimal"/>
      <w:lvlText w:val="%1.%2.%3"/>
      <w:lvlJc w:val="left"/>
      <w:pPr>
        <w:tabs>
          <w:tab w:val="num" w:pos="1571"/>
        </w:tabs>
        <w:ind w:left="1571" w:hanging="720"/>
      </w:pPr>
      <w:rPr>
        <w:rFonts w:hint="eastAsia"/>
      </w:rPr>
    </w:lvl>
    <w:lvl w:ilvl="3">
      <w:start w:val="1"/>
      <w:numFmt w:val="decimal"/>
      <w:lvlText w:val="%4."/>
      <w:lvlJc w:val="left"/>
      <w:pPr>
        <w:tabs>
          <w:tab w:val="num" w:pos="1418"/>
        </w:tabs>
        <w:ind w:left="1787" w:hanging="680"/>
      </w:pPr>
      <w:rPr>
        <w:rFonts w:hint="eastAsia"/>
      </w:rPr>
    </w:lvl>
    <w:lvl w:ilvl="4">
      <w:start w:val="1"/>
      <w:numFmt w:val="decimal"/>
      <w:lvlText w:val="%5）"/>
      <w:lvlJc w:val="left"/>
      <w:pPr>
        <w:tabs>
          <w:tab w:val="num" w:pos="1418"/>
        </w:tabs>
        <w:ind w:left="1787" w:hanging="680"/>
      </w:pPr>
      <w:rPr>
        <w:rFonts w:hint="eastAsia"/>
      </w:rPr>
    </w:lvl>
    <w:lvl w:ilvl="5">
      <w:start w:val="1"/>
      <w:numFmt w:val="lowerLetter"/>
      <w:lvlText w:val="%6）"/>
      <w:lvlJc w:val="left"/>
      <w:pPr>
        <w:tabs>
          <w:tab w:val="num" w:pos="1418"/>
        </w:tabs>
        <w:ind w:left="1787" w:hanging="680"/>
      </w:pPr>
      <w:rPr>
        <w:rFonts w:hint="eastAsia"/>
      </w:rPr>
    </w:lvl>
    <w:lvl w:ilvl="6">
      <w:start w:val="1"/>
      <w:numFmt w:val="lowerRoman"/>
      <w:lvlText w:val="%7"/>
      <w:lvlJc w:val="left"/>
      <w:pPr>
        <w:tabs>
          <w:tab w:val="num" w:pos="1418"/>
        </w:tabs>
        <w:ind w:left="1787" w:hanging="680"/>
      </w:pPr>
      <w:rPr>
        <w:rFonts w:hint="default"/>
      </w:rPr>
    </w:lvl>
    <w:lvl w:ilvl="7">
      <w:start w:val="1"/>
      <w:numFmt w:val="decimal"/>
      <w:lvlText w:val="%1.%2.%3.%4.%5.%6.%7.%8"/>
      <w:lvlJc w:val="left"/>
      <w:pPr>
        <w:tabs>
          <w:tab w:val="num" w:pos="2291"/>
        </w:tabs>
        <w:ind w:left="2291" w:hanging="1440"/>
      </w:pPr>
      <w:rPr>
        <w:rFonts w:hint="eastAsia"/>
      </w:rPr>
    </w:lvl>
    <w:lvl w:ilvl="8">
      <w:start w:val="1"/>
      <w:numFmt w:val="decimal"/>
      <w:lvlText w:val="%1.%2.%3.%4.%5.%6.%7.%8.%9"/>
      <w:lvlJc w:val="left"/>
      <w:pPr>
        <w:tabs>
          <w:tab w:val="num" w:pos="2435"/>
        </w:tabs>
        <w:ind w:left="2435" w:hanging="1584"/>
      </w:pPr>
      <w:rPr>
        <w:rFonts w:hint="eastAsia"/>
      </w:rPr>
    </w:lvl>
  </w:abstractNum>
  <w:abstractNum w:abstractNumId="5">
    <w:nsid w:val="0BAA336D"/>
    <w:multiLevelType w:val="hybridMultilevel"/>
    <w:tmpl w:val="4F14353E"/>
    <w:lvl w:ilvl="0" w:tplc="FFFFFFFF">
      <w:start w:val="1"/>
      <w:numFmt w:val="bullet"/>
      <w:lvlText w:val="-"/>
      <w:lvlJc w:val="left"/>
      <w:pPr>
        <w:ind w:left="440" w:hanging="420"/>
      </w:pPr>
    </w:lvl>
    <w:lvl w:ilvl="1" w:tplc="04090003" w:tentative="1">
      <w:start w:val="1"/>
      <w:numFmt w:val="bullet"/>
      <w:lvlText w:val=""/>
      <w:lvlJc w:val="left"/>
      <w:pPr>
        <w:ind w:left="860" w:hanging="420"/>
      </w:pPr>
      <w:rPr>
        <w:rFonts w:ascii="Wingdings" w:hAnsi="Wingdings" w:hint="default"/>
      </w:rPr>
    </w:lvl>
    <w:lvl w:ilvl="2" w:tplc="04090005" w:tentative="1">
      <w:start w:val="1"/>
      <w:numFmt w:val="bullet"/>
      <w:lvlText w:val=""/>
      <w:lvlJc w:val="left"/>
      <w:pPr>
        <w:ind w:left="1280" w:hanging="420"/>
      </w:pPr>
      <w:rPr>
        <w:rFonts w:ascii="Wingdings" w:hAnsi="Wingdings" w:hint="default"/>
      </w:rPr>
    </w:lvl>
    <w:lvl w:ilvl="3" w:tplc="04090001" w:tentative="1">
      <w:start w:val="1"/>
      <w:numFmt w:val="bullet"/>
      <w:lvlText w:val=""/>
      <w:lvlJc w:val="left"/>
      <w:pPr>
        <w:ind w:left="1700" w:hanging="420"/>
      </w:pPr>
      <w:rPr>
        <w:rFonts w:ascii="Wingdings" w:hAnsi="Wingdings" w:hint="default"/>
      </w:rPr>
    </w:lvl>
    <w:lvl w:ilvl="4" w:tplc="04090003" w:tentative="1">
      <w:start w:val="1"/>
      <w:numFmt w:val="bullet"/>
      <w:lvlText w:val=""/>
      <w:lvlJc w:val="left"/>
      <w:pPr>
        <w:ind w:left="2120" w:hanging="420"/>
      </w:pPr>
      <w:rPr>
        <w:rFonts w:ascii="Wingdings" w:hAnsi="Wingdings" w:hint="default"/>
      </w:rPr>
    </w:lvl>
    <w:lvl w:ilvl="5" w:tplc="04090005" w:tentative="1">
      <w:start w:val="1"/>
      <w:numFmt w:val="bullet"/>
      <w:lvlText w:val=""/>
      <w:lvlJc w:val="left"/>
      <w:pPr>
        <w:ind w:left="2540" w:hanging="420"/>
      </w:pPr>
      <w:rPr>
        <w:rFonts w:ascii="Wingdings" w:hAnsi="Wingdings" w:hint="default"/>
      </w:rPr>
    </w:lvl>
    <w:lvl w:ilvl="6" w:tplc="04090001" w:tentative="1">
      <w:start w:val="1"/>
      <w:numFmt w:val="bullet"/>
      <w:lvlText w:val=""/>
      <w:lvlJc w:val="left"/>
      <w:pPr>
        <w:ind w:left="2960" w:hanging="420"/>
      </w:pPr>
      <w:rPr>
        <w:rFonts w:ascii="Wingdings" w:hAnsi="Wingdings" w:hint="default"/>
      </w:rPr>
    </w:lvl>
    <w:lvl w:ilvl="7" w:tplc="04090003" w:tentative="1">
      <w:start w:val="1"/>
      <w:numFmt w:val="bullet"/>
      <w:lvlText w:val=""/>
      <w:lvlJc w:val="left"/>
      <w:pPr>
        <w:ind w:left="3380" w:hanging="420"/>
      </w:pPr>
      <w:rPr>
        <w:rFonts w:ascii="Wingdings" w:hAnsi="Wingdings" w:hint="default"/>
      </w:rPr>
    </w:lvl>
    <w:lvl w:ilvl="8" w:tplc="04090005" w:tentative="1">
      <w:start w:val="1"/>
      <w:numFmt w:val="bullet"/>
      <w:lvlText w:val=""/>
      <w:lvlJc w:val="left"/>
      <w:pPr>
        <w:ind w:left="3800" w:hanging="420"/>
      </w:pPr>
      <w:rPr>
        <w:rFonts w:ascii="Wingdings" w:hAnsi="Wingdings" w:hint="default"/>
      </w:rPr>
    </w:lvl>
  </w:abstractNum>
  <w:abstractNum w:abstractNumId="6">
    <w:nsid w:val="11867754"/>
    <w:multiLevelType w:val="hybridMultilevel"/>
    <w:tmpl w:val="27404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9C1440C"/>
    <w:multiLevelType w:val="hybridMultilevel"/>
    <w:tmpl w:val="8D3CA358"/>
    <w:lvl w:ilvl="0" w:tplc="97ECE2C0">
      <w:start w:val="1"/>
      <w:numFmt w:val="decimal"/>
      <w:lvlText w:val="%1."/>
      <w:lvlJc w:val="left"/>
      <w:pPr>
        <w:ind w:left="616" w:hanging="360"/>
      </w:pPr>
      <w:rPr>
        <w:rFonts w:eastAsia="Times New Roman" w:hint="default"/>
        <w:i/>
        <w:sz w:val="19"/>
      </w:rPr>
    </w:lvl>
    <w:lvl w:ilvl="1" w:tplc="04090019" w:tentative="1">
      <w:start w:val="1"/>
      <w:numFmt w:val="lowerLetter"/>
      <w:lvlText w:val="%2)"/>
      <w:lvlJc w:val="left"/>
      <w:pPr>
        <w:ind w:left="1096" w:hanging="420"/>
      </w:pPr>
    </w:lvl>
    <w:lvl w:ilvl="2" w:tplc="0409001B" w:tentative="1">
      <w:start w:val="1"/>
      <w:numFmt w:val="lowerRoman"/>
      <w:lvlText w:val="%3."/>
      <w:lvlJc w:val="right"/>
      <w:pPr>
        <w:ind w:left="1516" w:hanging="420"/>
      </w:pPr>
    </w:lvl>
    <w:lvl w:ilvl="3" w:tplc="0409000F" w:tentative="1">
      <w:start w:val="1"/>
      <w:numFmt w:val="decimal"/>
      <w:lvlText w:val="%4."/>
      <w:lvlJc w:val="left"/>
      <w:pPr>
        <w:ind w:left="1936" w:hanging="420"/>
      </w:pPr>
    </w:lvl>
    <w:lvl w:ilvl="4" w:tplc="04090019" w:tentative="1">
      <w:start w:val="1"/>
      <w:numFmt w:val="lowerLetter"/>
      <w:lvlText w:val="%5)"/>
      <w:lvlJc w:val="left"/>
      <w:pPr>
        <w:ind w:left="2356" w:hanging="420"/>
      </w:pPr>
    </w:lvl>
    <w:lvl w:ilvl="5" w:tplc="0409001B" w:tentative="1">
      <w:start w:val="1"/>
      <w:numFmt w:val="lowerRoman"/>
      <w:lvlText w:val="%6."/>
      <w:lvlJc w:val="right"/>
      <w:pPr>
        <w:ind w:left="2776" w:hanging="420"/>
      </w:pPr>
    </w:lvl>
    <w:lvl w:ilvl="6" w:tplc="0409000F" w:tentative="1">
      <w:start w:val="1"/>
      <w:numFmt w:val="decimal"/>
      <w:lvlText w:val="%7."/>
      <w:lvlJc w:val="left"/>
      <w:pPr>
        <w:ind w:left="3196" w:hanging="420"/>
      </w:pPr>
    </w:lvl>
    <w:lvl w:ilvl="7" w:tplc="04090019" w:tentative="1">
      <w:start w:val="1"/>
      <w:numFmt w:val="lowerLetter"/>
      <w:lvlText w:val="%8)"/>
      <w:lvlJc w:val="left"/>
      <w:pPr>
        <w:ind w:left="3616" w:hanging="420"/>
      </w:pPr>
    </w:lvl>
    <w:lvl w:ilvl="8" w:tplc="0409001B" w:tentative="1">
      <w:start w:val="1"/>
      <w:numFmt w:val="lowerRoman"/>
      <w:lvlText w:val="%9."/>
      <w:lvlJc w:val="right"/>
      <w:pPr>
        <w:ind w:left="4036" w:hanging="420"/>
      </w:pPr>
    </w:lvl>
  </w:abstractNum>
  <w:abstractNum w:abstractNumId="8">
    <w:nsid w:val="20453EF0"/>
    <w:multiLevelType w:val="multilevel"/>
    <w:tmpl w:val="F126062C"/>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nsid w:val="2EAA6490"/>
    <w:multiLevelType w:val="hybridMultilevel"/>
    <w:tmpl w:val="9E4422C0"/>
    <w:lvl w:ilvl="0" w:tplc="A1C690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0C821AA"/>
    <w:multiLevelType w:val="multilevel"/>
    <w:tmpl w:val="502AD7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1">
    <w:nsid w:val="32006540"/>
    <w:multiLevelType w:val="multilevel"/>
    <w:tmpl w:val="CF207EC2"/>
    <w:lvl w:ilvl="0">
      <w:start w:val="1"/>
      <w:numFmt w:val="decimal"/>
      <w:lvlText w:val="%1"/>
      <w:lvlJc w:val="left"/>
      <w:pPr>
        <w:tabs>
          <w:tab w:val="num" w:pos="432"/>
        </w:tabs>
        <w:ind w:left="432" w:hanging="432"/>
      </w:pPr>
      <w:rPr>
        <w:rFonts w:hint="eastAsia"/>
        <w:b w:val="0"/>
        <w:i w:val="0"/>
        <w:sz w:val="36"/>
        <w:szCs w:val="36"/>
      </w:rPr>
    </w:lvl>
    <w:lvl w:ilvl="1">
      <w:start w:val="1"/>
      <w:numFmt w:val="decimal"/>
      <w:lvlText w:val="%1.%2"/>
      <w:lvlJc w:val="left"/>
      <w:pPr>
        <w:tabs>
          <w:tab w:val="num" w:pos="576"/>
        </w:tabs>
        <w:ind w:left="576" w:hanging="576"/>
      </w:pPr>
      <w:rPr>
        <w:rFonts w:hint="eastAsia"/>
        <w:b w:val="0"/>
        <w:i w:val="0"/>
        <w:sz w:val="30"/>
        <w:szCs w:val="30"/>
      </w:rPr>
    </w:lvl>
    <w:lvl w:ilvl="2">
      <w:start w:val="1"/>
      <w:numFmt w:val="decimal"/>
      <w:lvlText w:val="%1.%2.%3"/>
      <w:lvlJc w:val="left"/>
      <w:pPr>
        <w:tabs>
          <w:tab w:val="num" w:pos="720"/>
        </w:tabs>
        <w:ind w:left="720" w:hanging="720"/>
      </w:pPr>
      <w:rPr>
        <w:rFonts w:hint="eastAsia"/>
        <w:b w:val="0"/>
        <w:i w:val="0"/>
        <w:sz w:val="24"/>
        <w:szCs w:val="24"/>
      </w:rPr>
    </w:lvl>
    <w:lvl w:ilvl="3">
      <w:start w:val="1"/>
      <w:numFmt w:val="decimal"/>
      <w:lvlText w:val="%4."/>
      <w:lvlJc w:val="left"/>
      <w:pPr>
        <w:tabs>
          <w:tab w:val="num" w:pos="567"/>
        </w:tabs>
        <w:ind w:left="936" w:hanging="680"/>
      </w:pPr>
      <w:rPr>
        <w:rFonts w:hint="eastAsia"/>
        <w:b w:val="0"/>
        <w:i w:val="0"/>
        <w:sz w:val="21"/>
        <w:szCs w:val="21"/>
      </w:rPr>
    </w:lvl>
    <w:lvl w:ilvl="4">
      <w:start w:val="1"/>
      <w:numFmt w:val="decimal"/>
      <w:lvlText w:val="%5）"/>
      <w:lvlJc w:val="left"/>
      <w:pPr>
        <w:tabs>
          <w:tab w:val="num" w:pos="567"/>
        </w:tabs>
        <w:ind w:left="936" w:hanging="680"/>
      </w:pPr>
      <w:rPr>
        <w:rFonts w:hint="eastAsia"/>
        <w:b w:val="0"/>
        <w:i w:val="0"/>
        <w:sz w:val="21"/>
        <w:szCs w:val="21"/>
      </w:rPr>
    </w:lvl>
    <w:lvl w:ilvl="5">
      <w:start w:val="1"/>
      <w:numFmt w:val="lowerLetter"/>
      <w:lvlText w:val="%6）"/>
      <w:lvlJc w:val="left"/>
      <w:pPr>
        <w:tabs>
          <w:tab w:val="num" w:pos="567"/>
        </w:tabs>
        <w:ind w:left="936" w:hanging="680"/>
      </w:pPr>
      <w:rPr>
        <w:rFonts w:hint="eastAsia"/>
        <w:b w:val="0"/>
        <w:i w:val="0"/>
        <w:sz w:val="21"/>
        <w:szCs w:val="21"/>
      </w:rPr>
    </w:lvl>
    <w:lvl w:ilvl="6">
      <w:start w:val="1"/>
      <w:numFmt w:val="lowerRoman"/>
      <w:lvlText w:val="%7"/>
      <w:lvlJc w:val="left"/>
      <w:pPr>
        <w:tabs>
          <w:tab w:val="num" w:pos="567"/>
        </w:tabs>
        <w:ind w:left="936" w:hanging="680"/>
      </w:pPr>
      <w:rPr>
        <w:rFonts w:hint="default"/>
        <w:b w:val="0"/>
        <w:i w:val="0"/>
        <w:sz w:val="21"/>
        <w:szCs w:val="21"/>
      </w:rPr>
    </w:lvl>
    <w:lvl w:ilvl="7">
      <w:start w:val="1"/>
      <w:numFmt w:val="decimal"/>
      <w:lvlText w:val="%1.%2.%3.%4.%5.%6.%7.%8"/>
      <w:lvlJc w:val="left"/>
      <w:pPr>
        <w:tabs>
          <w:tab w:val="num" w:pos="1440"/>
        </w:tabs>
        <w:ind w:left="1440" w:hanging="1440"/>
      </w:pPr>
      <w:rPr>
        <w:rFonts w:hint="eastAsia"/>
        <w:b w:val="0"/>
        <w:i w:val="0"/>
        <w:sz w:val="18"/>
        <w:szCs w:val="18"/>
      </w:rPr>
    </w:lvl>
    <w:lvl w:ilvl="8">
      <w:start w:val="1"/>
      <w:numFmt w:val="decimal"/>
      <w:lvlText w:val="%1.%2.%3.%4.%5.%6.%7.%8.%9"/>
      <w:lvlJc w:val="left"/>
      <w:pPr>
        <w:tabs>
          <w:tab w:val="num" w:pos="1584"/>
        </w:tabs>
        <w:ind w:left="1584" w:hanging="1584"/>
      </w:pPr>
      <w:rPr>
        <w:rFonts w:hint="eastAsia"/>
        <w:b w:val="0"/>
        <w:i w:val="0"/>
        <w:sz w:val="18"/>
        <w:szCs w:val="18"/>
      </w:rPr>
    </w:lvl>
  </w:abstractNum>
  <w:abstractNum w:abstractNumId="12">
    <w:nsid w:val="382B791E"/>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3">
    <w:nsid w:val="384B631E"/>
    <w:multiLevelType w:val="hybridMultilevel"/>
    <w:tmpl w:val="AE2081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5">
    <w:nsid w:val="524155D8"/>
    <w:multiLevelType w:val="multilevel"/>
    <w:tmpl w:val="AA6A53E8"/>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nsid w:val="55C76A6A"/>
    <w:multiLevelType w:val="hybridMultilevel"/>
    <w:tmpl w:val="75026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E9B2E6A"/>
    <w:multiLevelType w:val="hybridMultilevel"/>
    <w:tmpl w:val="12A49FF4"/>
    <w:lvl w:ilvl="0" w:tplc="B8A2CC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nsid w:val="682C2C70"/>
    <w:multiLevelType w:val="hybridMultilevel"/>
    <w:tmpl w:val="1B0E3C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69EC5E26"/>
    <w:multiLevelType w:val="hybridMultilevel"/>
    <w:tmpl w:val="35A09E82"/>
    <w:lvl w:ilvl="0" w:tplc="650CECA8">
      <w:start w:val="1"/>
      <w:numFmt w:val="bullet"/>
      <w:lvlText w:val="‐"/>
      <w:lvlJc w:val="left"/>
      <w:pPr>
        <w:tabs>
          <w:tab w:val="num" w:pos="720"/>
        </w:tabs>
        <w:ind w:left="720" w:hanging="360"/>
      </w:pPr>
      <w:rPr>
        <w:rFonts w:ascii="Arial Unicode MS" w:hAnsi="Arial Unicode MS" w:hint="default"/>
      </w:rPr>
    </w:lvl>
    <w:lvl w:ilvl="1" w:tplc="922E98E2" w:tentative="1">
      <w:start w:val="1"/>
      <w:numFmt w:val="bullet"/>
      <w:lvlText w:val="‐"/>
      <w:lvlJc w:val="left"/>
      <w:pPr>
        <w:tabs>
          <w:tab w:val="num" w:pos="1440"/>
        </w:tabs>
        <w:ind w:left="1440" w:hanging="360"/>
      </w:pPr>
      <w:rPr>
        <w:rFonts w:ascii="Arial Unicode MS" w:hAnsi="Arial Unicode MS" w:hint="default"/>
      </w:rPr>
    </w:lvl>
    <w:lvl w:ilvl="2" w:tplc="A224ED66" w:tentative="1">
      <w:start w:val="1"/>
      <w:numFmt w:val="bullet"/>
      <w:lvlText w:val="‐"/>
      <w:lvlJc w:val="left"/>
      <w:pPr>
        <w:tabs>
          <w:tab w:val="num" w:pos="2160"/>
        </w:tabs>
        <w:ind w:left="2160" w:hanging="360"/>
      </w:pPr>
      <w:rPr>
        <w:rFonts w:ascii="Arial Unicode MS" w:hAnsi="Arial Unicode MS" w:hint="default"/>
      </w:rPr>
    </w:lvl>
    <w:lvl w:ilvl="3" w:tplc="11BE29BE" w:tentative="1">
      <w:start w:val="1"/>
      <w:numFmt w:val="bullet"/>
      <w:lvlText w:val="‐"/>
      <w:lvlJc w:val="left"/>
      <w:pPr>
        <w:tabs>
          <w:tab w:val="num" w:pos="2880"/>
        </w:tabs>
        <w:ind w:left="2880" w:hanging="360"/>
      </w:pPr>
      <w:rPr>
        <w:rFonts w:ascii="Arial Unicode MS" w:hAnsi="Arial Unicode MS" w:hint="default"/>
      </w:rPr>
    </w:lvl>
    <w:lvl w:ilvl="4" w:tplc="C05C276A" w:tentative="1">
      <w:start w:val="1"/>
      <w:numFmt w:val="bullet"/>
      <w:lvlText w:val="‐"/>
      <w:lvlJc w:val="left"/>
      <w:pPr>
        <w:tabs>
          <w:tab w:val="num" w:pos="3600"/>
        </w:tabs>
        <w:ind w:left="3600" w:hanging="360"/>
      </w:pPr>
      <w:rPr>
        <w:rFonts w:ascii="Arial Unicode MS" w:hAnsi="Arial Unicode MS" w:hint="default"/>
      </w:rPr>
    </w:lvl>
    <w:lvl w:ilvl="5" w:tplc="82267BAE" w:tentative="1">
      <w:start w:val="1"/>
      <w:numFmt w:val="bullet"/>
      <w:lvlText w:val="‐"/>
      <w:lvlJc w:val="left"/>
      <w:pPr>
        <w:tabs>
          <w:tab w:val="num" w:pos="4320"/>
        </w:tabs>
        <w:ind w:left="4320" w:hanging="360"/>
      </w:pPr>
      <w:rPr>
        <w:rFonts w:ascii="Arial Unicode MS" w:hAnsi="Arial Unicode MS" w:hint="default"/>
      </w:rPr>
    </w:lvl>
    <w:lvl w:ilvl="6" w:tplc="3B80087A" w:tentative="1">
      <w:start w:val="1"/>
      <w:numFmt w:val="bullet"/>
      <w:lvlText w:val="‐"/>
      <w:lvlJc w:val="left"/>
      <w:pPr>
        <w:tabs>
          <w:tab w:val="num" w:pos="5040"/>
        </w:tabs>
        <w:ind w:left="5040" w:hanging="360"/>
      </w:pPr>
      <w:rPr>
        <w:rFonts w:ascii="Arial Unicode MS" w:hAnsi="Arial Unicode MS" w:hint="default"/>
      </w:rPr>
    </w:lvl>
    <w:lvl w:ilvl="7" w:tplc="8BE8C4D0" w:tentative="1">
      <w:start w:val="1"/>
      <w:numFmt w:val="bullet"/>
      <w:lvlText w:val="‐"/>
      <w:lvlJc w:val="left"/>
      <w:pPr>
        <w:tabs>
          <w:tab w:val="num" w:pos="5760"/>
        </w:tabs>
        <w:ind w:left="5760" w:hanging="360"/>
      </w:pPr>
      <w:rPr>
        <w:rFonts w:ascii="Arial Unicode MS" w:hAnsi="Arial Unicode MS" w:hint="default"/>
      </w:rPr>
    </w:lvl>
    <w:lvl w:ilvl="8" w:tplc="DFBA6278" w:tentative="1">
      <w:start w:val="1"/>
      <w:numFmt w:val="bullet"/>
      <w:lvlText w:val="‐"/>
      <w:lvlJc w:val="left"/>
      <w:pPr>
        <w:tabs>
          <w:tab w:val="num" w:pos="6480"/>
        </w:tabs>
        <w:ind w:left="6480" w:hanging="360"/>
      </w:pPr>
      <w:rPr>
        <w:rFonts w:ascii="Arial Unicode MS" w:hAnsi="Arial Unicode MS" w:hint="default"/>
      </w:rPr>
    </w:lvl>
  </w:abstractNum>
  <w:abstractNum w:abstractNumId="21">
    <w:nsid w:val="72347E6A"/>
    <w:multiLevelType w:val="multilevel"/>
    <w:tmpl w:val="D95C4700"/>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nsid w:val="7AF9684B"/>
    <w:multiLevelType w:val="hybridMultilevel"/>
    <w:tmpl w:val="430C9266"/>
    <w:lvl w:ilvl="0" w:tplc="33BE555C">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E0E3B0E"/>
    <w:multiLevelType w:val="multilevel"/>
    <w:tmpl w:val="E62EF8F2"/>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A.%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num w:numId="1">
    <w:abstractNumId w:val="21"/>
  </w:num>
  <w:num w:numId="2">
    <w:abstractNumId w:val="21"/>
  </w:num>
  <w:num w:numId="3">
    <w:abstractNumId w:val="21"/>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num>
  <w:num w:numId="7">
    <w:abstractNumId w:val="21"/>
  </w:num>
  <w:num w:numId="8">
    <w:abstractNumId w:val="21"/>
  </w:num>
  <w:num w:numId="9">
    <w:abstractNumId w:val="21"/>
  </w:num>
  <w:num w:numId="10">
    <w:abstractNumId w:val="8"/>
  </w:num>
  <w:num w:numId="11">
    <w:abstractNumId w:val="8"/>
  </w:num>
  <w:num w:numId="12">
    <w:abstractNumId w:val="8"/>
  </w:num>
  <w:num w:numId="13">
    <w:abstractNumId w:val="11"/>
  </w:num>
  <w:num w:numId="14">
    <w:abstractNumId w:val="12"/>
  </w:num>
  <w:num w:numId="15">
    <w:abstractNumId w:val="3"/>
  </w:num>
  <w:num w:numId="16">
    <w:abstractNumId w:val="10"/>
  </w:num>
  <w:num w:numId="17">
    <w:abstractNumId w:val="15"/>
  </w:num>
  <w:num w:numId="18">
    <w:abstractNumId w:val="15"/>
  </w:num>
  <w:num w:numId="19">
    <w:abstractNumId w:val="15"/>
  </w:num>
  <w:num w:numId="20">
    <w:abstractNumId w:val="23"/>
  </w:num>
  <w:num w:numId="21">
    <w:abstractNumId w:val="23"/>
  </w:num>
  <w:num w:numId="22">
    <w:abstractNumId w:val="23"/>
  </w:num>
  <w:num w:numId="23">
    <w:abstractNumId w:val="23"/>
  </w:num>
  <w:num w:numId="24">
    <w:abstractNumId w:val="15"/>
  </w:num>
  <w:num w:numId="25">
    <w:abstractNumId w:val="15"/>
  </w:num>
  <w:num w:numId="26">
    <w:abstractNumId w:val="23"/>
  </w:num>
  <w:num w:numId="27">
    <w:abstractNumId w:val="23"/>
  </w:num>
  <w:num w:numId="28">
    <w:abstractNumId w:val="23"/>
  </w:num>
  <w:num w:numId="29">
    <w:abstractNumId w:val="4"/>
  </w:num>
  <w:num w:numId="30">
    <w:abstractNumId w:val="15"/>
  </w:num>
  <w:num w:numId="31">
    <w:abstractNumId w:val="15"/>
  </w:num>
  <w:num w:numId="32">
    <w:abstractNumId w:val="23"/>
  </w:num>
  <w:num w:numId="33">
    <w:abstractNumId w:val="18"/>
  </w:num>
  <w:num w:numId="34">
    <w:abstractNumId w:val="18"/>
  </w:num>
  <w:num w:numId="35">
    <w:abstractNumId w:val="18"/>
  </w:num>
  <w:num w:numId="36">
    <w:abstractNumId w:val="17"/>
  </w:num>
  <w:num w:numId="37">
    <w:abstractNumId w:val="9"/>
  </w:num>
  <w:num w:numId="38">
    <w:abstractNumId w:val="0"/>
  </w:num>
  <w:num w:numId="39">
    <w:abstractNumId w:val="22"/>
  </w:num>
  <w:num w:numId="40">
    <w:abstractNumId w:val="7"/>
  </w:num>
  <w:num w:numId="41">
    <w:abstractNumId w:val="19"/>
  </w:num>
  <w:num w:numId="42">
    <w:abstractNumId w:val="1"/>
  </w:num>
  <w:num w:numId="43">
    <w:abstractNumId w:val="5"/>
  </w:num>
  <w:num w:numId="44">
    <w:abstractNumId w:val="2"/>
  </w:num>
  <w:num w:numId="45">
    <w:abstractNumId w:val="20"/>
  </w:num>
  <w:num w:numId="46">
    <w:abstractNumId w:val="16"/>
  </w:num>
  <w:num w:numId="47">
    <w:abstractNumId w:val="13"/>
  </w:num>
  <w:num w:numId="48">
    <w:abstractNumId w:val="6"/>
  </w:num>
  <w:num w:numId="49">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qiang (John)">
    <w15:presenceInfo w15:providerId="AD" w15:userId="S-1-5-21-147214757-305610072-1517763936-522320"/>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oNotDisplayPageBoundaries/>
  <w:bordersDoNotSurroundHeader/>
  <w:bordersDoNotSurroundFooter/>
  <w:proofState w:spelling="clean" w:grammar="clean"/>
  <w:stylePaneFormatFilter w:val="3F01"/>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8672A"/>
    <w:rsid w:val="00003BE1"/>
    <w:rsid w:val="00012008"/>
    <w:rsid w:val="0001733A"/>
    <w:rsid w:val="00021648"/>
    <w:rsid w:val="000339B2"/>
    <w:rsid w:val="000354D1"/>
    <w:rsid w:val="0004066D"/>
    <w:rsid w:val="00055C70"/>
    <w:rsid w:val="00064E7E"/>
    <w:rsid w:val="00070593"/>
    <w:rsid w:val="00071DD6"/>
    <w:rsid w:val="000778E6"/>
    <w:rsid w:val="000807CF"/>
    <w:rsid w:val="00096D53"/>
    <w:rsid w:val="000A0013"/>
    <w:rsid w:val="000A320C"/>
    <w:rsid w:val="000A32EF"/>
    <w:rsid w:val="000B0AED"/>
    <w:rsid w:val="000C28F1"/>
    <w:rsid w:val="000C2AFD"/>
    <w:rsid w:val="000D4601"/>
    <w:rsid w:val="000D701E"/>
    <w:rsid w:val="000E0918"/>
    <w:rsid w:val="000E0BF5"/>
    <w:rsid w:val="000F243C"/>
    <w:rsid w:val="00100AA4"/>
    <w:rsid w:val="001020BC"/>
    <w:rsid w:val="0011408F"/>
    <w:rsid w:val="00116EC4"/>
    <w:rsid w:val="001172AD"/>
    <w:rsid w:val="00126B6B"/>
    <w:rsid w:val="0013482B"/>
    <w:rsid w:val="00152B82"/>
    <w:rsid w:val="00153BA5"/>
    <w:rsid w:val="0015438D"/>
    <w:rsid w:val="00154B26"/>
    <w:rsid w:val="001638AA"/>
    <w:rsid w:val="0016775E"/>
    <w:rsid w:val="0017381E"/>
    <w:rsid w:val="001A232A"/>
    <w:rsid w:val="001A5A60"/>
    <w:rsid w:val="001B1EB3"/>
    <w:rsid w:val="001B674D"/>
    <w:rsid w:val="001D7196"/>
    <w:rsid w:val="001E11D1"/>
    <w:rsid w:val="001E14A5"/>
    <w:rsid w:val="001E5AD0"/>
    <w:rsid w:val="00207937"/>
    <w:rsid w:val="0022182F"/>
    <w:rsid w:val="002256A3"/>
    <w:rsid w:val="0023473D"/>
    <w:rsid w:val="00236B56"/>
    <w:rsid w:val="0024652C"/>
    <w:rsid w:val="002550E2"/>
    <w:rsid w:val="0026619F"/>
    <w:rsid w:val="00271D54"/>
    <w:rsid w:val="00277067"/>
    <w:rsid w:val="002B2BC8"/>
    <w:rsid w:val="002B346F"/>
    <w:rsid w:val="002B4FD0"/>
    <w:rsid w:val="002B582F"/>
    <w:rsid w:val="002B6218"/>
    <w:rsid w:val="002B6C3E"/>
    <w:rsid w:val="002C5A8E"/>
    <w:rsid w:val="002D6819"/>
    <w:rsid w:val="00302E29"/>
    <w:rsid w:val="00306761"/>
    <w:rsid w:val="00306ADC"/>
    <w:rsid w:val="00314E93"/>
    <w:rsid w:val="003171C5"/>
    <w:rsid w:val="00320096"/>
    <w:rsid w:val="003201F3"/>
    <w:rsid w:val="0032156D"/>
    <w:rsid w:val="00323071"/>
    <w:rsid w:val="00325ED3"/>
    <w:rsid w:val="00332FF9"/>
    <w:rsid w:val="00333CD9"/>
    <w:rsid w:val="00341A31"/>
    <w:rsid w:val="00342070"/>
    <w:rsid w:val="0034486B"/>
    <w:rsid w:val="003478C4"/>
    <w:rsid w:val="00364CDC"/>
    <w:rsid w:val="00377F53"/>
    <w:rsid w:val="00380F06"/>
    <w:rsid w:val="003833AE"/>
    <w:rsid w:val="003923F5"/>
    <w:rsid w:val="00395108"/>
    <w:rsid w:val="003B6E40"/>
    <w:rsid w:val="003D3827"/>
    <w:rsid w:val="003E026B"/>
    <w:rsid w:val="003E0C64"/>
    <w:rsid w:val="003E5E57"/>
    <w:rsid w:val="003F0DA4"/>
    <w:rsid w:val="003F205A"/>
    <w:rsid w:val="003F5AA6"/>
    <w:rsid w:val="003F6077"/>
    <w:rsid w:val="00401B02"/>
    <w:rsid w:val="004022C0"/>
    <w:rsid w:val="00412A67"/>
    <w:rsid w:val="00426C50"/>
    <w:rsid w:val="004438FE"/>
    <w:rsid w:val="00444D37"/>
    <w:rsid w:val="00455A6C"/>
    <w:rsid w:val="00465433"/>
    <w:rsid w:val="0046655A"/>
    <w:rsid w:val="004760CE"/>
    <w:rsid w:val="00476A71"/>
    <w:rsid w:val="004800CE"/>
    <w:rsid w:val="0048393C"/>
    <w:rsid w:val="0049754F"/>
    <w:rsid w:val="004A62F6"/>
    <w:rsid w:val="004B0F70"/>
    <w:rsid w:val="004C3673"/>
    <w:rsid w:val="004C3D20"/>
    <w:rsid w:val="004D0A1B"/>
    <w:rsid w:val="004D0C84"/>
    <w:rsid w:val="004D734E"/>
    <w:rsid w:val="004E0240"/>
    <w:rsid w:val="004E374B"/>
    <w:rsid w:val="004E6B50"/>
    <w:rsid w:val="0051274D"/>
    <w:rsid w:val="00520B0E"/>
    <w:rsid w:val="0052252D"/>
    <w:rsid w:val="00532184"/>
    <w:rsid w:val="005367DF"/>
    <w:rsid w:val="00542C49"/>
    <w:rsid w:val="0054587C"/>
    <w:rsid w:val="005477BC"/>
    <w:rsid w:val="00556F30"/>
    <w:rsid w:val="0056605F"/>
    <w:rsid w:val="00583D4A"/>
    <w:rsid w:val="0058672A"/>
    <w:rsid w:val="00592B78"/>
    <w:rsid w:val="00594AF1"/>
    <w:rsid w:val="005A662D"/>
    <w:rsid w:val="005D2037"/>
    <w:rsid w:val="005F1FE3"/>
    <w:rsid w:val="0061495B"/>
    <w:rsid w:val="00616DAE"/>
    <w:rsid w:val="006206EA"/>
    <w:rsid w:val="00623CD2"/>
    <w:rsid w:val="00640706"/>
    <w:rsid w:val="0064558E"/>
    <w:rsid w:val="0065360A"/>
    <w:rsid w:val="006549E7"/>
    <w:rsid w:val="00661705"/>
    <w:rsid w:val="006617F0"/>
    <w:rsid w:val="006617FA"/>
    <w:rsid w:val="00661CBA"/>
    <w:rsid w:val="00672488"/>
    <w:rsid w:val="0067423C"/>
    <w:rsid w:val="006A2721"/>
    <w:rsid w:val="006B0348"/>
    <w:rsid w:val="006C1C51"/>
    <w:rsid w:val="006C5D60"/>
    <w:rsid w:val="006D0861"/>
    <w:rsid w:val="006D5270"/>
    <w:rsid w:val="006E3C62"/>
    <w:rsid w:val="006E6EAF"/>
    <w:rsid w:val="00701AE7"/>
    <w:rsid w:val="00706AD6"/>
    <w:rsid w:val="007111B2"/>
    <w:rsid w:val="0071123E"/>
    <w:rsid w:val="00713507"/>
    <w:rsid w:val="007216EC"/>
    <w:rsid w:val="0072605B"/>
    <w:rsid w:val="007322CA"/>
    <w:rsid w:val="00745432"/>
    <w:rsid w:val="00747FDC"/>
    <w:rsid w:val="00763B3F"/>
    <w:rsid w:val="00764A9E"/>
    <w:rsid w:val="0076524A"/>
    <w:rsid w:val="00767977"/>
    <w:rsid w:val="007711C1"/>
    <w:rsid w:val="007716ED"/>
    <w:rsid w:val="00772BCC"/>
    <w:rsid w:val="00775426"/>
    <w:rsid w:val="007857CA"/>
    <w:rsid w:val="007868A3"/>
    <w:rsid w:val="00787FD9"/>
    <w:rsid w:val="00790F2B"/>
    <w:rsid w:val="007920D8"/>
    <w:rsid w:val="007A6FEA"/>
    <w:rsid w:val="007B343C"/>
    <w:rsid w:val="007C2D6F"/>
    <w:rsid w:val="007C3BC6"/>
    <w:rsid w:val="007D49B4"/>
    <w:rsid w:val="007D596E"/>
    <w:rsid w:val="007D7A4A"/>
    <w:rsid w:val="007D7A75"/>
    <w:rsid w:val="007F27D4"/>
    <w:rsid w:val="00802DAC"/>
    <w:rsid w:val="0080334D"/>
    <w:rsid w:val="00813A08"/>
    <w:rsid w:val="00814851"/>
    <w:rsid w:val="00816EF6"/>
    <w:rsid w:val="00831845"/>
    <w:rsid w:val="00851FF6"/>
    <w:rsid w:val="008578BF"/>
    <w:rsid w:val="00864072"/>
    <w:rsid w:val="008719F7"/>
    <w:rsid w:val="008748B6"/>
    <w:rsid w:val="00876356"/>
    <w:rsid w:val="008809B2"/>
    <w:rsid w:val="00895E73"/>
    <w:rsid w:val="008961D3"/>
    <w:rsid w:val="008A29DF"/>
    <w:rsid w:val="008A73F0"/>
    <w:rsid w:val="008B0E98"/>
    <w:rsid w:val="008B1399"/>
    <w:rsid w:val="008C3E25"/>
    <w:rsid w:val="008D680C"/>
    <w:rsid w:val="008D717F"/>
    <w:rsid w:val="008D7D90"/>
    <w:rsid w:val="008E0EE8"/>
    <w:rsid w:val="008E15BC"/>
    <w:rsid w:val="008E727B"/>
    <w:rsid w:val="008F2587"/>
    <w:rsid w:val="008F51DE"/>
    <w:rsid w:val="00902F93"/>
    <w:rsid w:val="00903599"/>
    <w:rsid w:val="0092008B"/>
    <w:rsid w:val="00925A37"/>
    <w:rsid w:val="00942B4C"/>
    <w:rsid w:val="009437C4"/>
    <w:rsid w:val="00953E23"/>
    <w:rsid w:val="00975184"/>
    <w:rsid w:val="00975F5E"/>
    <w:rsid w:val="0097697F"/>
    <w:rsid w:val="00977CDE"/>
    <w:rsid w:val="009A21A7"/>
    <w:rsid w:val="009A3609"/>
    <w:rsid w:val="009A712A"/>
    <w:rsid w:val="009A7AFF"/>
    <w:rsid w:val="009B1B52"/>
    <w:rsid w:val="009B3A07"/>
    <w:rsid w:val="009C0490"/>
    <w:rsid w:val="009C6307"/>
    <w:rsid w:val="009D5D3B"/>
    <w:rsid w:val="009E07F8"/>
    <w:rsid w:val="009E1D64"/>
    <w:rsid w:val="009F1052"/>
    <w:rsid w:val="009F53D5"/>
    <w:rsid w:val="009F6FE0"/>
    <w:rsid w:val="009F7C92"/>
    <w:rsid w:val="00A02D3F"/>
    <w:rsid w:val="00A1564B"/>
    <w:rsid w:val="00A26A14"/>
    <w:rsid w:val="00A35D40"/>
    <w:rsid w:val="00A3609C"/>
    <w:rsid w:val="00A363DC"/>
    <w:rsid w:val="00A40363"/>
    <w:rsid w:val="00A45562"/>
    <w:rsid w:val="00A46BFE"/>
    <w:rsid w:val="00A5327A"/>
    <w:rsid w:val="00A535CE"/>
    <w:rsid w:val="00A540AA"/>
    <w:rsid w:val="00A6004B"/>
    <w:rsid w:val="00A63C05"/>
    <w:rsid w:val="00A643A4"/>
    <w:rsid w:val="00A70FA2"/>
    <w:rsid w:val="00A75AF9"/>
    <w:rsid w:val="00A779FB"/>
    <w:rsid w:val="00A81710"/>
    <w:rsid w:val="00A911E4"/>
    <w:rsid w:val="00AA2444"/>
    <w:rsid w:val="00AB1352"/>
    <w:rsid w:val="00AB489F"/>
    <w:rsid w:val="00AC35BB"/>
    <w:rsid w:val="00AC5247"/>
    <w:rsid w:val="00AC5AB9"/>
    <w:rsid w:val="00AC5E6D"/>
    <w:rsid w:val="00AD78B9"/>
    <w:rsid w:val="00AE0A7A"/>
    <w:rsid w:val="00AE3153"/>
    <w:rsid w:val="00AE3BD9"/>
    <w:rsid w:val="00AE5798"/>
    <w:rsid w:val="00AE7067"/>
    <w:rsid w:val="00AF2154"/>
    <w:rsid w:val="00AF509B"/>
    <w:rsid w:val="00B0759E"/>
    <w:rsid w:val="00B10561"/>
    <w:rsid w:val="00B118CD"/>
    <w:rsid w:val="00B25D77"/>
    <w:rsid w:val="00B30820"/>
    <w:rsid w:val="00B318FE"/>
    <w:rsid w:val="00B377D7"/>
    <w:rsid w:val="00B51BC2"/>
    <w:rsid w:val="00B5605D"/>
    <w:rsid w:val="00B5754A"/>
    <w:rsid w:val="00B6041C"/>
    <w:rsid w:val="00B76714"/>
    <w:rsid w:val="00B814F1"/>
    <w:rsid w:val="00B85A45"/>
    <w:rsid w:val="00B86C25"/>
    <w:rsid w:val="00BA0B70"/>
    <w:rsid w:val="00BA79E6"/>
    <w:rsid w:val="00BB236B"/>
    <w:rsid w:val="00BD5FD6"/>
    <w:rsid w:val="00BD76F7"/>
    <w:rsid w:val="00BD7C97"/>
    <w:rsid w:val="00BE4716"/>
    <w:rsid w:val="00BE769D"/>
    <w:rsid w:val="00BF7318"/>
    <w:rsid w:val="00C004E8"/>
    <w:rsid w:val="00C11188"/>
    <w:rsid w:val="00C30A1C"/>
    <w:rsid w:val="00C3252C"/>
    <w:rsid w:val="00C3486A"/>
    <w:rsid w:val="00C576F9"/>
    <w:rsid w:val="00C61134"/>
    <w:rsid w:val="00C66009"/>
    <w:rsid w:val="00C66082"/>
    <w:rsid w:val="00C66882"/>
    <w:rsid w:val="00C66A3E"/>
    <w:rsid w:val="00C7522C"/>
    <w:rsid w:val="00C80DD1"/>
    <w:rsid w:val="00C92328"/>
    <w:rsid w:val="00CA5E10"/>
    <w:rsid w:val="00CB639F"/>
    <w:rsid w:val="00CC2494"/>
    <w:rsid w:val="00CD2FC5"/>
    <w:rsid w:val="00CD5217"/>
    <w:rsid w:val="00CE699F"/>
    <w:rsid w:val="00D140F7"/>
    <w:rsid w:val="00D32563"/>
    <w:rsid w:val="00D37F6D"/>
    <w:rsid w:val="00D56767"/>
    <w:rsid w:val="00D73BEA"/>
    <w:rsid w:val="00D7614D"/>
    <w:rsid w:val="00D807DA"/>
    <w:rsid w:val="00D831F1"/>
    <w:rsid w:val="00D853A0"/>
    <w:rsid w:val="00DA11F4"/>
    <w:rsid w:val="00DA4624"/>
    <w:rsid w:val="00DA56BE"/>
    <w:rsid w:val="00DB4500"/>
    <w:rsid w:val="00DC69C4"/>
    <w:rsid w:val="00DD34B6"/>
    <w:rsid w:val="00DE04CA"/>
    <w:rsid w:val="00DE6539"/>
    <w:rsid w:val="00DF79E3"/>
    <w:rsid w:val="00E03BD4"/>
    <w:rsid w:val="00E03FF3"/>
    <w:rsid w:val="00E1754F"/>
    <w:rsid w:val="00E176B4"/>
    <w:rsid w:val="00E50E51"/>
    <w:rsid w:val="00E51500"/>
    <w:rsid w:val="00E5397A"/>
    <w:rsid w:val="00E63FDE"/>
    <w:rsid w:val="00E65497"/>
    <w:rsid w:val="00E67F08"/>
    <w:rsid w:val="00E7746A"/>
    <w:rsid w:val="00E77D44"/>
    <w:rsid w:val="00E80046"/>
    <w:rsid w:val="00E80D92"/>
    <w:rsid w:val="00E8287C"/>
    <w:rsid w:val="00E83E7E"/>
    <w:rsid w:val="00E85BB9"/>
    <w:rsid w:val="00E9047D"/>
    <w:rsid w:val="00E97E68"/>
    <w:rsid w:val="00EA3F00"/>
    <w:rsid w:val="00EC1B2F"/>
    <w:rsid w:val="00EE3FD4"/>
    <w:rsid w:val="00EE5303"/>
    <w:rsid w:val="00EE699C"/>
    <w:rsid w:val="00EF5122"/>
    <w:rsid w:val="00EF79D6"/>
    <w:rsid w:val="00F04218"/>
    <w:rsid w:val="00F05698"/>
    <w:rsid w:val="00F07EE0"/>
    <w:rsid w:val="00F12B99"/>
    <w:rsid w:val="00F2054E"/>
    <w:rsid w:val="00F2155F"/>
    <w:rsid w:val="00F26C07"/>
    <w:rsid w:val="00F45A8D"/>
    <w:rsid w:val="00F57E00"/>
    <w:rsid w:val="00F67950"/>
    <w:rsid w:val="00F80D26"/>
    <w:rsid w:val="00F86306"/>
    <w:rsid w:val="00F86887"/>
    <w:rsid w:val="00F91DF5"/>
    <w:rsid w:val="00F94284"/>
    <w:rsid w:val="00F9649F"/>
    <w:rsid w:val="00F97748"/>
    <w:rsid w:val="00FA0243"/>
    <w:rsid w:val="00FA2CD7"/>
    <w:rsid w:val="00FA5AEE"/>
    <w:rsid w:val="00FB3711"/>
    <w:rsid w:val="00FC3E7F"/>
    <w:rsid w:val="00FC60E0"/>
    <w:rsid w:val="00FD4C30"/>
    <w:rsid w:val="00FD5127"/>
    <w:rsid w:val="00FF088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9A7AFF"/>
    <w:pPr>
      <w:widowControl w:val="0"/>
      <w:autoSpaceDE w:val="0"/>
      <w:autoSpaceDN w:val="0"/>
      <w:adjustRightInd w:val="0"/>
      <w:spacing w:afterLines="50" w:line="360" w:lineRule="auto"/>
    </w:pPr>
    <w:rPr>
      <w:snapToGrid w:val="0"/>
      <w:sz w:val="21"/>
      <w:szCs w:val="21"/>
    </w:rPr>
  </w:style>
  <w:style w:type="paragraph" w:styleId="1">
    <w:name w:val="heading 1"/>
    <w:next w:val="2"/>
    <w:qFormat/>
    <w:rsid w:val="00E8287C"/>
    <w:pPr>
      <w:keepNext/>
      <w:numPr>
        <w:numId w:val="35"/>
      </w:numPr>
      <w:spacing w:before="240" w:after="240"/>
      <w:jc w:val="both"/>
      <w:outlineLvl w:val="0"/>
    </w:pPr>
    <w:rPr>
      <w:rFonts w:ascii="Arial" w:eastAsia="SimHei" w:hAnsi="Arial"/>
      <w:b/>
      <w:sz w:val="32"/>
      <w:szCs w:val="32"/>
    </w:rPr>
  </w:style>
  <w:style w:type="paragraph" w:styleId="2">
    <w:name w:val="heading 2"/>
    <w:next w:val="a1"/>
    <w:qFormat/>
    <w:rsid w:val="00E8287C"/>
    <w:pPr>
      <w:keepNext/>
      <w:numPr>
        <w:ilvl w:val="1"/>
        <w:numId w:val="35"/>
      </w:numPr>
      <w:spacing w:before="240" w:after="240"/>
      <w:jc w:val="both"/>
      <w:outlineLvl w:val="1"/>
    </w:pPr>
    <w:rPr>
      <w:rFonts w:ascii="Arial" w:eastAsia="SimHei" w:hAnsi="Arial"/>
      <w:sz w:val="24"/>
      <w:szCs w:val="24"/>
    </w:rPr>
  </w:style>
  <w:style w:type="paragraph" w:styleId="3">
    <w:name w:val="heading 3"/>
    <w:basedOn w:val="a1"/>
    <w:next w:val="a1"/>
    <w:qFormat/>
    <w:rsid w:val="00E8287C"/>
    <w:pPr>
      <w:keepNext/>
      <w:keepLines/>
      <w:numPr>
        <w:ilvl w:val="2"/>
        <w:numId w:val="35"/>
      </w:numPr>
      <w:autoSpaceDE/>
      <w:autoSpaceDN/>
      <w:adjustRightInd/>
      <w:spacing w:before="260" w:after="260" w:line="416" w:lineRule="auto"/>
      <w:jc w:val="both"/>
      <w:outlineLvl w:val="2"/>
    </w:pPr>
    <w:rPr>
      <w:rFonts w:eastAsia="SimHei"/>
      <w:bCs/>
      <w:kern w:val="2"/>
      <w:sz w:val="24"/>
      <w:szCs w:val="32"/>
    </w:rPr>
  </w:style>
  <w:style w:type="paragraph" w:styleId="4">
    <w:name w:val="heading 4"/>
    <w:basedOn w:val="a1"/>
    <w:next w:val="a1"/>
    <w:link w:val="4Char"/>
    <w:semiHidden/>
    <w:unhideWhenUsed/>
    <w:qFormat/>
    <w:rsid w:val="007F27D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表格题注"/>
    <w:next w:val="a1"/>
    <w:rsid w:val="00E8287C"/>
    <w:pPr>
      <w:keepLines/>
      <w:numPr>
        <w:ilvl w:val="8"/>
        <w:numId w:val="5"/>
      </w:numPr>
      <w:spacing w:beforeLines="100"/>
      <w:ind w:left="1089" w:hanging="369"/>
      <w:jc w:val="center"/>
    </w:pPr>
    <w:rPr>
      <w:rFonts w:ascii="Arial" w:hAnsi="Arial"/>
      <w:sz w:val="18"/>
      <w:szCs w:val="18"/>
    </w:rPr>
  </w:style>
  <w:style w:type="paragraph" w:customStyle="1" w:styleId="a5">
    <w:name w:val="表格文本"/>
    <w:rsid w:val="00E8287C"/>
    <w:pPr>
      <w:tabs>
        <w:tab w:val="decimal" w:pos="0"/>
      </w:tabs>
    </w:pPr>
    <w:rPr>
      <w:rFonts w:ascii="Arial" w:hAnsi="Arial"/>
      <w:noProof/>
      <w:sz w:val="21"/>
      <w:szCs w:val="21"/>
    </w:rPr>
  </w:style>
  <w:style w:type="paragraph" w:customStyle="1" w:styleId="a6">
    <w:name w:val="表头文本"/>
    <w:rsid w:val="00E8287C"/>
    <w:pPr>
      <w:jc w:val="center"/>
    </w:pPr>
    <w:rPr>
      <w:rFonts w:ascii="Arial" w:hAnsi="Arial"/>
      <w:b/>
      <w:sz w:val="21"/>
      <w:szCs w:val="21"/>
    </w:rPr>
  </w:style>
  <w:style w:type="table" w:customStyle="1" w:styleId="a7">
    <w:name w:val="表样式"/>
    <w:basedOn w:val="a3"/>
    <w:rsid w:val="00E8287C"/>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rsid w:val="00E8287C"/>
    <w:pPr>
      <w:numPr>
        <w:ilvl w:val="7"/>
        <w:numId w:val="5"/>
      </w:numPr>
      <w:spacing w:afterLines="100"/>
      <w:ind w:left="1089" w:hanging="369"/>
      <w:jc w:val="center"/>
    </w:pPr>
    <w:rPr>
      <w:rFonts w:ascii="Arial" w:hAnsi="Arial"/>
      <w:sz w:val="18"/>
      <w:szCs w:val="18"/>
    </w:rPr>
  </w:style>
  <w:style w:type="paragraph" w:customStyle="1" w:styleId="a8">
    <w:name w:val="图样式"/>
    <w:basedOn w:val="a1"/>
    <w:rsid w:val="00E8287C"/>
    <w:pPr>
      <w:keepNext/>
      <w:widowControl/>
      <w:spacing w:before="80" w:after="80"/>
      <w:jc w:val="center"/>
    </w:pPr>
  </w:style>
  <w:style w:type="paragraph" w:customStyle="1" w:styleId="a9">
    <w:name w:val="文档标题"/>
    <w:basedOn w:val="a1"/>
    <w:rsid w:val="00E8287C"/>
    <w:pPr>
      <w:tabs>
        <w:tab w:val="left" w:pos="0"/>
      </w:tabs>
      <w:spacing w:before="300" w:after="300"/>
      <w:jc w:val="center"/>
    </w:pPr>
    <w:rPr>
      <w:rFonts w:ascii="Arial" w:eastAsia="SimHei" w:hAnsi="Arial"/>
      <w:sz w:val="36"/>
      <w:szCs w:val="36"/>
    </w:rPr>
  </w:style>
  <w:style w:type="paragraph" w:styleId="aa">
    <w:name w:val="footer"/>
    <w:rsid w:val="00E8287C"/>
    <w:pPr>
      <w:tabs>
        <w:tab w:val="center" w:pos="4510"/>
        <w:tab w:val="right" w:pos="9020"/>
      </w:tabs>
    </w:pPr>
    <w:rPr>
      <w:rFonts w:ascii="Arial" w:hAnsi="Arial"/>
      <w:sz w:val="18"/>
      <w:szCs w:val="18"/>
    </w:rPr>
  </w:style>
  <w:style w:type="paragraph" w:styleId="ab">
    <w:name w:val="header"/>
    <w:rsid w:val="00E8287C"/>
    <w:pPr>
      <w:tabs>
        <w:tab w:val="center" w:pos="4153"/>
        <w:tab w:val="right" w:pos="8306"/>
      </w:tabs>
      <w:snapToGrid w:val="0"/>
      <w:jc w:val="both"/>
    </w:pPr>
    <w:rPr>
      <w:rFonts w:ascii="Arial" w:hAnsi="Arial"/>
      <w:sz w:val="18"/>
      <w:szCs w:val="18"/>
    </w:rPr>
  </w:style>
  <w:style w:type="paragraph" w:customStyle="1" w:styleId="ac">
    <w:name w:val="正文（首行不缩进）"/>
    <w:basedOn w:val="a1"/>
    <w:rsid w:val="00E8287C"/>
  </w:style>
  <w:style w:type="paragraph" w:customStyle="1" w:styleId="ad">
    <w:name w:val="注示头"/>
    <w:basedOn w:val="a1"/>
    <w:rsid w:val="00E8287C"/>
    <w:pPr>
      <w:pBdr>
        <w:top w:val="single" w:sz="4" w:space="1" w:color="000000"/>
      </w:pBdr>
      <w:jc w:val="both"/>
    </w:pPr>
    <w:rPr>
      <w:rFonts w:ascii="Arial" w:eastAsia="SimHei" w:hAnsi="Arial"/>
      <w:sz w:val="18"/>
    </w:rPr>
  </w:style>
  <w:style w:type="paragraph" w:customStyle="1" w:styleId="ae">
    <w:name w:val="注示文本"/>
    <w:basedOn w:val="a1"/>
    <w:rsid w:val="00E8287C"/>
    <w:pPr>
      <w:pBdr>
        <w:bottom w:val="single" w:sz="4" w:space="1" w:color="000000"/>
      </w:pBdr>
      <w:ind w:firstLine="360"/>
      <w:jc w:val="both"/>
    </w:pPr>
    <w:rPr>
      <w:rFonts w:ascii="Arial" w:eastAsia="KaiTi_GB2312" w:hAnsi="Arial"/>
      <w:sz w:val="18"/>
      <w:szCs w:val="18"/>
    </w:rPr>
  </w:style>
  <w:style w:type="paragraph" w:customStyle="1" w:styleId="af">
    <w:name w:val="编写建议"/>
    <w:basedOn w:val="a1"/>
    <w:rsid w:val="00E8287C"/>
    <w:pPr>
      <w:ind w:firstLine="420"/>
    </w:pPr>
    <w:rPr>
      <w:rFonts w:ascii="Arial" w:hAnsi="Arial" w:cs="Arial"/>
      <w:i/>
      <w:color w:val="0000FF"/>
    </w:rPr>
  </w:style>
  <w:style w:type="table" w:styleId="af0">
    <w:name w:val="Table Grid"/>
    <w:basedOn w:val="a3"/>
    <w:rsid w:val="00E8287C"/>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1">
    <w:name w:val="样式一"/>
    <w:basedOn w:val="a2"/>
    <w:rsid w:val="00E8287C"/>
    <w:rPr>
      <w:rFonts w:ascii="SimSun" w:hAnsi="SimSun"/>
      <w:b/>
      <w:bCs/>
      <w:color w:val="000000"/>
      <w:sz w:val="36"/>
    </w:rPr>
  </w:style>
  <w:style w:type="character" w:customStyle="1" w:styleId="af2">
    <w:name w:val="样式二"/>
    <w:basedOn w:val="af1"/>
    <w:rsid w:val="00E8287C"/>
    <w:rPr>
      <w:rFonts w:ascii="SimSun" w:hAnsi="SimSun"/>
      <w:b/>
      <w:bCs/>
      <w:color w:val="000000"/>
      <w:sz w:val="36"/>
    </w:rPr>
  </w:style>
  <w:style w:type="paragraph" w:styleId="af3">
    <w:name w:val="Balloon Text"/>
    <w:basedOn w:val="a1"/>
    <w:link w:val="Char"/>
    <w:rsid w:val="00E8287C"/>
    <w:pPr>
      <w:spacing w:line="240" w:lineRule="auto"/>
    </w:pPr>
    <w:rPr>
      <w:sz w:val="18"/>
      <w:szCs w:val="18"/>
    </w:rPr>
  </w:style>
  <w:style w:type="character" w:customStyle="1" w:styleId="Char">
    <w:name w:val="批注框文本 Char"/>
    <w:basedOn w:val="a2"/>
    <w:link w:val="af3"/>
    <w:rsid w:val="00E8287C"/>
    <w:rPr>
      <w:snapToGrid w:val="0"/>
      <w:sz w:val="18"/>
      <w:szCs w:val="18"/>
    </w:rPr>
  </w:style>
  <w:style w:type="character" w:styleId="af4">
    <w:name w:val="Hyperlink"/>
    <w:basedOn w:val="a2"/>
    <w:uiPriority w:val="99"/>
    <w:semiHidden/>
    <w:unhideWhenUsed/>
    <w:rsid w:val="00851FF6"/>
    <w:rPr>
      <w:color w:val="0000FF"/>
      <w:u w:val="single"/>
    </w:rPr>
  </w:style>
  <w:style w:type="paragraph" w:styleId="af5">
    <w:name w:val="List Paragraph"/>
    <w:basedOn w:val="a1"/>
    <w:uiPriority w:val="34"/>
    <w:qFormat/>
    <w:rsid w:val="00412A67"/>
    <w:pPr>
      <w:ind w:firstLineChars="200" w:firstLine="420"/>
    </w:pPr>
  </w:style>
  <w:style w:type="character" w:styleId="af6">
    <w:name w:val="annotation reference"/>
    <w:uiPriority w:val="99"/>
    <w:semiHidden/>
    <w:unhideWhenUsed/>
    <w:rsid w:val="00A535CE"/>
    <w:rPr>
      <w:sz w:val="21"/>
      <w:szCs w:val="21"/>
    </w:rPr>
  </w:style>
  <w:style w:type="paragraph" w:styleId="af7">
    <w:name w:val="annotation text"/>
    <w:basedOn w:val="a1"/>
    <w:link w:val="Char0"/>
    <w:uiPriority w:val="99"/>
    <w:semiHidden/>
    <w:unhideWhenUsed/>
    <w:rsid w:val="00A535CE"/>
    <w:pPr>
      <w:widowControl/>
      <w:autoSpaceDE/>
      <w:autoSpaceDN/>
      <w:adjustRightInd/>
      <w:spacing w:afterLines="0" w:line="240" w:lineRule="auto"/>
    </w:pPr>
    <w:rPr>
      <w:rFonts w:ascii="Calibri" w:hAnsi="Calibri" w:cs="Arial"/>
      <w:snapToGrid/>
      <w:sz w:val="20"/>
      <w:szCs w:val="20"/>
    </w:rPr>
  </w:style>
  <w:style w:type="character" w:customStyle="1" w:styleId="Char0">
    <w:name w:val="批注文字 Char"/>
    <w:basedOn w:val="a2"/>
    <w:link w:val="af7"/>
    <w:uiPriority w:val="99"/>
    <w:semiHidden/>
    <w:rsid w:val="00A535CE"/>
    <w:rPr>
      <w:rFonts w:ascii="Calibri" w:hAnsi="Calibri" w:cs="Arial"/>
    </w:rPr>
  </w:style>
  <w:style w:type="paragraph" w:styleId="af8">
    <w:name w:val="footnote text"/>
    <w:basedOn w:val="a1"/>
    <w:link w:val="Char1"/>
    <w:uiPriority w:val="99"/>
    <w:semiHidden/>
    <w:unhideWhenUsed/>
    <w:rsid w:val="00A535CE"/>
    <w:pPr>
      <w:autoSpaceDE/>
      <w:autoSpaceDN/>
      <w:adjustRightInd/>
      <w:snapToGrid w:val="0"/>
      <w:spacing w:afterLines="0" w:line="240" w:lineRule="auto"/>
    </w:pPr>
    <w:rPr>
      <w:rFonts w:ascii="Calibri" w:hAnsi="Calibri"/>
      <w:snapToGrid/>
      <w:kern w:val="2"/>
      <w:sz w:val="18"/>
      <w:szCs w:val="18"/>
    </w:rPr>
  </w:style>
  <w:style w:type="character" w:customStyle="1" w:styleId="Char1">
    <w:name w:val="脚注文本 Char"/>
    <w:basedOn w:val="a2"/>
    <w:link w:val="af8"/>
    <w:uiPriority w:val="99"/>
    <w:semiHidden/>
    <w:rsid w:val="00A535CE"/>
    <w:rPr>
      <w:rFonts w:ascii="Calibri" w:hAnsi="Calibri"/>
      <w:kern w:val="2"/>
      <w:sz w:val="18"/>
      <w:szCs w:val="18"/>
    </w:rPr>
  </w:style>
  <w:style w:type="character" w:styleId="af9">
    <w:name w:val="footnote reference"/>
    <w:semiHidden/>
    <w:rsid w:val="00A535CE"/>
    <w:rPr>
      <w:vertAlign w:val="superscript"/>
    </w:rPr>
  </w:style>
  <w:style w:type="paragraph" w:styleId="afa">
    <w:name w:val="annotation subject"/>
    <w:basedOn w:val="af7"/>
    <w:next w:val="af7"/>
    <w:link w:val="Char2"/>
    <w:semiHidden/>
    <w:unhideWhenUsed/>
    <w:rsid w:val="0051274D"/>
    <w:pPr>
      <w:widowControl w:val="0"/>
      <w:autoSpaceDE w:val="0"/>
      <w:autoSpaceDN w:val="0"/>
      <w:adjustRightInd w:val="0"/>
      <w:spacing w:afterLines="50" w:line="360" w:lineRule="auto"/>
    </w:pPr>
    <w:rPr>
      <w:rFonts w:ascii="Times New Roman" w:hAnsi="Times New Roman" w:cs="Times New Roman"/>
      <w:b/>
      <w:bCs/>
      <w:snapToGrid w:val="0"/>
      <w:sz w:val="21"/>
      <w:szCs w:val="21"/>
    </w:rPr>
  </w:style>
  <w:style w:type="character" w:customStyle="1" w:styleId="Char2">
    <w:name w:val="批注主题 Char"/>
    <w:basedOn w:val="Char0"/>
    <w:link w:val="afa"/>
    <w:semiHidden/>
    <w:rsid w:val="0051274D"/>
    <w:rPr>
      <w:rFonts w:ascii="Calibri" w:hAnsi="Calibri" w:cs="Arial"/>
      <w:b/>
      <w:bCs/>
      <w:snapToGrid w:val="0"/>
      <w:sz w:val="21"/>
      <w:szCs w:val="21"/>
    </w:rPr>
  </w:style>
  <w:style w:type="character" w:styleId="afb">
    <w:name w:val="Placeholder Text"/>
    <w:basedOn w:val="a2"/>
    <w:uiPriority w:val="99"/>
    <w:semiHidden/>
    <w:rsid w:val="00C3252C"/>
    <w:rPr>
      <w:color w:val="808080"/>
    </w:rPr>
  </w:style>
  <w:style w:type="character" w:customStyle="1" w:styleId="4Char">
    <w:name w:val="标题 4 Char"/>
    <w:basedOn w:val="a2"/>
    <w:link w:val="4"/>
    <w:semiHidden/>
    <w:rsid w:val="007F27D4"/>
    <w:rPr>
      <w:rFonts w:asciiTheme="majorHAnsi" w:eastAsiaTheme="majorEastAsia" w:hAnsiTheme="majorHAnsi" w:cstheme="majorBidi"/>
      <w:b/>
      <w:bCs/>
      <w:snapToGrid w:val="0"/>
      <w:sz w:val="28"/>
      <w:szCs w:val="28"/>
    </w:rPr>
  </w:style>
  <w:style w:type="paragraph" w:styleId="afc">
    <w:name w:val="caption"/>
    <w:basedOn w:val="a1"/>
    <w:next w:val="a1"/>
    <w:unhideWhenUsed/>
    <w:qFormat/>
    <w:rsid w:val="00401B02"/>
    <w:pPr>
      <w:widowControl/>
      <w:autoSpaceDE/>
      <w:autoSpaceDN/>
      <w:adjustRightInd/>
      <w:spacing w:afterLines="100" w:line="240" w:lineRule="auto"/>
      <w:jc w:val="both"/>
    </w:pPr>
    <w:rPr>
      <w:rFonts w:ascii="Calibri Light" w:eastAsia="SimHei" w:hAnsi="Calibri Light"/>
      <w:snapToGrid/>
      <w:sz w:val="20"/>
      <w:szCs w:val="20"/>
      <w:lang w:eastAsia="en-US"/>
    </w:rPr>
  </w:style>
  <w:style w:type="paragraph" w:styleId="afd">
    <w:name w:val="Document Map"/>
    <w:basedOn w:val="a1"/>
    <w:link w:val="Char3"/>
    <w:semiHidden/>
    <w:unhideWhenUsed/>
    <w:rsid w:val="007B343C"/>
    <w:rPr>
      <w:rFonts w:ascii="宋体" w:eastAsia="宋体"/>
      <w:sz w:val="18"/>
      <w:szCs w:val="18"/>
    </w:rPr>
  </w:style>
  <w:style w:type="character" w:customStyle="1" w:styleId="Char3">
    <w:name w:val="文档结构图 Char"/>
    <w:basedOn w:val="a2"/>
    <w:link w:val="afd"/>
    <w:semiHidden/>
    <w:rsid w:val="007B343C"/>
    <w:rPr>
      <w:rFonts w:ascii="宋体" w:eastAsia="宋体"/>
      <w:snapToGrid w:val="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A7AFF"/>
    <w:pPr>
      <w:widowControl w:val="0"/>
      <w:autoSpaceDE w:val="0"/>
      <w:autoSpaceDN w:val="0"/>
      <w:adjustRightInd w:val="0"/>
      <w:spacing w:afterLines="50" w:after="50" w:line="360" w:lineRule="auto"/>
    </w:pPr>
    <w:rPr>
      <w:snapToGrid w:val="0"/>
      <w:sz w:val="21"/>
      <w:szCs w:val="21"/>
    </w:rPr>
  </w:style>
  <w:style w:type="paragraph" w:styleId="berschrift1">
    <w:name w:val="heading 1"/>
    <w:next w:val="berschrift2"/>
    <w:qFormat/>
    <w:pPr>
      <w:keepNext/>
      <w:numPr>
        <w:numId w:val="35"/>
      </w:numPr>
      <w:spacing w:before="240" w:after="240"/>
      <w:jc w:val="both"/>
      <w:outlineLvl w:val="0"/>
    </w:pPr>
    <w:rPr>
      <w:rFonts w:ascii="Arial" w:eastAsia="SimHei" w:hAnsi="Arial"/>
      <w:b/>
      <w:sz w:val="32"/>
      <w:szCs w:val="32"/>
    </w:rPr>
  </w:style>
  <w:style w:type="paragraph" w:styleId="berschrift2">
    <w:name w:val="heading 2"/>
    <w:next w:val="Standard"/>
    <w:qFormat/>
    <w:pPr>
      <w:keepNext/>
      <w:numPr>
        <w:ilvl w:val="1"/>
        <w:numId w:val="35"/>
      </w:numPr>
      <w:spacing w:before="240" w:after="240"/>
      <w:jc w:val="both"/>
      <w:outlineLvl w:val="1"/>
    </w:pPr>
    <w:rPr>
      <w:rFonts w:ascii="Arial" w:eastAsia="SimHei" w:hAnsi="Arial"/>
      <w:sz w:val="24"/>
      <w:szCs w:val="24"/>
    </w:rPr>
  </w:style>
  <w:style w:type="paragraph" w:styleId="berschrift3">
    <w:name w:val="heading 3"/>
    <w:basedOn w:val="Standard"/>
    <w:next w:val="Standard"/>
    <w:qFormat/>
    <w:pPr>
      <w:keepNext/>
      <w:keepLines/>
      <w:numPr>
        <w:ilvl w:val="2"/>
        <w:numId w:val="35"/>
      </w:numPr>
      <w:autoSpaceDE/>
      <w:autoSpaceDN/>
      <w:adjustRightInd/>
      <w:spacing w:before="260" w:after="260" w:line="416" w:lineRule="auto"/>
      <w:jc w:val="both"/>
      <w:outlineLvl w:val="2"/>
    </w:pPr>
    <w:rPr>
      <w:rFonts w:eastAsia="SimHei"/>
      <w:bCs/>
      <w:kern w:val="2"/>
      <w:sz w:val="24"/>
      <w:szCs w:val="32"/>
    </w:rPr>
  </w:style>
  <w:style w:type="paragraph" w:styleId="berschrift4">
    <w:name w:val="heading 4"/>
    <w:basedOn w:val="Standard"/>
    <w:next w:val="Standard"/>
    <w:link w:val="berschrift4Zchn"/>
    <w:semiHidden/>
    <w:unhideWhenUsed/>
    <w:qFormat/>
    <w:rsid w:val="007F27D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a0">
    <w:name w:val="表格题注"/>
    <w:next w:val="Standard"/>
    <w:pPr>
      <w:keepLines/>
      <w:numPr>
        <w:ilvl w:val="8"/>
        <w:numId w:val="5"/>
      </w:numPr>
      <w:spacing w:beforeLines="100"/>
      <w:ind w:left="1089" w:hanging="369"/>
      <w:jc w:val="center"/>
    </w:pPr>
    <w:rPr>
      <w:rFonts w:ascii="Arial" w:hAnsi="Arial"/>
      <w:sz w:val="18"/>
      <w:szCs w:val="18"/>
    </w:rPr>
  </w:style>
  <w:style w:type="paragraph" w:customStyle="1" w:styleId="a1">
    <w:name w:val="表格文本"/>
    <w:pPr>
      <w:tabs>
        <w:tab w:val="decimal" w:pos="0"/>
      </w:tabs>
    </w:pPr>
    <w:rPr>
      <w:rFonts w:ascii="Arial" w:hAnsi="Arial"/>
      <w:noProof/>
      <w:sz w:val="21"/>
      <w:szCs w:val="21"/>
    </w:rPr>
  </w:style>
  <w:style w:type="paragraph" w:customStyle="1" w:styleId="a2">
    <w:name w:val="表头文本"/>
    <w:pPr>
      <w:jc w:val="center"/>
    </w:pPr>
    <w:rPr>
      <w:rFonts w:ascii="Arial" w:hAnsi="Arial"/>
      <w:b/>
      <w:sz w:val="21"/>
      <w:szCs w:val="21"/>
    </w:rPr>
  </w:style>
  <w:style w:type="table" w:customStyle="1" w:styleId="a3">
    <w:name w:val="表样式"/>
    <w:basedOn w:val="NormaleTabelle"/>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Standard"/>
    <w:pPr>
      <w:numPr>
        <w:ilvl w:val="7"/>
        <w:numId w:val="5"/>
      </w:numPr>
      <w:spacing w:afterLines="100"/>
      <w:ind w:left="1089" w:hanging="369"/>
      <w:jc w:val="center"/>
    </w:pPr>
    <w:rPr>
      <w:rFonts w:ascii="Arial" w:hAnsi="Arial"/>
      <w:sz w:val="18"/>
      <w:szCs w:val="18"/>
    </w:rPr>
  </w:style>
  <w:style w:type="paragraph" w:customStyle="1" w:styleId="a4">
    <w:name w:val="图样式"/>
    <w:basedOn w:val="Standard"/>
    <w:pPr>
      <w:keepNext/>
      <w:widowControl/>
      <w:spacing w:before="80" w:after="80"/>
      <w:jc w:val="center"/>
    </w:pPr>
  </w:style>
  <w:style w:type="paragraph" w:customStyle="1" w:styleId="a5">
    <w:name w:val="文档标题"/>
    <w:basedOn w:val="Standard"/>
    <w:pPr>
      <w:tabs>
        <w:tab w:val="left" w:pos="0"/>
      </w:tabs>
      <w:spacing w:before="300" w:after="300"/>
      <w:jc w:val="center"/>
    </w:pPr>
    <w:rPr>
      <w:rFonts w:ascii="Arial" w:eastAsia="SimHei" w:hAnsi="Arial"/>
      <w:sz w:val="36"/>
      <w:szCs w:val="36"/>
    </w:rPr>
  </w:style>
  <w:style w:type="paragraph" w:styleId="Fuzeile">
    <w:name w:val="footer"/>
    <w:pPr>
      <w:tabs>
        <w:tab w:val="center" w:pos="4510"/>
        <w:tab w:val="right" w:pos="9020"/>
      </w:tabs>
    </w:pPr>
    <w:rPr>
      <w:rFonts w:ascii="Arial" w:hAnsi="Arial"/>
      <w:sz w:val="18"/>
      <w:szCs w:val="18"/>
    </w:rPr>
  </w:style>
  <w:style w:type="paragraph" w:styleId="Kopfzeile">
    <w:name w:val="header"/>
    <w:pPr>
      <w:tabs>
        <w:tab w:val="center" w:pos="4153"/>
        <w:tab w:val="right" w:pos="8306"/>
      </w:tabs>
      <w:snapToGrid w:val="0"/>
      <w:jc w:val="both"/>
    </w:pPr>
    <w:rPr>
      <w:rFonts w:ascii="Arial" w:hAnsi="Arial"/>
      <w:sz w:val="18"/>
      <w:szCs w:val="18"/>
    </w:rPr>
  </w:style>
  <w:style w:type="paragraph" w:customStyle="1" w:styleId="a6">
    <w:name w:val="正文（首行不缩进）"/>
    <w:basedOn w:val="Standard"/>
  </w:style>
  <w:style w:type="paragraph" w:customStyle="1" w:styleId="a7">
    <w:name w:val="注示头"/>
    <w:basedOn w:val="Standard"/>
    <w:pPr>
      <w:pBdr>
        <w:top w:val="single" w:sz="4" w:space="1" w:color="000000"/>
      </w:pBdr>
      <w:jc w:val="both"/>
    </w:pPr>
    <w:rPr>
      <w:rFonts w:ascii="Arial" w:eastAsia="SimHei" w:hAnsi="Arial"/>
      <w:sz w:val="18"/>
    </w:rPr>
  </w:style>
  <w:style w:type="paragraph" w:customStyle="1" w:styleId="a8">
    <w:name w:val="注示文本"/>
    <w:basedOn w:val="Standard"/>
    <w:pPr>
      <w:pBdr>
        <w:bottom w:val="single" w:sz="4" w:space="1" w:color="000000"/>
      </w:pBdr>
      <w:ind w:firstLine="360"/>
      <w:jc w:val="both"/>
    </w:pPr>
    <w:rPr>
      <w:rFonts w:ascii="Arial" w:eastAsia="KaiTi_GB2312" w:hAnsi="Arial"/>
      <w:sz w:val="18"/>
      <w:szCs w:val="18"/>
    </w:rPr>
  </w:style>
  <w:style w:type="paragraph" w:customStyle="1" w:styleId="a9">
    <w:name w:val="编写建议"/>
    <w:basedOn w:val="Standard"/>
    <w:pPr>
      <w:ind w:firstLine="420"/>
    </w:pPr>
    <w:rPr>
      <w:rFonts w:ascii="Arial" w:hAnsi="Arial" w:cs="Arial"/>
      <w:i/>
      <w:color w:val="0000FF"/>
    </w:rPr>
  </w:style>
  <w:style w:type="table" w:styleId="Tabellenraster">
    <w:name w:val="Table Grid"/>
    <w:basedOn w:val="NormaleTabelle"/>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样式一"/>
    <w:basedOn w:val="Absatz-Standardschriftart"/>
    <w:rPr>
      <w:rFonts w:ascii="SimSun" w:hAnsi="SimSun"/>
      <w:b/>
      <w:bCs/>
      <w:color w:val="000000"/>
      <w:sz w:val="36"/>
    </w:rPr>
  </w:style>
  <w:style w:type="character" w:customStyle="1" w:styleId="ab">
    <w:name w:val="样式二"/>
    <w:basedOn w:val="aa"/>
    <w:rPr>
      <w:rFonts w:ascii="SimSun" w:hAnsi="SimSun"/>
      <w:b/>
      <w:bCs/>
      <w:color w:val="000000"/>
      <w:sz w:val="36"/>
    </w:rPr>
  </w:style>
  <w:style w:type="paragraph" w:styleId="Sprechblasentext">
    <w:name w:val="Balloon Text"/>
    <w:basedOn w:val="Standard"/>
    <w:link w:val="SprechblasentextZchn"/>
    <w:pPr>
      <w:spacing w:line="240" w:lineRule="auto"/>
    </w:pPr>
    <w:rPr>
      <w:sz w:val="18"/>
      <w:szCs w:val="18"/>
    </w:rPr>
  </w:style>
  <w:style w:type="character" w:customStyle="1" w:styleId="SprechblasentextZchn">
    <w:name w:val="Sprechblasentext Zchn"/>
    <w:basedOn w:val="Absatz-Standardschriftart"/>
    <w:link w:val="Sprechblasentext"/>
    <w:rPr>
      <w:snapToGrid w:val="0"/>
      <w:sz w:val="18"/>
      <w:szCs w:val="18"/>
    </w:rPr>
  </w:style>
  <w:style w:type="character" w:styleId="Hyperlink">
    <w:name w:val="Hyperlink"/>
    <w:basedOn w:val="Absatz-Standardschriftart"/>
    <w:uiPriority w:val="99"/>
    <w:semiHidden/>
    <w:unhideWhenUsed/>
    <w:rsid w:val="00851FF6"/>
    <w:rPr>
      <w:color w:val="0000FF"/>
      <w:u w:val="single"/>
    </w:rPr>
  </w:style>
  <w:style w:type="paragraph" w:styleId="Listenabsatz">
    <w:name w:val="List Paragraph"/>
    <w:basedOn w:val="Standard"/>
    <w:uiPriority w:val="34"/>
    <w:qFormat/>
    <w:rsid w:val="00412A67"/>
    <w:pPr>
      <w:ind w:firstLineChars="200" w:firstLine="420"/>
    </w:pPr>
  </w:style>
  <w:style w:type="character" w:styleId="Kommentarzeichen">
    <w:name w:val="annotation reference"/>
    <w:uiPriority w:val="99"/>
    <w:semiHidden/>
    <w:unhideWhenUsed/>
    <w:rsid w:val="00A535CE"/>
    <w:rPr>
      <w:sz w:val="21"/>
      <w:szCs w:val="21"/>
    </w:rPr>
  </w:style>
  <w:style w:type="paragraph" w:styleId="Kommentartext">
    <w:name w:val="annotation text"/>
    <w:basedOn w:val="Standard"/>
    <w:link w:val="KommentartextZchn"/>
    <w:uiPriority w:val="99"/>
    <w:semiHidden/>
    <w:unhideWhenUsed/>
    <w:rsid w:val="00A535CE"/>
    <w:pPr>
      <w:widowControl/>
      <w:autoSpaceDE/>
      <w:autoSpaceDN/>
      <w:adjustRightInd/>
      <w:spacing w:afterLines="0" w:after="0" w:line="240" w:lineRule="auto"/>
    </w:pPr>
    <w:rPr>
      <w:rFonts w:ascii="Calibri" w:hAnsi="Calibri" w:cs="Arial"/>
      <w:snapToGrid/>
      <w:sz w:val="20"/>
      <w:szCs w:val="20"/>
    </w:rPr>
  </w:style>
  <w:style w:type="character" w:customStyle="1" w:styleId="KommentartextZchn">
    <w:name w:val="Kommentartext Zchn"/>
    <w:basedOn w:val="Absatz-Standardschriftart"/>
    <w:link w:val="Kommentartext"/>
    <w:uiPriority w:val="99"/>
    <w:semiHidden/>
    <w:rsid w:val="00A535CE"/>
    <w:rPr>
      <w:rFonts w:ascii="Calibri" w:hAnsi="Calibri" w:cs="Arial"/>
    </w:rPr>
  </w:style>
  <w:style w:type="paragraph" w:styleId="Funotentext">
    <w:name w:val="footnote text"/>
    <w:basedOn w:val="Standard"/>
    <w:link w:val="FunotentextZchn"/>
    <w:uiPriority w:val="99"/>
    <w:semiHidden/>
    <w:unhideWhenUsed/>
    <w:rsid w:val="00A535CE"/>
    <w:pPr>
      <w:autoSpaceDE/>
      <w:autoSpaceDN/>
      <w:adjustRightInd/>
      <w:snapToGrid w:val="0"/>
      <w:spacing w:afterLines="0" w:after="0" w:line="240" w:lineRule="auto"/>
    </w:pPr>
    <w:rPr>
      <w:rFonts w:ascii="Calibri" w:hAnsi="Calibri"/>
      <w:snapToGrid/>
      <w:kern w:val="2"/>
      <w:sz w:val="18"/>
      <w:szCs w:val="18"/>
    </w:rPr>
  </w:style>
  <w:style w:type="character" w:customStyle="1" w:styleId="FunotentextZchn">
    <w:name w:val="Fußnotentext Zchn"/>
    <w:basedOn w:val="Absatz-Standardschriftart"/>
    <w:link w:val="Funotentext"/>
    <w:uiPriority w:val="99"/>
    <w:semiHidden/>
    <w:rsid w:val="00A535CE"/>
    <w:rPr>
      <w:rFonts w:ascii="Calibri" w:hAnsi="Calibri"/>
      <w:kern w:val="2"/>
      <w:sz w:val="18"/>
      <w:szCs w:val="18"/>
    </w:rPr>
  </w:style>
  <w:style w:type="character" w:styleId="Funotenzeichen">
    <w:name w:val="footnote reference"/>
    <w:semiHidden/>
    <w:rsid w:val="00A535CE"/>
    <w:rPr>
      <w:vertAlign w:val="superscript"/>
    </w:rPr>
  </w:style>
  <w:style w:type="paragraph" w:styleId="Kommentarthema">
    <w:name w:val="annotation subject"/>
    <w:basedOn w:val="Kommentartext"/>
    <w:next w:val="Kommentartext"/>
    <w:link w:val="KommentarthemaZchn"/>
    <w:semiHidden/>
    <w:unhideWhenUsed/>
    <w:rsid w:val="0051274D"/>
    <w:pPr>
      <w:widowControl w:val="0"/>
      <w:autoSpaceDE w:val="0"/>
      <w:autoSpaceDN w:val="0"/>
      <w:adjustRightInd w:val="0"/>
      <w:spacing w:afterLines="50" w:after="50" w:line="360" w:lineRule="auto"/>
    </w:pPr>
    <w:rPr>
      <w:rFonts w:ascii="Times New Roman" w:hAnsi="Times New Roman" w:cs="Times New Roman"/>
      <w:b/>
      <w:bCs/>
      <w:snapToGrid w:val="0"/>
      <w:sz w:val="21"/>
      <w:szCs w:val="21"/>
    </w:rPr>
  </w:style>
  <w:style w:type="character" w:customStyle="1" w:styleId="KommentarthemaZchn">
    <w:name w:val="Kommentarthema Zchn"/>
    <w:basedOn w:val="KommentartextZchn"/>
    <w:link w:val="Kommentarthema"/>
    <w:semiHidden/>
    <w:rsid w:val="0051274D"/>
    <w:rPr>
      <w:rFonts w:ascii="Calibri" w:hAnsi="Calibri" w:cs="Arial"/>
      <w:b/>
      <w:bCs/>
      <w:snapToGrid w:val="0"/>
      <w:sz w:val="21"/>
      <w:szCs w:val="21"/>
    </w:rPr>
  </w:style>
  <w:style w:type="character" w:styleId="Platzhaltertext">
    <w:name w:val="Placeholder Text"/>
    <w:basedOn w:val="Absatz-Standardschriftart"/>
    <w:uiPriority w:val="99"/>
    <w:semiHidden/>
    <w:rsid w:val="00C3252C"/>
    <w:rPr>
      <w:color w:val="808080"/>
    </w:rPr>
  </w:style>
  <w:style w:type="character" w:customStyle="1" w:styleId="berschrift4Zchn">
    <w:name w:val="Überschrift 4 Zchn"/>
    <w:basedOn w:val="Absatz-Standardschriftart"/>
    <w:link w:val="berschrift4"/>
    <w:semiHidden/>
    <w:rsid w:val="007F27D4"/>
    <w:rPr>
      <w:rFonts w:asciiTheme="majorHAnsi" w:eastAsiaTheme="majorEastAsia" w:hAnsiTheme="majorHAnsi" w:cstheme="majorBidi"/>
      <w:b/>
      <w:bCs/>
      <w:snapToGrid w:val="0"/>
      <w:sz w:val="28"/>
      <w:szCs w:val="28"/>
    </w:rPr>
  </w:style>
  <w:style w:type="paragraph" w:styleId="Beschriftung">
    <w:name w:val="caption"/>
    <w:basedOn w:val="Standard"/>
    <w:next w:val="Standard"/>
    <w:unhideWhenUsed/>
    <w:qFormat/>
    <w:rsid w:val="00401B02"/>
    <w:pPr>
      <w:widowControl/>
      <w:autoSpaceDE/>
      <w:autoSpaceDN/>
      <w:adjustRightInd/>
      <w:spacing w:afterLines="100" w:after="0" w:line="240" w:lineRule="auto"/>
      <w:jc w:val="both"/>
    </w:pPr>
    <w:rPr>
      <w:rFonts w:ascii="Calibri Light" w:eastAsia="SimHei" w:hAnsi="Calibri Light"/>
      <w:snapToGrid/>
      <w:sz w:val="20"/>
      <w:szCs w:val="20"/>
      <w:lang w:eastAsia="en-US"/>
    </w:rPr>
  </w:style>
</w:styles>
</file>

<file path=word/webSettings.xml><?xml version="1.0" encoding="utf-8"?>
<w:webSettings xmlns:r="http://schemas.openxmlformats.org/officeDocument/2006/relationships" xmlns:w="http://schemas.openxmlformats.org/wordprocessingml/2006/main">
  <w:divs>
    <w:div w:id="764157453">
      <w:bodyDiv w:val="1"/>
      <w:marLeft w:val="0"/>
      <w:marRight w:val="0"/>
      <w:marTop w:val="0"/>
      <w:marBottom w:val="0"/>
      <w:divBdr>
        <w:top w:val="none" w:sz="0" w:space="0" w:color="auto"/>
        <w:left w:val="none" w:sz="0" w:space="0" w:color="auto"/>
        <w:bottom w:val="none" w:sz="0" w:space="0" w:color="auto"/>
        <w:right w:val="none" w:sz="0" w:space="0" w:color="auto"/>
      </w:divBdr>
    </w:div>
    <w:div w:id="810750637">
      <w:bodyDiv w:val="1"/>
      <w:marLeft w:val="0"/>
      <w:marRight w:val="0"/>
      <w:marTop w:val="0"/>
      <w:marBottom w:val="0"/>
      <w:divBdr>
        <w:top w:val="none" w:sz="0" w:space="0" w:color="auto"/>
        <w:left w:val="none" w:sz="0" w:space="0" w:color="auto"/>
        <w:bottom w:val="none" w:sz="0" w:space="0" w:color="auto"/>
        <w:right w:val="none" w:sz="0" w:space="0" w:color="auto"/>
      </w:divBdr>
    </w:div>
    <w:div w:id="1181316587">
      <w:bodyDiv w:val="1"/>
      <w:marLeft w:val="0"/>
      <w:marRight w:val="0"/>
      <w:marTop w:val="0"/>
      <w:marBottom w:val="0"/>
      <w:divBdr>
        <w:top w:val="none" w:sz="0" w:space="0" w:color="auto"/>
        <w:left w:val="none" w:sz="0" w:space="0" w:color="auto"/>
        <w:bottom w:val="none" w:sz="0" w:space="0" w:color="auto"/>
        <w:right w:val="none" w:sz="0" w:space="0" w:color="auto"/>
      </w:divBdr>
    </w:div>
    <w:div w:id="1569531026">
      <w:bodyDiv w:val="1"/>
      <w:marLeft w:val="0"/>
      <w:marRight w:val="0"/>
      <w:marTop w:val="0"/>
      <w:marBottom w:val="0"/>
      <w:divBdr>
        <w:top w:val="none" w:sz="0" w:space="0" w:color="auto"/>
        <w:left w:val="none" w:sz="0" w:space="0" w:color="auto"/>
        <w:bottom w:val="none" w:sz="0" w:space="0" w:color="auto"/>
        <w:right w:val="none" w:sz="0" w:space="0" w:color="auto"/>
      </w:divBdr>
      <w:divsChild>
        <w:div w:id="567805519">
          <w:marLeft w:val="547"/>
          <w:marRight w:val="0"/>
          <w:marTop w:val="96"/>
          <w:marBottom w:val="0"/>
          <w:divBdr>
            <w:top w:val="none" w:sz="0" w:space="0" w:color="auto"/>
            <w:left w:val="none" w:sz="0" w:space="0" w:color="auto"/>
            <w:bottom w:val="none" w:sz="0" w:space="0" w:color="auto"/>
            <w:right w:val="none" w:sz="0" w:space="0" w:color="auto"/>
          </w:divBdr>
        </w:div>
        <w:div w:id="1794640215">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png"/><Relationship Id="rId42" Type="http://schemas.openxmlformats.org/officeDocument/2006/relationships/image" Target="media/image28.emf"/><Relationship Id="rId47" Type="http://schemas.openxmlformats.org/officeDocument/2006/relationships/image" Target="media/image32.emf"/><Relationship Id="rId63" Type="http://schemas.openxmlformats.org/officeDocument/2006/relationships/oleObject" Target="embeddings/oleObject9.bin"/><Relationship Id="rId68" Type="http://schemas.openxmlformats.org/officeDocument/2006/relationships/image" Target="media/image50.png"/><Relationship Id="rId84" Type="http://schemas.openxmlformats.org/officeDocument/2006/relationships/oleObject" Target="embeddings/oleObject13.bin"/><Relationship Id="rId89" Type="http://schemas.openxmlformats.org/officeDocument/2006/relationships/image" Target="media/image67.png"/><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image" Target="media/image70.png"/><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7.emf"/><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0.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48.png"/><Relationship Id="rId74" Type="http://schemas.openxmlformats.org/officeDocument/2006/relationships/image" Target="media/image56.png"/><Relationship Id="rId79" Type="http://schemas.openxmlformats.org/officeDocument/2006/relationships/oleObject" Target="embeddings/oleObject12.bin"/><Relationship Id="rId87" Type="http://schemas.openxmlformats.org/officeDocument/2006/relationships/image" Target="media/image65.png"/><Relationship Id="rId102" Type="http://schemas.microsoft.com/office/2007/relationships/stylesWithEffects" Target="stylesWithEffects.xml"/><Relationship Id="rId5" Type="http://schemas.openxmlformats.org/officeDocument/2006/relationships/webSettings" Target="webSettings.xml"/><Relationship Id="rId61" Type="http://schemas.openxmlformats.org/officeDocument/2006/relationships/image" Target="media/image45.png"/><Relationship Id="rId82" Type="http://schemas.openxmlformats.org/officeDocument/2006/relationships/image" Target="media/image62.png"/><Relationship Id="rId90" Type="http://schemas.openxmlformats.org/officeDocument/2006/relationships/image" Target="media/image68.png"/><Relationship Id="rId95" Type="http://schemas.openxmlformats.org/officeDocument/2006/relationships/header" Target="header2.xml"/><Relationship Id="rId19" Type="http://schemas.openxmlformats.org/officeDocument/2006/relationships/image" Target="media/image8.png"/><Relationship Id="rId14" Type="http://schemas.openxmlformats.org/officeDocument/2006/relationships/comments" Target="comments.xml"/><Relationship Id="rId22" Type="http://schemas.openxmlformats.org/officeDocument/2006/relationships/oleObject" Target="embeddings/oleObject4.bin"/><Relationship Id="rId27" Type="http://schemas.openxmlformats.org/officeDocument/2006/relationships/image" Target="media/image15.png"/><Relationship Id="rId30" Type="http://schemas.openxmlformats.org/officeDocument/2006/relationships/oleObject" Target="embeddings/oleObject5.bin"/><Relationship Id="rId35" Type="http://schemas.openxmlformats.org/officeDocument/2006/relationships/image" Target="media/image22.png"/><Relationship Id="rId43" Type="http://schemas.openxmlformats.org/officeDocument/2006/relationships/oleObject" Target="embeddings/oleObject7.bin"/><Relationship Id="rId48" Type="http://schemas.openxmlformats.org/officeDocument/2006/relationships/oleObject" Target="embeddings/oleObject8.bin"/><Relationship Id="rId56" Type="http://schemas.openxmlformats.org/officeDocument/2006/relationships/image" Target="media/image40.png"/><Relationship Id="rId64" Type="http://schemas.openxmlformats.org/officeDocument/2006/relationships/image" Target="media/image47.emf"/><Relationship Id="rId69" Type="http://schemas.openxmlformats.org/officeDocument/2006/relationships/image" Target="media/image51.png"/><Relationship Id="rId77" Type="http://schemas.openxmlformats.org/officeDocument/2006/relationships/image" Target="media/image58.png"/><Relationship Id="rId100"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5.png"/><Relationship Id="rId72" Type="http://schemas.openxmlformats.org/officeDocument/2006/relationships/image" Target="media/image54.png"/><Relationship Id="rId80" Type="http://schemas.openxmlformats.org/officeDocument/2006/relationships/image" Target="media/image60.png"/><Relationship Id="rId85" Type="http://schemas.openxmlformats.org/officeDocument/2006/relationships/image" Target="media/image64.emf"/><Relationship Id="rId93" Type="http://schemas.openxmlformats.org/officeDocument/2006/relationships/image" Target="media/image71.png"/><Relationship Id="rId98" Type="http://schemas.openxmlformats.org/officeDocument/2006/relationships/header" Target="header3.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image" Target="media/image31.png"/><Relationship Id="rId59" Type="http://schemas.openxmlformats.org/officeDocument/2006/relationships/image" Target="media/image43.png"/><Relationship Id="rId67" Type="http://schemas.openxmlformats.org/officeDocument/2006/relationships/image" Target="media/image49.png"/><Relationship Id="rId20" Type="http://schemas.openxmlformats.org/officeDocument/2006/relationships/image" Target="media/image9.png"/><Relationship Id="rId41" Type="http://schemas.openxmlformats.org/officeDocument/2006/relationships/image" Target="media/image27.png"/><Relationship Id="rId54" Type="http://schemas.openxmlformats.org/officeDocument/2006/relationships/image" Target="media/image38.png"/><Relationship Id="rId62" Type="http://schemas.openxmlformats.org/officeDocument/2006/relationships/image" Target="media/image46.emf"/><Relationship Id="rId70" Type="http://schemas.openxmlformats.org/officeDocument/2006/relationships/image" Target="media/image52.png"/><Relationship Id="rId75" Type="http://schemas.openxmlformats.org/officeDocument/2006/relationships/image" Target="media/image57.emf"/><Relationship Id="rId83" Type="http://schemas.openxmlformats.org/officeDocument/2006/relationships/image" Target="media/image63.emf"/><Relationship Id="rId88" Type="http://schemas.openxmlformats.org/officeDocument/2006/relationships/image" Target="media/image66.png"/><Relationship Id="rId91" Type="http://schemas.openxmlformats.org/officeDocument/2006/relationships/image" Target="media/image69.png"/><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image" Target="media/image33.emf"/><Relationship Id="rId57" Type="http://schemas.openxmlformats.org/officeDocument/2006/relationships/image" Target="media/image41.png"/><Relationship Id="rId10" Type="http://schemas.openxmlformats.org/officeDocument/2006/relationships/oleObject" Target="embeddings/oleObject1.bin"/><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oleObject" Target="embeddings/oleObject10.bin"/><Relationship Id="rId73" Type="http://schemas.openxmlformats.org/officeDocument/2006/relationships/image" Target="media/image55.png"/><Relationship Id="rId78" Type="http://schemas.openxmlformats.org/officeDocument/2006/relationships/image" Target="media/image59.emf"/><Relationship Id="rId81" Type="http://schemas.openxmlformats.org/officeDocument/2006/relationships/image" Target="media/image61.png"/><Relationship Id="rId86" Type="http://schemas.openxmlformats.org/officeDocument/2006/relationships/oleObject" Target="embeddings/oleObject14.bin"/><Relationship Id="rId94" Type="http://schemas.openxmlformats.org/officeDocument/2006/relationships/header" Target="header1.xml"/><Relationship Id="rId99" Type="http://schemas.openxmlformats.org/officeDocument/2006/relationships/footer" Target="footer3.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7.png"/><Relationship Id="rId39" Type="http://schemas.openxmlformats.org/officeDocument/2006/relationships/oleObject" Target="embeddings/oleObject6.bin"/><Relationship Id="rId34" Type="http://schemas.openxmlformats.org/officeDocument/2006/relationships/image" Target="media/image21.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oleObject" Target="embeddings/oleObject11.bin"/><Relationship Id="rId97" Type="http://schemas.openxmlformats.org/officeDocument/2006/relationships/footer" Target="footer2.xml"/><Relationship Id="rId104" Type="http://schemas.microsoft.com/office/2011/relationships/people" Target="people.xml"/></Relationships>
</file>

<file path=word/_rels/header2.xml.rels><?xml version="1.0" encoding="UTF-8" standalone="yes"?>
<Relationships xmlns="http://schemas.openxmlformats.org/package/2006/relationships"><Relationship Id="rId1" Type="http://schemas.openxmlformats.org/officeDocument/2006/relationships/image" Target="media/image7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FE9FE5-E2C6-4E23-8078-B45E1C27AB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TotalTime>
  <Pages>1</Pages>
  <Words>7545</Words>
  <Characters>43007</Characters>
  <Application>Microsoft Office Word</Application>
  <DocSecurity>0</DocSecurity>
  <Lines>358</Lines>
  <Paragraphs>100</Paragraphs>
  <ScaleCrop>false</ScaleCrop>
  <HeadingPairs>
    <vt:vector size="2" baseType="variant">
      <vt:variant>
        <vt:lpstr>Titel</vt:lpstr>
      </vt:variant>
      <vt:variant>
        <vt:i4>1</vt:i4>
      </vt:variant>
    </vt:vector>
  </HeadingPairs>
  <TitlesOfParts>
    <vt:vector size="1" baseType="lpstr">
      <vt:lpstr/>
    </vt:vector>
  </TitlesOfParts>
  <Company>Huawei Technologies Co.,Ltd.</Company>
  <LinksUpToDate>false</LinksUpToDate>
  <CharactersWithSpaces>504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qiang (John)</dc:creator>
  <cp:lastModifiedBy>Liqiang (John)</cp:lastModifiedBy>
  <cp:revision>22</cp:revision>
  <dcterms:created xsi:type="dcterms:W3CDTF">2016-09-13T13:02:00Z</dcterms:created>
  <dcterms:modified xsi:type="dcterms:W3CDTF">2016-09-14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73833348</vt:lpwstr>
  </property>
</Properties>
</file>